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368A0B3" w14:textId="1F099A74" w:rsidR="00EF3CEC" w:rsidRDefault="00116E3F" w:rsidP="00EF3CEC">
      <w:pPr>
        <w:pStyle w:val="Title"/>
        <w:widowControl w:val="0"/>
        <w:rPr>
          <w:sz w:val="24"/>
        </w:rPr>
      </w:pPr>
      <w:r>
        <w:rPr>
          <w:sz w:val="24"/>
        </w:rPr>
        <w:t>TEHNISKĀ SPECIFIKĀCIJA</w:t>
      </w:r>
      <w:r w:rsidR="00142EF1">
        <w:rPr>
          <w:sz w:val="24"/>
        </w:rPr>
        <w:t>/ TECHNICAL SPECIFICATION</w:t>
      </w:r>
      <w:r w:rsidRPr="00116E3F">
        <w:rPr>
          <w:sz w:val="24"/>
        </w:rPr>
        <w:t xml:space="preserve"> </w:t>
      </w:r>
      <w:r w:rsidR="00CC4CAF">
        <w:rPr>
          <w:sz w:val="24"/>
        </w:rPr>
        <w:t xml:space="preserve">Nr. </w:t>
      </w:r>
      <w:r w:rsidR="000A36F9" w:rsidRPr="00A04005">
        <w:rPr>
          <w:sz w:val="24"/>
        </w:rPr>
        <w:t>TS</w:t>
      </w:r>
      <w:r w:rsidR="00CC4CAF" w:rsidRPr="00A04005">
        <w:rPr>
          <w:sz w:val="24"/>
        </w:rPr>
        <w:t xml:space="preserve"> </w:t>
      </w:r>
      <w:r w:rsidR="00E93E51" w:rsidRPr="00A04005">
        <w:rPr>
          <w:sz w:val="24"/>
        </w:rPr>
        <w:t>280</w:t>
      </w:r>
      <w:r w:rsidR="00CC4CAF" w:rsidRPr="00A04005">
        <w:rPr>
          <w:sz w:val="24"/>
        </w:rPr>
        <w:t>9</w:t>
      </w:r>
      <w:r w:rsidR="00E93E51" w:rsidRPr="00A04005">
        <w:rPr>
          <w:sz w:val="24"/>
        </w:rPr>
        <w:t>.001</w:t>
      </w:r>
      <w:r w:rsidR="00995AB9" w:rsidRPr="00A04005">
        <w:rPr>
          <w:sz w:val="24"/>
        </w:rPr>
        <w:t xml:space="preserve"> v</w:t>
      </w:r>
      <w:r w:rsidR="00D913F4">
        <w:rPr>
          <w:sz w:val="24"/>
        </w:rPr>
        <w:t>1</w:t>
      </w:r>
    </w:p>
    <w:p w14:paraId="2567FFC0" w14:textId="737691D4" w:rsidR="00FA1CBE" w:rsidRPr="00D6646A" w:rsidRDefault="00D46214" w:rsidP="00EF3CEC">
      <w:pPr>
        <w:pStyle w:val="Title"/>
        <w:widowControl w:val="0"/>
        <w:rPr>
          <w:sz w:val="24"/>
        </w:rPr>
      </w:pPr>
      <w:r w:rsidRPr="00A04005">
        <w:rPr>
          <w:sz w:val="24"/>
        </w:rPr>
        <w:t xml:space="preserve">12kV </w:t>
      </w:r>
      <w:r w:rsidR="006352FD" w:rsidRPr="00A04005">
        <w:rPr>
          <w:sz w:val="24"/>
        </w:rPr>
        <w:t xml:space="preserve">slēgiekārta </w:t>
      </w:r>
      <w:r w:rsidR="00A35480" w:rsidRPr="00A04005">
        <w:rPr>
          <w:sz w:val="24"/>
        </w:rPr>
        <w:t>komutācijas punktiem</w:t>
      </w:r>
      <w:r w:rsidR="002C50B1">
        <w:rPr>
          <w:sz w:val="24"/>
        </w:rPr>
        <w:t xml:space="preserve"> (KP)</w:t>
      </w:r>
      <w:r w:rsidR="00A35480" w:rsidRPr="00A04005">
        <w:rPr>
          <w:sz w:val="24"/>
        </w:rPr>
        <w:t xml:space="preserve"> un transformatoru punktiem</w:t>
      </w:r>
      <w:r w:rsidR="002C50B1">
        <w:rPr>
          <w:sz w:val="24"/>
        </w:rPr>
        <w:t xml:space="preserve"> (TP)</w:t>
      </w:r>
      <w:r w:rsidR="00DA31EE">
        <w:rPr>
          <w:sz w:val="24"/>
          <w:lang w:val="en-US"/>
        </w:rPr>
        <w:t xml:space="preserve">/ </w:t>
      </w:r>
      <w:r>
        <w:rPr>
          <w:sz w:val="24"/>
          <w:lang w:val="en-US"/>
        </w:rPr>
        <w:t>12</w:t>
      </w:r>
      <w:r w:rsidRPr="00D6646A">
        <w:rPr>
          <w:sz w:val="24"/>
          <w:lang w:val="en-US"/>
        </w:rPr>
        <w:t xml:space="preserve">kV </w:t>
      </w:r>
      <w:r w:rsidR="00D6646A" w:rsidRPr="00D6646A">
        <w:rPr>
          <w:sz w:val="24"/>
          <w:lang w:val="en-US"/>
        </w:rPr>
        <w:t xml:space="preserve">switchgear </w:t>
      </w:r>
      <w:r w:rsidR="00A35480" w:rsidRPr="00A35480">
        <w:rPr>
          <w:sz w:val="24"/>
          <w:lang w:val="en-US"/>
        </w:rPr>
        <w:t>for switching points and transformer points</w:t>
      </w:r>
    </w:p>
    <w:tbl>
      <w:tblPr>
        <w:tblW w:w="0" w:type="auto"/>
        <w:tblLook w:val="04A0" w:firstRow="1" w:lastRow="0" w:firstColumn="1" w:lastColumn="0" w:noHBand="0" w:noVBand="1"/>
      </w:tblPr>
      <w:tblGrid>
        <w:gridCol w:w="611"/>
        <w:gridCol w:w="6673"/>
        <w:gridCol w:w="2409"/>
        <w:gridCol w:w="2496"/>
        <w:gridCol w:w="1113"/>
        <w:gridCol w:w="1592"/>
      </w:tblGrid>
      <w:tr w:rsidR="000F25A2" w:rsidRPr="0064010B" w14:paraId="3A6950FC" w14:textId="77777777" w:rsidTr="00E85467">
        <w:trPr>
          <w:cantSplit/>
          <w:tblHeader/>
        </w:trPr>
        <w:tc>
          <w:tcPr>
            <w:tcW w:w="0" w:type="auto"/>
            <w:tcBorders>
              <w:top w:val="single" w:sz="4" w:space="0" w:color="auto"/>
              <w:left w:val="single" w:sz="4" w:space="0" w:color="auto"/>
              <w:bottom w:val="single" w:sz="4" w:space="0" w:color="auto"/>
              <w:right w:val="single" w:sz="4" w:space="0" w:color="auto"/>
            </w:tcBorders>
            <w:vAlign w:val="center"/>
          </w:tcPr>
          <w:p w14:paraId="64F34614" w14:textId="77777777" w:rsidR="000F25A2" w:rsidRPr="000872B8" w:rsidRDefault="000F25A2" w:rsidP="00E85467">
            <w:pPr>
              <w:pStyle w:val="ListParagraph"/>
              <w:spacing w:after="0" w:line="240" w:lineRule="auto"/>
              <w:ind w:left="0"/>
              <w:rPr>
                <w:b/>
                <w:bCs/>
                <w:color w:val="000000"/>
                <w:szCs w:val="24"/>
                <w:lang w:eastAsia="lv-LV"/>
              </w:rPr>
            </w:pPr>
            <w:r w:rsidRPr="000872B8">
              <w:rPr>
                <w:b/>
                <w:bCs/>
                <w:color w:val="000000"/>
                <w:szCs w:val="24"/>
                <w:lang w:eastAsia="lv-LV"/>
              </w:rPr>
              <w:t>Nr. No</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63D44E39" w14:textId="77777777" w:rsidR="000F25A2" w:rsidRPr="000872B8" w:rsidRDefault="000F25A2" w:rsidP="00E85467">
            <w:pPr>
              <w:rPr>
                <w:b/>
                <w:bCs/>
                <w:color w:val="000000"/>
                <w:lang w:eastAsia="lv-LV"/>
              </w:rPr>
            </w:pPr>
            <w:r w:rsidRPr="000872B8">
              <w:rPr>
                <w:b/>
                <w:bCs/>
                <w:color w:val="000000"/>
                <w:lang w:eastAsia="lv-LV"/>
              </w:rPr>
              <w:t>Apraksts</w:t>
            </w:r>
            <w:r w:rsidRPr="000872B8">
              <w:rPr>
                <w:rFonts w:eastAsia="Calibri"/>
                <w:b/>
                <w:bCs/>
                <w:lang w:val="en-US"/>
              </w:rPr>
              <w:t>/ Description</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62C9BC31" w14:textId="77777777" w:rsidR="000F25A2" w:rsidRPr="000872B8" w:rsidRDefault="000F25A2" w:rsidP="00E85467">
            <w:pPr>
              <w:rPr>
                <w:b/>
                <w:bCs/>
                <w:color w:val="000000"/>
                <w:lang w:eastAsia="lv-LV"/>
              </w:rPr>
            </w:pPr>
            <w:r w:rsidRPr="000872B8">
              <w:rPr>
                <w:b/>
                <w:bCs/>
                <w:color w:val="000000"/>
                <w:lang w:eastAsia="lv-LV"/>
              </w:rPr>
              <w:t xml:space="preserve">Minimāla tehniskā prasība/ </w:t>
            </w:r>
            <w:r w:rsidRPr="000872B8">
              <w:rPr>
                <w:rFonts w:eastAsia="Calibri"/>
                <w:b/>
                <w:bCs/>
                <w:lang w:val="en-US"/>
              </w:rPr>
              <w:t>Minimal technical requirement</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70459BAF" w14:textId="77777777" w:rsidR="000F25A2" w:rsidRPr="000872B8" w:rsidRDefault="000F25A2" w:rsidP="00E85467">
            <w:pPr>
              <w:rPr>
                <w:b/>
                <w:bCs/>
                <w:color w:val="000000"/>
                <w:lang w:eastAsia="lv-LV"/>
              </w:rPr>
            </w:pPr>
            <w:r w:rsidRPr="000872B8">
              <w:rPr>
                <w:b/>
                <w:bCs/>
                <w:color w:val="000000"/>
                <w:lang w:eastAsia="lv-LV"/>
              </w:rPr>
              <w:t>Piedāvātās preces tehniskais apraksts</w:t>
            </w:r>
            <w:r w:rsidRPr="000872B8">
              <w:rPr>
                <w:rFonts w:eastAsia="Calibri"/>
                <w:b/>
                <w:bCs/>
                <w:lang w:val="en-US"/>
              </w:rPr>
              <w:t>/ The offer with technical specification</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39727A64" w14:textId="77777777" w:rsidR="000F25A2" w:rsidRPr="000872B8" w:rsidRDefault="000F25A2" w:rsidP="00E85467">
            <w:pPr>
              <w:rPr>
                <w:b/>
                <w:bCs/>
                <w:color w:val="000000"/>
                <w:lang w:eastAsia="lv-LV"/>
              </w:rPr>
            </w:pPr>
            <w:r w:rsidRPr="000872B8">
              <w:rPr>
                <w:rFonts w:eastAsia="Calibri"/>
                <w:b/>
                <w:bCs/>
              </w:rPr>
              <w:t>Avots/ Source</w:t>
            </w:r>
            <w:r w:rsidRPr="000872B8">
              <w:rPr>
                <w:rStyle w:val="FootnoteReference"/>
                <w:rFonts w:eastAsia="Calibri"/>
                <w:b/>
                <w:bCs/>
              </w:rPr>
              <w:footnoteReference w:id="2"/>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77CE24DE" w14:textId="77777777" w:rsidR="000F25A2" w:rsidRPr="000872B8" w:rsidRDefault="000F25A2" w:rsidP="00E85467">
            <w:pPr>
              <w:rPr>
                <w:b/>
                <w:bCs/>
                <w:color w:val="000000"/>
                <w:lang w:eastAsia="lv-LV"/>
              </w:rPr>
            </w:pPr>
            <w:r w:rsidRPr="000872B8">
              <w:rPr>
                <w:b/>
                <w:bCs/>
                <w:color w:val="000000"/>
                <w:lang w:eastAsia="lv-LV"/>
              </w:rPr>
              <w:t>Piezīmes</w:t>
            </w:r>
            <w:r w:rsidRPr="000872B8">
              <w:rPr>
                <w:rFonts w:eastAsia="Calibri"/>
                <w:b/>
                <w:bCs/>
                <w:lang w:val="en-US"/>
              </w:rPr>
              <w:t>/ Remarks</w:t>
            </w:r>
          </w:p>
        </w:tc>
      </w:tr>
      <w:tr w:rsidR="000F25A2" w:rsidRPr="0064010B" w14:paraId="442C602B" w14:textId="77777777" w:rsidTr="00E85467">
        <w:trPr>
          <w:cantSplit/>
        </w:trPr>
        <w:tc>
          <w:tcPr>
            <w:tcW w:w="0" w:type="auto"/>
            <w:gridSpan w:val="3"/>
            <w:tcBorders>
              <w:top w:val="nil"/>
              <w:left w:val="single" w:sz="4" w:space="0" w:color="auto"/>
              <w:bottom w:val="single" w:sz="4" w:space="0" w:color="auto"/>
              <w:right w:val="single" w:sz="4" w:space="0" w:color="auto"/>
            </w:tcBorders>
            <w:shd w:val="clear" w:color="auto" w:fill="D9D9D9" w:themeFill="background1" w:themeFillShade="D9"/>
            <w:vAlign w:val="center"/>
          </w:tcPr>
          <w:p w14:paraId="7554A298" w14:textId="77777777" w:rsidR="000F25A2" w:rsidRPr="000872B8" w:rsidRDefault="000F25A2" w:rsidP="00E85467">
            <w:pPr>
              <w:rPr>
                <w:color w:val="000000"/>
                <w:lang w:eastAsia="lv-LV"/>
              </w:rPr>
            </w:pPr>
            <w:r w:rsidRPr="000872B8">
              <w:rPr>
                <w:b/>
                <w:bCs/>
                <w:color w:val="000000"/>
                <w:lang w:eastAsia="lv-LV"/>
              </w:rPr>
              <w:t>Vispārīgā informācija/ General information</w:t>
            </w:r>
          </w:p>
        </w:tc>
        <w:tc>
          <w:tcPr>
            <w:tcW w:w="0" w:type="auto"/>
            <w:tcBorders>
              <w:top w:val="nil"/>
              <w:left w:val="nil"/>
              <w:bottom w:val="single" w:sz="4" w:space="0" w:color="auto"/>
              <w:right w:val="single" w:sz="4" w:space="0" w:color="auto"/>
            </w:tcBorders>
            <w:shd w:val="clear" w:color="auto" w:fill="D9D9D9" w:themeFill="background1" w:themeFillShade="D9"/>
            <w:vAlign w:val="center"/>
          </w:tcPr>
          <w:p w14:paraId="4AEE9342" w14:textId="77777777" w:rsidR="000F25A2" w:rsidRPr="000872B8" w:rsidRDefault="000F25A2" w:rsidP="00E85467">
            <w:pPr>
              <w:rPr>
                <w:color w:val="000000"/>
                <w:lang w:eastAsia="lv-LV"/>
              </w:rPr>
            </w:pPr>
          </w:p>
        </w:tc>
        <w:tc>
          <w:tcPr>
            <w:tcW w:w="0" w:type="auto"/>
            <w:tcBorders>
              <w:top w:val="nil"/>
              <w:left w:val="nil"/>
              <w:bottom w:val="single" w:sz="4" w:space="0" w:color="auto"/>
              <w:right w:val="single" w:sz="4" w:space="0" w:color="auto"/>
            </w:tcBorders>
            <w:shd w:val="clear" w:color="auto" w:fill="D9D9D9" w:themeFill="background1" w:themeFillShade="D9"/>
            <w:vAlign w:val="center"/>
          </w:tcPr>
          <w:p w14:paraId="3D943680" w14:textId="77777777" w:rsidR="000F25A2" w:rsidRPr="000872B8" w:rsidRDefault="000F25A2" w:rsidP="00E85467">
            <w:pPr>
              <w:rPr>
                <w:color w:val="000000"/>
                <w:lang w:eastAsia="lv-LV"/>
              </w:rPr>
            </w:pPr>
          </w:p>
        </w:tc>
        <w:tc>
          <w:tcPr>
            <w:tcW w:w="0" w:type="auto"/>
            <w:tcBorders>
              <w:top w:val="nil"/>
              <w:left w:val="nil"/>
              <w:bottom w:val="single" w:sz="4" w:space="0" w:color="auto"/>
              <w:right w:val="single" w:sz="4" w:space="0" w:color="auto"/>
            </w:tcBorders>
            <w:shd w:val="clear" w:color="auto" w:fill="D9D9D9" w:themeFill="background1" w:themeFillShade="D9"/>
            <w:vAlign w:val="center"/>
          </w:tcPr>
          <w:p w14:paraId="79FB9913" w14:textId="77777777" w:rsidR="000F25A2" w:rsidRPr="000872B8" w:rsidRDefault="000F25A2" w:rsidP="00E85467">
            <w:pPr>
              <w:rPr>
                <w:color w:val="000000"/>
                <w:lang w:eastAsia="lv-LV"/>
              </w:rPr>
            </w:pPr>
          </w:p>
        </w:tc>
      </w:tr>
      <w:tr w:rsidR="000F25A2" w:rsidRPr="0064010B" w14:paraId="564D7ADC" w14:textId="77777777" w:rsidTr="00E85467">
        <w:trPr>
          <w:cantSplit/>
        </w:trPr>
        <w:tc>
          <w:tcPr>
            <w:tcW w:w="0" w:type="auto"/>
            <w:tcBorders>
              <w:top w:val="nil"/>
              <w:left w:val="single" w:sz="4" w:space="0" w:color="auto"/>
              <w:bottom w:val="single" w:sz="4" w:space="0" w:color="auto"/>
              <w:right w:val="single" w:sz="4" w:space="0" w:color="auto"/>
            </w:tcBorders>
            <w:vAlign w:val="center"/>
          </w:tcPr>
          <w:p w14:paraId="75722B9B" w14:textId="77777777" w:rsidR="000F25A2" w:rsidRPr="000872B8" w:rsidRDefault="000F25A2" w:rsidP="00E85467">
            <w:pPr>
              <w:pStyle w:val="ListParagraph"/>
              <w:numPr>
                <w:ilvl w:val="0"/>
                <w:numId w:val="7"/>
              </w:numPr>
              <w:spacing w:after="0" w:line="240" w:lineRule="auto"/>
              <w:rPr>
                <w:color w:val="000000"/>
                <w:szCs w:val="24"/>
                <w:lang w:eastAsia="lv-LV"/>
              </w:rPr>
            </w:pPr>
          </w:p>
        </w:tc>
        <w:tc>
          <w:tcPr>
            <w:tcW w:w="0" w:type="auto"/>
            <w:tcBorders>
              <w:top w:val="nil"/>
              <w:left w:val="single" w:sz="4" w:space="0" w:color="auto"/>
              <w:bottom w:val="single" w:sz="4" w:space="0" w:color="auto"/>
              <w:right w:val="single" w:sz="4" w:space="0" w:color="auto"/>
            </w:tcBorders>
            <w:shd w:val="clear" w:color="auto" w:fill="auto"/>
            <w:vAlign w:val="center"/>
          </w:tcPr>
          <w:p w14:paraId="37FFDF48" w14:textId="77777777" w:rsidR="000F25A2" w:rsidRPr="000872B8" w:rsidRDefault="000F25A2" w:rsidP="00E85467">
            <w:pPr>
              <w:rPr>
                <w:color w:val="000000"/>
                <w:lang w:eastAsia="lv-LV"/>
              </w:rPr>
            </w:pPr>
            <w:r w:rsidRPr="000872B8">
              <w:rPr>
                <w:color w:val="000000"/>
                <w:lang w:eastAsia="lv-LV"/>
              </w:rPr>
              <w:t>Slēgiekārtas ražotājs (nosaukums, atrašanās vieta)/ Switchgear manufacturer (name and location)</w:t>
            </w:r>
          </w:p>
        </w:tc>
        <w:tc>
          <w:tcPr>
            <w:tcW w:w="0" w:type="auto"/>
            <w:tcBorders>
              <w:top w:val="nil"/>
              <w:left w:val="nil"/>
              <w:bottom w:val="single" w:sz="4" w:space="0" w:color="auto"/>
              <w:right w:val="single" w:sz="4" w:space="0" w:color="auto"/>
            </w:tcBorders>
            <w:shd w:val="clear" w:color="auto" w:fill="auto"/>
            <w:vAlign w:val="center"/>
          </w:tcPr>
          <w:p w14:paraId="6E259E4D" w14:textId="77777777" w:rsidR="000F25A2" w:rsidRPr="000872B8" w:rsidRDefault="000F25A2" w:rsidP="00E85467">
            <w:pPr>
              <w:rPr>
                <w:color w:val="000000"/>
                <w:lang w:eastAsia="lv-LV"/>
              </w:rPr>
            </w:pPr>
            <w:r w:rsidRPr="000872B8">
              <w:rPr>
                <w:color w:val="000000"/>
                <w:lang w:eastAsia="lv-LV"/>
              </w:rPr>
              <w:t>Norādīt informāciju/ Specify</w:t>
            </w:r>
          </w:p>
        </w:tc>
        <w:tc>
          <w:tcPr>
            <w:tcW w:w="0" w:type="auto"/>
            <w:tcBorders>
              <w:top w:val="nil"/>
              <w:left w:val="nil"/>
              <w:bottom w:val="single" w:sz="4" w:space="0" w:color="auto"/>
              <w:right w:val="single" w:sz="4" w:space="0" w:color="auto"/>
            </w:tcBorders>
            <w:shd w:val="clear" w:color="000000" w:fill="FFFFFF"/>
            <w:vAlign w:val="center"/>
          </w:tcPr>
          <w:p w14:paraId="3436E550" w14:textId="77777777" w:rsidR="000F25A2" w:rsidRPr="000872B8" w:rsidRDefault="000F25A2" w:rsidP="00E85467">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3907F2EC" w14:textId="77777777" w:rsidR="000F25A2" w:rsidRPr="000872B8" w:rsidRDefault="000F25A2" w:rsidP="00E85467">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00FF1ECE" w14:textId="77777777" w:rsidR="000F25A2" w:rsidRPr="000872B8" w:rsidRDefault="000F25A2" w:rsidP="00E85467">
            <w:pPr>
              <w:rPr>
                <w:color w:val="000000"/>
                <w:lang w:eastAsia="lv-LV"/>
              </w:rPr>
            </w:pPr>
          </w:p>
        </w:tc>
      </w:tr>
      <w:tr w:rsidR="000F25A2" w:rsidRPr="0064010B" w14:paraId="0B9EB00B" w14:textId="77777777" w:rsidTr="00E85467">
        <w:trPr>
          <w:cantSplit/>
        </w:trPr>
        <w:tc>
          <w:tcPr>
            <w:tcW w:w="0" w:type="auto"/>
            <w:tcBorders>
              <w:top w:val="nil"/>
              <w:left w:val="single" w:sz="4" w:space="0" w:color="auto"/>
              <w:bottom w:val="single" w:sz="4" w:space="0" w:color="auto"/>
              <w:right w:val="single" w:sz="4" w:space="0" w:color="auto"/>
            </w:tcBorders>
            <w:vAlign w:val="center"/>
          </w:tcPr>
          <w:p w14:paraId="756F2256" w14:textId="77777777" w:rsidR="000F25A2" w:rsidRPr="000872B8" w:rsidRDefault="000F25A2" w:rsidP="00E85467">
            <w:pPr>
              <w:pStyle w:val="ListParagraph"/>
              <w:numPr>
                <w:ilvl w:val="0"/>
                <w:numId w:val="7"/>
              </w:numPr>
              <w:spacing w:after="0" w:line="240" w:lineRule="auto"/>
              <w:rPr>
                <w:color w:val="000000"/>
                <w:szCs w:val="24"/>
                <w:lang w:eastAsia="lv-LV"/>
              </w:rPr>
            </w:pPr>
          </w:p>
        </w:tc>
        <w:tc>
          <w:tcPr>
            <w:tcW w:w="0" w:type="auto"/>
            <w:tcBorders>
              <w:top w:val="nil"/>
              <w:left w:val="single" w:sz="4" w:space="0" w:color="auto"/>
              <w:bottom w:val="single" w:sz="4" w:space="0" w:color="auto"/>
              <w:right w:val="single" w:sz="4" w:space="0" w:color="auto"/>
            </w:tcBorders>
            <w:shd w:val="clear" w:color="auto" w:fill="auto"/>
            <w:vAlign w:val="center"/>
            <w:hideMark/>
          </w:tcPr>
          <w:p w14:paraId="43852F6F" w14:textId="77777777" w:rsidR="000F25A2" w:rsidRPr="000872B8" w:rsidRDefault="000F25A2" w:rsidP="00E85467">
            <w:pPr>
              <w:rPr>
                <w:color w:val="000000"/>
                <w:lang w:eastAsia="lv-LV"/>
              </w:rPr>
            </w:pPr>
            <w:r w:rsidRPr="000872B8">
              <w:rPr>
                <w:color w:val="000000"/>
                <w:lang w:eastAsia="lv-LV"/>
              </w:rPr>
              <w:t>280</w:t>
            </w:r>
            <w:r>
              <w:rPr>
                <w:color w:val="000000"/>
                <w:lang w:eastAsia="lv-LV"/>
              </w:rPr>
              <w:t>9</w:t>
            </w:r>
            <w:r w:rsidRPr="000872B8">
              <w:rPr>
                <w:color w:val="000000"/>
                <w:lang w:eastAsia="lv-LV"/>
              </w:rPr>
              <w:t xml:space="preserve">.001 </w:t>
            </w:r>
            <w:r w:rsidRPr="00D104EB">
              <w:rPr>
                <w:color w:val="000000"/>
                <w:lang w:eastAsia="lv-LV"/>
              </w:rPr>
              <w:t xml:space="preserve">Slēgiekārta, sekundārā </w:t>
            </w:r>
            <w:r>
              <w:rPr>
                <w:color w:val="000000"/>
                <w:lang w:eastAsia="lv-LV"/>
              </w:rPr>
              <w:t>12</w:t>
            </w:r>
            <w:r w:rsidRPr="00D104EB">
              <w:rPr>
                <w:color w:val="000000"/>
                <w:lang w:eastAsia="lv-LV"/>
              </w:rPr>
              <w:t>kV KP un TP, individuāla komplektācija</w:t>
            </w:r>
            <w:r w:rsidRPr="000872B8">
              <w:rPr>
                <w:color w:val="000000"/>
                <w:lang w:eastAsia="lv-LV"/>
              </w:rPr>
              <w:t xml:space="preserve">/ Switchgear </w:t>
            </w:r>
            <w:r w:rsidRPr="0064010B">
              <w:rPr>
                <w:lang w:val="en-US"/>
              </w:rPr>
              <w:t>for switching points and transformer points</w:t>
            </w:r>
            <w:r w:rsidRPr="000872B8" w:rsidDel="00A35480">
              <w:rPr>
                <w:color w:val="000000"/>
                <w:lang w:eastAsia="lv-LV"/>
              </w:rPr>
              <w:t xml:space="preserve"> </w:t>
            </w:r>
            <w:r>
              <w:rPr>
                <w:color w:val="000000"/>
                <w:lang w:eastAsia="lv-LV"/>
              </w:rPr>
              <w:t>12</w:t>
            </w:r>
            <w:r w:rsidRPr="000872B8">
              <w:rPr>
                <w:color w:val="000000"/>
                <w:lang w:eastAsia="lv-LV"/>
              </w:rPr>
              <w:t>kV</w:t>
            </w:r>
            <w:r w:rsidRPr="00F61B18">
              <w:rPr>
                <w:lang w:val="en-US"/>
              </w:rPr>
              <w:t>, individual set</w:t>
            </w:r>
            <w:r w:rsidRPr="000872B8">
              <w:rPr>
                <w:color w:val="000000"/>
                <w:lang w:eastAsia="lv-LV"/>
              </w:rPr>
              <w:t xml:space="preserve"> </w:t>
            </w:r>
            <w:r w:rsidRPr="000872B8">
              <w:rPr>
                <w:rStyle w:val="FootnoteReference"/>
                <w:color w:val="000000"/>
                <w:lang w:eastAsia="lv-LV"/>
              </w:rPr>
              <w:footnoteReference w:id="3"/>
            </w:r>
          </w:p>
        </w:tc>
        <w:tc>
          <w:tcPr>
            <w:tcW w:w="0" w:type="auto"/>
            <w:tcBorders>
              <w:top w:val="nil"/>
              <w:left w:val="nil"/>
              <w:bottom w:val="single" w:sz="4" w:space="0" w:color="auto"/>
              <w:right w:val="single" w:sz="4" w:space="0" w:color="auto"/>
            </w:tcBorders>
            <w:shd w:val="clear" w:color="auto" w:fill="auto"/>
            <w:vAlign w:val="center"/>
            <w:hideMark/>
          </w:tcPr>
          <w:p w14:paraId="67798845" w14:textId="77777777" w:rsidR="000F25A2" w:rsidRPr="000872B8" w:rsidRDefault="000F25A2" w:rsidP="00E85467">
            <w:pPr>
              <w:rPr>
                <w:color w:val="000000"/>
                <w:lang w:eastAsia="lv-LV"/>
              </w:rPr>
            </w:pPr>
            <w:r w:rsidRPr="000872B8">
              <w:rPr>
                <w:color w:val="000000"/>
                <w:lang w:eastAsia="lv-LV"/>
              </w:rPr>
              <w:t xml:space="preserve">Norādīt tipa apzīmējumu / Specify type </w:t>
            </w:r>
            <w:r w:rsidRPr="000872B8">
              <w:rPr>
                <w:rFonts w:eastAsia="Calibri"/>
                <w:lang w:val="en-US"/>
              </w:rPr>
              <w:t>reference</w:t>
            </w:r>
          </w:p>
        </w:tc>
        <w:tc>
          <w:tcPr>
            <w:tcW w:w="0" w:type="auto"/>
            <w:tcBorders>
              <w:top w:val="nil"/>
              <w:left w:val="nil"/>
              <w:bottom w:val="single" w:sz="4" w:space="0" w:color="auto"/>
              <w:right w:val="single" w:sz="4" w:space="0" w:color="auto"/>
            </w:tcBorders>
            <w:shd w:val="clear" w:color="000000" w:fill="FFFFFF"/>
            <w:vAlign w:val="center"/>
          </w:tcPr>
          <w:p w14:paraId="3C6D9BD4" w14:textId="77777777" w:rsidR="000F25A2" w:rsidRPr="000872B8" w:rsidRDefault="000F25A2" w:rsidP="00E85467">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53FFE8E9" w14:textId="77777777" w:rsidR="000F25A2" w:rsidRPr="000872B8" w:rsidRDefault="000F25A2" w:rsidP="00E85467">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1B9704C5" w14:textId="77777777" w:rsidR="000F25A2" w:rsidRPr="000872B8" w:rsidRDefault="000F25A2" w:rsidP="00E85467">
            <w:pPr>
              <w:rPr>
                <w:color w:val="000000"/>
                <w:lang w:eastAsia="lv-LV"/>
              </w:rPr>
            </w:pPr>
          </w:p>
        </w:tc>
      </w:tr>
      <w:tr w:rsidR="000F25A2" w:rsidRPr="0064010B" w14:paraId="5ECAB072" w14:textId="77777777" w:rsidTr="00E85467">
        <w:trPr>
          <w:cantSplit/>
        </w:trPr>
        <w:tc>
          <w:tcPr>
            <w:tcW w:w="0" w:type="auto"/>
            <w:gridSpan w:val="3"/>
            <w:tcBorders>
              <w:top w:val="nil"/>
              <w:left w:val="single" w:sz="4" w:space="0" w:color="auto"/>
              <w:bottom w:val="single" w:sz="4" w:space="0" w:color="auto"/>
              <w:right w:val="single" w:sz="4" w:space="0" w:color="auto"/>
            </w:tcBorders>
            <w:shd w:val="clear" w:color="000000" w:fill="D8D8D8"/>
            <w:vAlign w:val="center"/>
          </w:tcPr>
          <w:p w14:paraId="61D44B7E" w14:textId="0B35B04F" w:rsidR="000F25A2" w:rsidRPr="000872B8" w:rsidRDefault="000F25A2" w:rsidP="00E85467">
            <w:pPr>
              <w:rPr>
                <w:color w:val="000000"/>
                <w:lang w:eastAsia="lv-LV"/>
              </w:rPr>
            </w:pPr>
            <w:r w:rsidRPr="000872B8">
              <w:rPr>
                <w:b/>
                <w:bCs/>
                <w:color w:val="000000"/>
                <w:lang w:eastAsia="lv-LV"/>
              </w:rPr>
              <w:t>Standarti/ Standarts</w:t>
            </w:r>
            <w:r w:rsidR="00A87D80" w:rsidRPr="00A87D80">
              <w:rPr>
                <w:rFonts w:asciiTheme="minorHAnsi" w:eastAsiaTheme="minorHAnsi" w:hAnsiTheme="minorHAnsi" w:cstheme="minorBidi"/>
                <w:color w:val="000000"/>
                <w:vertAlign w:val="superscript"/>
                <w:lang w:eastAsia="lv-LV"/>
              </w:rPr>
              <w:footnoteReference w:id="4"/>
            </w:r>
          </w:p>
        </w:tc>
        <w:tc>
          <w:tcPr>
            <w:tcW w:w="0" w:type="auto"/>
            <w:tcBorders>
              <w:top w:val="nil"/>
              <w:left w:val="nil"/>
              <w:bottom w:val="single" w:sz="4" w:space="0" w:color="auto"/>
              <w:right w:val="single" w:sz="4" w:space="0" w:color="auto"/>
            </w:tcBorders>
            <w:shd w:val="clear" w:color="auto" w:fill="D9D9D9" w:themeFill="background1" w:themeFillShade="D9"/>
            <w:vAlign w:val="center"/>
          </w:tcPr>
          <w:p w14:paraId="28611524" w14:textId="77777777" w:rsidR="000F25A2" w:rsidRPr="000872B8" w:rsidRDefault="000F25A2" w:rsidP="00E85467">
            <w:pPr>
              <w:rPr>
                <w:color w:val="000000"/>
                <w:lang w:eastAsia="lv-LV"/>
              </w:rPr>
            </w:pPr>
          </w:p>
        </w:tc>
        <w:tc>
          <w:tcPr>
            <w:tcW w:w="0" w:type="auto"/>
            <w:tcBorders>
              <w:top w:val="nil"/>
              <w:left w:val="nil"/>
              <w:bottom w:val="single" w:sz="4" w:space="0" w:color="auto"/>
              <w:right w:val="single" w:sz="4" w:space="0" w:color="auto"/>
            </w:tcBorders>
            <w:shd w:val="clear" w:color="auto" w:fill="D9D9D9" w:themeFill="background1" w:themeFillShade="D9"/>
            <w:vAlign w:val="center"/>
          </w:tcPr>
          <w:p w14:paraId="2F74BCED" w14:textId="77777777" w:rsidR="000F25A2" w:rsidRPr="000872B8" w:rsidRDefault="000F25A2" w:rsidP="00E85467">
            <w:pPr>
              <w:rPr>
                <w:color w:val="000000"/>
                <w:lang w:eastAsia="lv-LV"/>
              </w:rPr>
            </w:pPr>
          </w:p>
        </w:tc>
        <w:tc>
          <w:tcPr>
            <w:tcW w:w="0" w:type="auto"/>
            <w:tcBorders>
              <w:top w:val="nil"/>
              <w:left w:val="nil"/>
              <w:bottom w:val="single" w:sz="4" w:space="0" w:color="auto"/>
              <w:right w:val="single" w:sz="4" w:space="0" w:color="auto"/>
            </w:tcBorders>
            <w:shd w:val="clear" w:color="auto" w:fill="D9D9D9" w:themeFill="background1" w:themeFillShade="D9"/>
            <w:vAlign w:val="center"/>
          </w:tcPr>
          <w:p w14:paraId="2C80A871" w14:textId="77777777" w:rsidR="000F25A2" w:rsidRPr="000872B8" w:rsidRDefault="000F25A2" w:rsidP="00E85467">
            <w:pPr>
              <w:rPr>
                <w:color w:val="000000"/>
                <w:lang w:eastAsia="lv-LV"/>
              </w:rPr>
            </w:pPr>
          </w:p>
        </w:tc>
      </w:tr>
      <w:tr w:rsidR="000F25A2" w:rsidRPr="0064010B" w14:paraId="14130457" w14:textId="77777777" w:rsidTr="00E85467">
        <w:trPr>
          <w:cantSplit/>
        </w:trPr>
        <w:tc>
          <w:tcPr>
            <w:tcW w:w="0" w:type="auto"/>
            <w:tcBorders>
              <w:top w:val="nil"/>
              <w:left w:val="single" w:sz="4" w:space="0" w:color="auto"/>
              <w:bottom w:val="single" w:sz="4" w:space="0" w:color="auto"/>
              <w:right w:val="single" w:sz="4" w:space="0" w:color="auto"/>
            </w:tcBorders>
            <w:shd w:val="clear" w:color="000000" w:fill="FFFFFF"/>
            <w:vAlign w:val="center"/>
          </w:tcPr>
          <w:p w14:paraId="20DFE480" w14:textId="77777777" w:rsidR="000F25A2" w:rsidRPr="000872B8" w:rsidRDefault="000F25A2" w:rsidP="00E85467">
            <w:pPr>
              <w:pStyle w:val="ListParagraph"/>
              <w:numPr>
                <w:ilvl w:val="0"/>
                <w:numId w:val="7"/>
              </w:numPr>
              <w:spacing w:after="0" w:line="240" w:lineRule="auto"/>
              <w:rPr>
                <w:color w:val="000000"/>
                <w:szCs w:val="24"/>
                <w:lang w:eastAsia="lv-LV"/>
              </w:rPr>
            </w:pPr>
          </w:p>
        </w:tc>
        <w:tc>
          <w:tcPr>
            <w:tcW w:w="0" w:type="auto"/>
            <w:tcBorders>
              <w:top w:val="nil"/>
              <w:left w:val="single" w:sz="4" w:space="0" w:color="auto"/>
              <w:bottom w:val="single" w:sz="4" w:space="0" w:color="auto"/>
              <w:right w:val="single" w:sz="4" w:space="0" w:color="auto"/>
            </w:tcBorders>
            <w:shd w:val="clear" w:color="000000" w:fill="FFFFFF"/>
            <w:vAlign w:val="center"/>
          </w:tcPr>
          <w:p w14:paraId="484DC93B" w14:textId="3DCD9E45" w:rsidR="000F25A2" w:rsidRPr="000872B8" w:rsidRDefault="000F25A2" w:rsidP="00E85467">
            <w:pPr>
              <w:rPr>
                <w:color w:val="000000"/>
                <w:lang w:eastAsia="lv-LV"/>
              </w:rPr>
            </w:pPr>
            <w:r w:rsidRPr="000872B8">
              <w:rPr>
                <w:color w:val="000000"/>
                <w:lang w:eastAsia="lv-LV"/>
              </w:rPr>
              <w:t>Atbilstība standartam</w:t>
            </w:r>
            <w:r w:rsidR="00A87D80">
              <w:t xml:space="preserve"> </w:t>
            </w:r>
            <w:r w:rsidR="00A87D80" w:rsidRPr="00A87D80">
              <w:rPr>
                <w:color w:val="000000"/>
                <w:lang w:eastAsia="lv-LV"/>
              </w:rPr>
              <w:t xml:space="preserve">vai ekvivalents </w:t>
            </w:r>
            <w:r w:rsidRPr="000872B8">
              <w:rPr>
                <w:color w:val="000000"/>
                <w:lang w:eastAsia="lv-LV"/>
              </w:rPr>
              <w:t>/ According standarts</w:t>
            </w:r>
            <w:r w:rsidR="00A87D80">
              <w:t xml:space="preserve"> </w:t>
            </w:r>
            <w:r w:rsidR="00A87D80" w:rsidRPr="00A87D80">
              <w:rPr>
                <w:color w:val="000000"/>
                <w:lang w:eastAsia="lv-LV"/>
              </w:rPr>
              <w:t>or equivalent</w:t>
            </w:r>
            <w:r w:rsidRPr="000872B8">
              <w:rPr>
                <w:color w:val="000000"/>
                <w:lang w:eastAsia="lv-LV"/>
              </w:rPr>
              <w:t xml:space="preserve"> </w:t>
            </w:r>
            <w:r w:rsidRPr="000872B8">
              <w:t>IEC 62271-1, IEC 62271-200, IEC 62271-100, IEC 62271-102, IEC 62271-103, IEC 62271-105</w:t>
            </w:r>
          </w:p>
        </w:tc>
        <w:tc>
          <w:tcPr>
            <w:tcW w:w="0" w:type="auto"/>
            <w:tcBorders>
              <w:top w:val="nil"/>
              <w:left w:val="nil"/>
              <w:bottom w:val="single" w:sz="4" w:space="0" w:color="auto"/>
              <w:right w:val="single" w:sz="4" w:space="0" w:color="auto"/>
            </w:tcBorders>
            <w:shd w:val="clear" w:color="000000" w:fill="FFFFFF"/>
            <w:vAlign w:val="center"/>
          </w:tcPr>
          <w:p w14:paraId="6B2DC841" w14:textId="77777777" w:rsidR="000F25A2" w:rsidRPr="000872B8" w:rsidRDefault="000F25A2" w:rsidP="00E85467">
            <w:pPr>
              <w:rPr>
                <w:color w:val="000000"/>
                <w:lang w:eastAsia="lv-LV"/>
              </w:rPr>
            </w:pPr>
            <w:r w:rsidRPr="000872B8">
              <w:rPr>
                <w:color w:val="000000"/>
                <w:lang w:eastAsia="lv-LV"/>
              </w:rPr>
              <w:t>Atbilst/ Confirm</w:t>
            </w:r>
          </w:p>
        </w:tc>
        <w:tc>
          <w:tcPr>
            <w:tcW w:w="0" w:type="auto"/>
            <w:tcBorders>
              <w:top w:val="nil"/>
              <w:left w:val="nil"/>
              <w:bottom w:val="single" w:sz="4" w:space="0" w:color="auto"/>
              <w:right w:val="single" w:sz="4" w:space="0" w:color="auto"/>
            </w:tcBorders>
            <w:shd w:val="clear" w:color="auto" w:fill="auto"/>
            <w:vAlign w:val="center"/>
          </w:tcPr>
          <w:p w14:paraId="56684E10" w14:textId="77777777" w:rsidR="000F25A2" w:rsidRPr="000872B8" w:rsidRDefault="000F25A2" w:rsidP="00E85467">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7A879DBE" w14:textId="77777777" w:rsidR="000F25A2" w:rsidRPr="000872B8" w:rsidRDefault="000F25A2" w:rsidP="00E85467">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3FBB6B5F" w14:textId="77777777" w:rsidR="000F25A2" w:rsidRPr="000872B8" w:rsidRDefault="000F25A2" w:rsidP="00E85467">
            <w:pPr>
              <w:rPr>
                <w:color w:val="000000"/>
                <w:lang w:eastAsia="lv-LV"/>
              </w:rPr>
            </w:pPr>
          </w:p>
        </w:tc>
      </w:tr>
      <w:tr w:rsidR="000F25A2" w:rsidRPr="0064010B" w14:paraId="14742C6A" w14:textId="77777777" w:rsidTr="00E85467">
        <w:trPr>
          <w:cantSplit/>
        </w:trPr>
        <w:tc>
          <w:tcPr>
            <w:tcW w:w="0" w:type="auto"/>
            <w:tcBorders>
              <w:top w:val="nil"/>
              <w:left w:val="single" w:sz="4" w:space="0" w:color="auto"/>
              <w:bottom w:val="single" w:sz="4" w:space="0" w:color="auto"/>
              <w:right w:val="single" w:sz="4" w:space="0" w:color="auto"/>
            </w:tcBorders>
            <w:shd w:val="clear" w:color="000000" w:fill="FFFFFF"/>
            <w:vAlign w:val="center"/>
          </w:tcPr>
          <w:p w14:paraId="389A3581" w14:textId="77777777" w:rsidR="000F25A2" w:rsidRPr="000872B8" w:rsidRDefault="000F25A2" w:rsidP="00E85467">
            <w:pPr>
              <w:pStyle w:val="ListParagraph"/>
              <w:numPr>
                <w:ilvl w:val="0"/>
                <w:numId w:val="7"/>
              </w:numPr>
              <w:spacing w:after="0" w:line="240" w:lineRule="auto"/>
              <w:rPr>
                <w:color w:val="000000"/>
                <w:szCs w:val="24"/>
                <w:lang w:eastAsia="lv-LV"/>
              </w:rPr>
            </w:pPr>
          </w:p>
        </w:tc>
        <w:tc>
          <w:tcPr>
            <w:tcW w:w="0" w:type="auto"/>
            <w:tcBorders>
              <w:top w:val="nil"/>
              <w:left w:val="single" w:sz="4" w:space="0" w:color="auto"/>
              <w:bottom w:val="single" w:sz="4" w:space="0" w:color="auto"/>
              <w:right w:val="single" w:sz="4" w:space="0" w:color="auto"/>
            </w:tcBorders>
            <w:shd w:val="clear" w:color="000000" w:fill="FFFFFF"/>
            <w:vAlign w:val="center"/>
          </w:tcPr>
          <w:p w14:paraId="0F035CAD" w14:textId="3750CA83" w:rsidR="000F25A2" w:rsidRPr="000872B8" w:rsidRDefault="000F25A2" w:rsidP="00E85467">
            <w:pPr>
              <w:rPr>
                <w:color w:val="000000"/>
                <w:lang w:eastAsia="lv-LV"/>
              </w:rPr>
            </w:pPr>
            <w:r w:rsidRPr="000872B8">
              <w:rPr>
                <w:color w:val="000000"/>
                <w:lang w:eastAsia="lv-LV"/>
              </w:rPr>
              <w:t>Atbilstība standartam</w:t>
            </w:r>
            <w:r w:rsidR="00A87D80">
              <w:t xml:space="preserve"> </w:t>
            </w:r>
            <w:r w:rsidR="00A87D80" w:rsidRPr="00A87D80">
              <w:rPr>
                <w:color w:val="000000"/>
                <w:lang w:eastAsia="lv-LV"/>
              </w:rPr>
              <w:t xml:space="preserve">vai ekvivalents </w:t>
            </w:r>
            <w:r w:rsidRPr="000872B8">
              <w:rPr>
                <w:color w:val="000000"/>
                <w:lang w:eastAsia="lv-LV"/>
              </w:rPr>
              <w:t>/ According standarts</w:t>
            </w:r>
            <w:r w:rsidR="00A87D80">
              <w:t xml:space="preserve"> </w:t>
            </w:r>
            <w:r w:rsidR="00A87D80" w:rsidRPr="00A87D80">
              <w:rPr>
                <w:color w:val="000000"/>
                <w:lang w:eastAsia="lv-LV"/>
              </w:rPr>
              <w:t>or equivalent</w:t>
            </w:r>
            <w:r w:rsidRPr="000872B8">
              <w:rPr>
                <w:color w:val="000000"/>
                <w:lang w:eastAsia="lv-LV"/>
              </w:rPr>
              <w:t xml:space="preserve"> </w:t>
            </w:r>
            <w:r w:rsidRPr="000872B8">
              <w:t>IEC 61869-1, IEC 61869-2, IEC 61869-3</w:t>
            </w:r>
          </w:p>
        </w:tc>
        <w:tc>
          <w:tcPr>
            <w:tcW w:w="0" w:type="auto"/>
            <w:tcBorders>
              <w:top w:val="nil"/>
              <w:left w:val="nil"/>
              <w:bottom w:val="single" w:sz="4" w:space="0" w:color="auto"/>
              <w:right w:val="single" w:sz="4" w:space="0" w:color="auto"/>
            </w:tcBorders>
            <w:shd w:val="clear" w:color="000000" w:fill="FFFFFF"/>
            <w:vAlign w:val="center"/>
          </w:tcPr>
          <w:p w14:paraId="0F06FEEA" w14:textId="77777777" w:rsidR="000F25A2" w:rsidRPr="000872B8" w:rsidRDefault="000F25A2" w:rsidP="00E85467">
            <w:pPr>
              <w:rPr>
                <w:color w:val="000000"/>
                <w:lang w:eastAsia="lv-LV"/>
              </w:rPr>
            </w:pPr>
            <w:r w:rsidRPr="000872B8">
              <w:rPr>
                <w:color w:val="000000"/>
                <w:lang w:eastAsia="lv-LV"/>
              </w:rPr>
              <w:t>Atbilst/ Confirm</w:t>
            </w:r>
          </w:p>
        </w:tc>
        <w:tc>
          <w:tcPr>
            <w:tcW w:w="0" w:type="auto"/>
            <w:tcBorders>
              <w:top w:val="nil"/>
              <w:left w:val="nil"/>
              <w:bottom w:val="single" w:sz="4" w:space="0" w:color="auto"/>
              <w:right w:val="single" w:sz="4" w:space="0" w:color="auto"/>
            </w:tcBorders>
            <w:shd w:val="clear" w:color="auto" w:fill="auto"/>
            <w:vAlign w:val="center"/>
          </w:tcPr>
          <w:p w14:paraId="1A6E14FA" w14:textId="77777777" w:rsidR="000F25A2" w:rsidRPr="000872B8" w:rsidRDefault="000F25A2" w:rsidP="00E85467">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0C27769E" w14:textId="77777777" w:rsidR="000F25A2" w:rsidRPr="000872B8" w:rsidRDefault="000F25A2" w:rsidP="00E85467">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60FE3CED" w14:textId="77777777" w:rsidR="000F25A2" w:rsidRPr="000872B8" w:rsidRDefault="000F25A2" w:rsidP="00E85467">
            <w:pPr>
              <w:rPr>
                <w:color w:val="000000"/>
                <w:lang w:eastAsia="lv-LV"/>
              </w:rPr>
            </w:pPr>
          </w:p>
        </w:tc>
      </w:tr>
      <w:tr w:rsidR="000F25A2" w:rsidRPr="0064010B" w14:paraId="756DF88E" w14:textId="77777777" w:rsidTr="00E85467">
        <w:trPr>
          <w:cantSplit/>
        </w:trPr>
        <w:tc>
          <w:tcPr>
            <w:tcW w:w="0" w:type="auto"/>
            <w:tcBorders>
              <w:top w:val="nil"/>
              <w:left w:val="single" w:sz="4" w:space="0" w:color="auto"/>
              <w:bottom w:val="single" w:sz="4" w:space="0" w:color="auto"/>
              <w:right w:val="single" w:sz="4" w:space="0" w:color="auto"/>
            </w:tcBorders>
            <w:shd w:val="clear" w:color="000000" w:fill="FFFFFF"/>
            <w:vAlign w:val="center"/>
          </w:tcPr>
          <w:p w14:paraId="47D88997" w14:textId="77777777" w:rsidR="000F25A2" w:rsidRPr="000872B8" w:rsidRDefault="000F25A2" w:rsidP="00E85467">
            <w:pPr>
              <w:pStyle w:val="ListParagraph"/>
              <w:numPr>
                <w:ilvl w:val="0"/>
                <w:numId w:val="7"/>
              </w:numPr>
              <w:spacing w:after="0" w:line="240" w:lineRule="auto"/>
              <w:rPr>
                <w:color w:val="000000"/>
                <w:szCs w:val="24"/>
                <w:lang w:eastAsia="lv-LV"/>
              </w:rPr>
            </w:pPr>
          </w:p>
        </w:tc>
        <w:tc>
          <w:tcPr>
            <w:tcW w:w="0" w:type="auto"/>
            <w:tcBorders>
              <w:top w:val="nil"/>
              <w:left w:val="single" w:sz="4" w:space="0" w:color="auto"/>
              <w:bottom w:val="single" w:sz="4" w:space="0" w:color="auto"/>
              <w:right w:val="single" w:sz="4" w:space="0" w:color="auto"/>
            </w:tcBorders>
            <w:shd w:val="clear" w:color="000000" w:fill="FFFFFF"/>
            <w:vAlign w:val="center"/>
          </w:tcPr>
          <w:p w14:paraId="592350B4" w14:textId="3FF42467" w:rsidR="000F25A2" w:rsidRPr="000872B8" w:rsidRDefault="000F25A2" w:rsidP="00E85467">
            <w:pPr>
              <w:rPr>
                <w:color w:val="000000"/>
                <w:lang w:eastAsia="lv-LV"/>
              </w:rPr>
            </w:pPr>
            <w:r w:rsidRPr="000872B8">
              <w:rPr>
                <w:color w:val="000000"/>
                <w:lang w:eastAsia="lv-LV"/>
              </w:rPr>
              <w:t>Atbilstība standartam</w:t>
            </w:r>
            <w:r w:rsidR="00A87D80">
              <w:t xml:space="preserve"> </w:t>
            </w:r>
            <w:r w:rsidR="00A87D80" w:rsidRPr="00A87D80">
              <w:rPr>
                <w:color w:val="000000"/>
                <w:lang w:eastAsia="lv-LV"/>
              </w:rPr>
              <w:t xml:space="preserve">vai ekvivalents </w:t>
            </w:r>
            <w:r w:rsidRPr="000872B8">
              <w:rPr>
                <w:color w:val="000000"/>
                <w:lang w:eastAsia="lv-LV"/>
              </w:rPr>
              <w:t>/ According standarts</w:t>
            </w:r>
            <w:r w:rsidR="00A87D80">
              <w:t xml:space="preserve"> </w:t>
            </w:r>
            <w:r w:rsidR="00A87D80" w:rsidRPr="00A87D80">
              <w:rPr>
                <w:color w:val="000000"/>
                <w:lang w:eastAsia="lv-LV"/>
              </w:rPr>
              <w:t>or equivalent</w:t>
            </w:r>
            <w:r w:rsidRPr="000872B8">
              <w:rPr>
                <w:color w:val="000000"/>
                <w:lang w:eastAsia="lv-LV"/>
              </w:rPr>
              <w:t xml:space="preserve"> </w:t>
            </w:r>
            <w:r w:rsidRPr="000872B8">
              <w:t>IEC 61243-5</w:t>
            </w:r>
          </w:p>
        </w:tc>
        <w:tc>
          <w:tcPr>
            <w:tcW w:w="0" w:type="auto"/>
            <w:tcBorders>
              <w:top w:val="nil"/>
              <w:left w:val="nil"/>
              <w:bottom w:val="single" w:sz="4" w:space="0" w:color="auto"/>
              <w:right w:val="single" w:sz="4" w:space="0" w:color="auto"/>
            </w:tcBorders>
            <w:shd w:val="clear" w:color="000000" w:fill="FFFFFF"/>
            <w:vAlign w:val="center"/>
          </w:tcPr>
          <w:p w14:paraId="3ADBE3FB" w14:textId="77777777" w:rsidR="000F25A2" w:rsidRPr="000872B8" w:rsidRDefault="000F25A2" w:rsidP="00E85467">
            <w:pPr>
              <w:rPr>
                <w:color w:val="000000"/>
                <w:lang w:eastAsia="lv-LV"/>
              </w:rPr>
            </w:pPr>
            <w:r w:rsidRPr="000872B8">
              <w:rPr>
                <w:color w:val="000000"/>
                <w:lang w:eastAsia="lv-LV"/>
              </w:rPr>
              <w:t>Atbilst/ Confirm</w:t>
            </w:r>
          </w:p>
        </w:tc>
        <w:tc>
          <w:tcPr>
            <w:tcW w:w="0" w:type="auto"/>
            <w:tcBorders>
              <w:top w:val="nil"/>
              <w:left w:val="nil"/>
              <w:bottom w:val="single" w:sz="4" w:space="0" w:color="auto"/>
              <w:right w:val="single" w:sz="4" w:space="0" w:color="auto"/>
            </w:tcBorders>
            <w:shd w:val="clear" w:color="auto" w:fill="auto"/>
            <w:vAlign w:val="center"/>
          </w:tcPr>
          <w:p w14:paraId="20C5DED0" w14:textId="77777777" w:rsidR="000F25A2" w:rsidRPr="000872B8" w:rsidRDefault="000F25A2" w:rsidP="00E85467">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6201A81A" w14:textId="77777777" w:rsidR="000F25A2" w:rsidRPr="000872B8" w:rsidRDefault="000F25A2" w:rsidP="00E85467">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749AE5C7" w14:textId="77777777" w:rsidR="000F25A2" w:rsidRPr="000872B8" w:rsidRDefault="000F25A2" w:rsidP="00E85467">
            <w:pPr>
              <w:rPr>
                <w:color w:val="000000"/>
                <w:lang w:eastAsia="lv-LV"/>
              </w:rPr>
            </w:pPr>
          </w:p>
        </w:tc>
      </w:tr>
      <w:tr w:rsidR="000F25A2" w:rsidRPr="0064010B" w14:paraId="685B7600" w14:textId="77777777" w:rsidTr="00E85467">
        <w:trPr>
          <w:cantSplit/>
        </w:trPr>
        <w:tc>
          <w:tcPr>
            <w:tcW w:w="0" w:type="auto"/>
            <w:tcBorders>
              <w:top w:val="nil"/>
              <w:left w:val="single" w:sz="4" w:space="0" w:color="auto"/>
              <w:bottom w:val="single" w:sz="4" w:space="0" w:color="auto"/>
              <w:right w:val="single" w:sz="4" w:space="0" w:color="auto"/>
            </w:tcBorders>
            <w:shd w:val="clear" w:color="000000" w:fill="FFFFFF"/>
            <w:vAlign w:val="center"/>
          </w:tcPr>
          <w:p w14:paraId="16E543C5" w14:textId="77777777" w:rsidR="000F25A2" w:rsidRPr="000872B8" w:rsidRDefault="000F25A2" w:rsidP="00E85467">
            <w:pPr>
              <w:pStyle w:val="ListParagraph"/>
              <w:numPr>
                <w:ilvl w:val="0"/>
                <w:numId w:val="7"/>
              </w:numPr>
              <w:spacing w:after="0" w:line="240" w:lineRule="auto"/>
              <w:rPr>
                <w:color w:val="000000"/>
                <w:szCs w:val="24"/>
                <w:lang w:eastAsia="lv-LV"/>
              </w:rPr>
            </w:pPr>
          </w:p>
        </w:tc>
        <w:tc>
          <w:tcPr>
            <w:tcW w:w="0" w:type="auto"/>
            <w:tcBorders>
              <w:top w:val="nil"/>
              <w:left w:val="single" w:sz="4" w:space="0" w:color="auto"/>
              <w:bottom w:val="single" w:sz="4" w:space="0" w:color="auto"/>
              <w:right w:val="single" w:sz="4" w:space="0" w:color="auto"/>
            </w:tcBorders>
            <w:shd w:val="clear" w:color="000000" w:fill="FFFFFF"/>
            <w:vAlign w:val="center"/>
          </w:tcPr>
          <w:p w14:paraId="74658A7F" w14:textId="70B47C46" w:rsidR="000F25A2" w:rsidRPr="000872B8" w:rsidRDefault="000F25A2" w:rsidP="00E85467">
            <w:pPr>
              <w:rPr>
                <w:color w:val="000000"/>
                <w:lang w:eastAsia="lv-LV"/>
              </w:rPr>
            </w:pPr>
            <w:r w:rsidRPr="000872B8">
              <w:rPr>
                <w:color w:val="000000"/>
                <w:lang w:eastAsia="lv-LV"/>
              </w:rPr>
              <w:t>Atbilstība standartam</w:t>
            </w:r>
            <w:r w:rsidR="00A87D80">
              <w:t xml:space="preserve"> </w:t>
            </w:r>
            <w:r w:rsidR="00A87D80" w:rsidRPr="00A87D80">
              <w:rPr>
                <w:color w:val="000000"/>
                <w:lang w:eastAsia="lv-LV"/>
              </w:rPr>
              <w:t xml:space="preserve">vai ekvivalents </w:t>
            </w:r>
            <w:r w:rsidRPr="000872B8">
              <w:rPr>
                <w:color w:val="000000"/>
                <w:lang w:eastAsia="lv-LV"/>
              </w:rPr>
              <w:t>/ According standarts</w:t>
            </w:r>
            <w:r w:rsidR="00A87D80">
              <w:t xml:space="preserve"> </w:t>
            </w:r>
            <w:r w:rsidR="00A87D80" w:rsidRPr="00A87D80">
              <w:rPr>
                <w:color w:val="000000"/>
                <w:lang w:eastAsia="lv-LV"/>
              </w:rPr>
              <w:t>or equivalent</w:t>
            </w:r>
            <w:r w:rsidRPr="000872B8">
              <w:rPr>
                <w:color w:val="000000"/>
                <w:lang w:eastAsia="lv-LV"/>
              </w:rPr>
              <w:t xml:space="preserve"> </w:t>
            </w:r>
            <w:r w:rsidRPr="000872B8">
              <w:t>IEC 60529</w:t>
            </w:r>
          </w:p>
        </w:tc>
        <w:tc>
          <w:tcPr>
            <w:tcW w:w="0" w:type="auto"/>
            <w:tcBorders>
              <w:top w:val="nil"/>
              <w:left w:val="nil"/>
              <w:bottom w:val="single" w:sz="4" w:space="0" w:color="auto"/>
              <w:right w:val="single" w:sz="4" w:space="0" w:color="auto"/>
            </w:tcBorders>
            <w:shd w:val="clear" w:color="000000" w:fill="FFFFFF"/>
            <w:vAlign w:val="center"/>
          </w:tcPr>
          <w:p w14:paraId="767F113C" w14:textId="77777777" w:rsidR="000F25A2" w:rsidRPr="000872B8" w:rsidRDefault="000F25A2" w:rsidP="00E85467">
            <w:pPr>
              <w:rPr>
                <w:color w:val="000000"/>
                <w:lang w:eastAsia="lv-LV"/>
              </w:rPr>
            </w:pPr>
            <w:r w:rsidRPr="000872B8">
              <w:rPr>
                <w:color w:val="000000"/>
                <w:lang w:eastAsia="lv-LV"/>
              </w:rPr>
              <w:t>Atbilst/ Confirm</w:t>
            </w:r>
          </w:p>
        </w:tc>
        <w:tc>
          <w:tcPr>
            <w:tcW w:w="0" w:type="auto"/>
            <w:tcBorders>
              <w:top w:val="nil"/>
              <w:left w:val="nil"/>
              <w:bottom w:val="single" w:sz="4" w:space="0" w:color="auto"/>
              <w:right w:val="single" w:sz="4" w:space="0" w:color="auto"/>
            </w:tcBorders>
            <w:shd w:val="clear" w:color="auto" w:fill="auto"/>
            <w:vAlign w:val="center"/>
          </w:tcPr>
          <w:p w14:paraId="03C5289B" w14:textId="77777777" w:rsidR="000F25A2" w:rsidRPr="000872B8" w:rsidRDefault="000F25A2" w:rsidP="00E85467">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3DB374E3" w14:textId="77777777" w:rsidR="000F25A2" w:rsidRPr="000872B8" w:rsidRDefault="000F25A2" w:rsidP="00E85467">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2897F33F" w14:textId="77777777" w:rsidR="000F25A2" w:rsidRPr="000872B8" w:rsidRDefault="000F25A2" w:rsidP="00E85467">
            <w:pPr>
              <w:rPr>
                <w:color w:val="000000"/>
                <w:lang w:eastAsia="lv-LV"/>
              </w:rPr>
            </w:pPr>
          </w:p>
        </w:tc>
      </w:tr>
      <w:tr w:rsidR="000F25A2" w:rsidRPr="0064010B" w14:paraId="440A0402" w14:textId="77777777" w:rsidTr="00E85467">
        <w:trPr>
          <w:cantSplit/>
        </w:trPr>
        <w:tc>
          <w:tcPr>
            <w:tcW w:w="0" w:type="auto"/>
            <w:tcBorders>
              <w:top w:val="nil"/>
              <w:left w:val="single" w:sz="4" w:space="0" w:color="auto"/>
              <w:bottom w:val="single" w:sz="4" w:space="0" w:color="auto"/>
              <w:right w:val="single" w:sz="4" w:space="0" w:color="auto"/>
            </w:tcBorders>
            <w:shd w:val="clear" w:color="000000" w:fill="FFFFFF"/>
            <w:vAlign w:val="center"/>
          </w:tcPr>
          <w:p w14:paraId="17CACE18" w14:textId="77777777" w:rsidR="000F25A2" w:rsidRPr="000872B8" w:rsidRDefault="000F25A2" w:rsidP="00E85467">
            <w:pPr>
              <w:pStyle w:val="ListParagraph"/>
              <w:numPr>
                <w:ilvl w:val="0"/>
                <w:numId w:val="7"/>
              </w:numPr>
              <w:spacing w:after="0" w:line="240" w:lineRule="auto"/>
              <w:rPr>
                <w:color w:val="000000"/>
                <w:szCs w:val="24"/>
                <w:lang w:eastAsia="lv-LV"/>
              </w:rPr>
            </w:pPr>
          </w:p>
        </w:tc>
        <w:tc>
          <w:tcPr>
            <w:tcW w:w="0" w:type="auto"/>
            <w:tcBorders>
              <w:top w:val="nil"/>
              <w:left w:val="single" w:sz="4" w:space="0" w:color="auto"/>
              <w:bottom w:val="single" w:sz="4" w:space="0" w:color="auto"/>
              <w:right w:val="single" w:sz="4" w:space="0" w:color="auto"/>
            </w:tcBorders>
            <w:shd w:val="clear" w:color="000000" w:fill="FFFFFF"/>
            <w:vAlign w:val="center"/>
          </w:tcPr>
          <w:p w14:paraId="5A513E5E" w14:textId="151ECB46" w:rsidR="000F25A2" w:rsidRPr="000872B8" w:rsidRDefault="000F25A2" w:rsidP="00E85467">
            <w:pPr>
              <w:rPr>
                <w:color w:val="000000"/>
                <w:lang w:eastAsia="lv-LV"/>
              </w:rPr>
            </w:pPr>
            <w:r w:rsidRPr="000872B8">
              <w:rPr>
                <w:color w:val="000000"/>
                <w:lang w:eastAsia="lv-LV"/>
              </w:rPr>
              <w:t>Atbilstība standartam</w:t>
            </w:r>
            <w:r w:rsidR="00A87D80">
              <w:t xml:space="preserve"> </w:t>
            </w:r>
            <w:r w:rsidR="00A87D80" w:rsidRPr="00A87D80">
              <w:rPr>
                <w:color w:val="000000"/>
                <w:lang w:eastAsia="lv-LV"/>
              </w:rPr>
              <w:t xml:space="preserve">vai ekvivalents </w:t>
            </w:r>
            <w:r w:rsidRPr="000872B8">
              <w:rPr>
                <w:color w:val="000000"/>
                <w:lang w:eastAsia="lv-LV"/>
              </w:rPr>
              <w:t>/ According standarts</w:t>
            </w:r>
            <w:r w:rsidR="00A87D80">
              <w:t xml:space="preserve"> </w:t>
            </w:r>
            <w:r w:rsidR="00A87D80" w:rsidRPr="00A87D80">
              <w:rPr>
                <w:color w:val="000000"/>
                <w:lang w:eastAsia="lv-LV"/>
              </w:rPr>
              <w:t>or equivalent</w:t>
            </w:r>
            <w:r w:rsidRPr="000872B8">
              <w:rPr>
                <w:color w:val="000000"/>
                <w:lang w:eastAsia="lv-LV"/>
              </w:rPr>
              <w:t xml:space="preserve"> </w:t>
            </w:r>
            <w:r w:rsidRPr="000872B8">
              <w:t>IEC 60071</w:t>
            </w:r>
          </w:p>
        </w:tc>
        <w:tc>
          <w:tcPr>
            <w:tcW w:w="0" w:type="auto"/>
            <w:tcBorders>
              <w:top w:val="nil"/>
              <w:left w:val="nil"/>
              <w:bottom w:val="single" w:sz="4" w:space="0" w:color="auto"/>
              <w:right w:val="single" w:sz="4" w:space="0" w:color="auto"/>
            </w:tcBorders>
            <w:shd w:val="clear" w:color="000000" w:fill="FFFFFF"/>
            <w:vAlign w:val="center"/>
          </w:tcPr>
          <w:p w14:paraId="79D27935" w14:textId="77777777" w:rsidR="000F25A2" w:rsidRPr="000872B8" w:rsidRDefault="000F25A2" w:rsidP="00E85467">
            <w:pPr>
              <w:rPr>
                <w:color w:val="000000"/>
                <w:lang w:eastAsia="lv-LV"/>
              </w:rPr>
            </w:pPr>
            <w:r w:rsidRPr="000872B8">
              <w:rPr>
                <w:color w:val="000000"/>
                <w:lang w:eastAsia="lv-LV"/>
              </w:rPr>
              <w:t>Atbilst/ Confirm</w:t>
            </w:r>
          </w:p>
        </w:tc>
        <w:tc>
          <w:tcPr>
            <w:tcW w:w="0" w:type="auto"/>
            <w:tcBorders>
              <w:top w:val="nil"/>
              <w:left w:val="nil"/>
              <w:bottom w:val="single" w:sz="4" w:space="0" w:color="auto"/>
              <w:right w:val="single" w:sz="4" w:space="0" w:color="auto"/>
            </w:tcBorders>
            <w:shd w:val="clear" w:color="auto" w:fill="auto"/>
            <w:vAlign w:val="center"/>
          </w:tcPr>
          <w:p w14:paraId="1A80D706" w14:textId="77777777" w:rsidR="000F25A2" w:rsidRPr="000872B8" w:rsidRDefault="000F25A2" w:rsidP="00E85467">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5BC5C2E4" w14:textId="77777777" w:rsidR="000F25A2" w:rsidRPr="000872B8" w:rsidRDefault="000F25A2" w:rsidP="00E85467">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4CD28A21" w14:textId="77777777" w:rsidR="000F25A2" w:rsidRPr="000872B8" w:rsidRDefault="000F25A2" w:rsidP="00E85467">
            <w:pPr>
              <w:rPr>
                <w:color w:val="000000"/>
                <w:lang w:eastAsia="lv-LV"/>
              </w:rPr>
            </w:pPr>
          </w:p>
        </w:tc>
      </w:tr>
      <w:tr w:rsidR="000F25A2" w:rsidRPr="0064010B" w14:paraId="27450D09" w14:textId="77777777" w:rsidTr="00E85467">
        <w:trPr>
          <w:cantSplit/>
        </w:trPr>
        <w:tc>
          <w:tcPr>
            <w:tcW w:w="0" w:type="auto"/>
            <w:tcBorders>
              <w:top w:val="nil"/>
              <w:left w:val="single" w:sz="4" w:space="0" w:color="auto"/>
              <w:bottom w:val="single" w:sz="4" w:space="0" w:color="auto"/>
              <w:right w:val="single" w:sz="4" w:space="0" w:color="auto"/>
            </w:tcBorders>
            <w:shd w:val="clear" w:color="000000" w:fill="FFFFFF"/>
            <w:vAlign w:val="center"/>
          </w:tcPr>
          <w:p w14:paraId="4F488968" w14:textId="77777777" w:rsidR="000F25A2" w:rsidRPr="000872B8" w:rsidRDefault="000F25A2" w:rsidP="00E85467">
            <w:pPr>
              <w:pStyle w:val="ListParagraph"/>
              <w:numPr>
                <w:ilvl w:val="0"/>
                <w:numId w:val="7"/>
              </w:numPr>
              <w:spacing w:after="0" w:line="240" w:lineRule="auto"/>
              <w:rPr>
                <w:color w:val="000000"/>
                <w:szCs w:val="24"/>
                <w:lang w:eastAsia="lv-LV"/>
              </w:rPr>
            </w:pPr>
          </w:p>
        </w:tc>
        <w:tc>
          <w:tcPr>
            <w:tcW w:w="0" w:type="auto"/>
            <w:tcBorders>
              <w:top w:val="nil"/>
              <w:left w:val="single" w:sz="4" w:space="0" w:color="auto"/>
              <w:bottom w:val="single" w:sz="4" w:space="0" w:color="auto"/>
              <w:right w:val="single" w:sz="4" w:space="0" w:color="auto"/>
            </w:tcBorders>
            <w:shd w:val="clear" w:color="000000" w:fill="FFFFFF"/>
            <w:vAlign w:val="center"/>
          </w:tcPr>
          <w:p w14:paraId="2CCC3BF7" w14:textId="68FB32B4" w:rsidR="000F25A2" w:rsidRPr="000872B8" w:rsidRDefault="000F25A2" w:rsidP="00E85467">
            <w:pPr>
              <w:rPr>
                <w:color w:val="000000"/>
                <w:lang w:eastAsia="lv-LV"/>
              </w:rPr>
            </w:pPr>
            <w:r w:rsidRPr="000872B8">
              <w:rPr>
                <w:color w:val="000000"/>
                <w:lang w:eastAsia="lv-LV"/>
              </w:rPr>
              <w:t>Atbilstība standartam</w:t>
            </w:r>
            <w:r w:rsidR="00A87D80">
              <w:t xml:space="preserve"> </w:t>
            </w:r>
            <w:r w:rsidR="00A87D80" w:rsidRPr="00A87D80">
              <w:rPr>
                <w:color w:val="000000"/>
                <w:lang w:eastAsia="lv-LV"/>
              </w:rPr>
              <w:t xml:space="preserve">vai ekvivalents </w:t>
            </w:r>
            <w:r w:rsidRPr="000872B8">
              <w:rPr>
                <w:color w:val="000000"/>
                <w:lang w:eastAsia="lv-LV"/>
              </w:rPr>
              <w:t>/ According standarts</w:t>
            </w:r>
            <w:r w:rsidR="00A87D80">
              <w:t xml:space="preserve"> </w:t>
            </w:r>
            <w:r w:rsidR="00A87D80" w:rsidRPr="00A87D80">
              <w:rPr>
                <w:color w:val="000000"/>
                <w:lang w:eastAsia="lv-LV"/>
              </w:rPr>
              <w:t>or equivalent</w:t>
            </w:r>
            <w:r w:rsidRPr="000872B8">
              <w:rPr>
                <w:color w:val="000000"/>
                <w:lang w:eastAsia="lv-LV"/>
              </w:rPr>
              <w:t xml:space="preserve"> </w:t>
            </w:r>
            <w:r w:rsidRPr="000872B8">
              <w:t>IEC 60282-1</w:t>
            </w:r>
          </w:p>
        </w:tc>
        <w:tc>
          <w:tcPr>
            <w:tcW w:w="0" w:type="auto"/>
            <w:tcBorders>
              <w:top w:val="nil"/>
              <w:left w:val="nil"/>
              <w:bottom w:val="single" w:sz="4" w:space="0" w:color="auto"/>
              <w:right w:val="single" w:sz="4" w:space="0" w:color="auto"/>
            </w:tcBorders>
            <w:shd w:val="clear" w:color="000000" w:fill="FFFFFF"/>
            <w:vAlign w:val="center"/>
          </w:tcPr>
          <w:p w14:paraId="32253CC3" w14:textId="77777777" w:rsidR="000F25A2" w:rsidRPr="000872B8" w:rsidRDefault="000F25A2" w:rsidP="00E85467">
            <w:pPr>
              <w:rPr>
                <w:color w:val="000000"/>
                <w:lang w:eastAsia="lv-LV"/>
              </w:rPr>
            </w:pPr>
            <w:r w:rsidRPr="000872B8">
              <w:rPr>
                <w:color w:val="000000"/>
                <w:lang w:eastAsia="lv-LV"/>
              </w:rPr>
              <w:t>Atbilst/ Confirm</w:t>
            </w:r>
          </w:p>
        </w:tc>
        <w:tc>
          <w:tcPr>
            <w:tcW w:w="0" w:type="auto"/>
            <w:tcBorders>
              <w:top w:val="nil"/>
              <w:left w:val="nil"/>
              <w:bottom w:val="single" w:sz="4" w:space="0" w:color="auto"/>
              <w:right w:val="single" w:sz="4" w:space="0" w:color="auto"/>
            </w:tcBorders>
            <w:shd w:val="clear" w:color="auto" w:fill="auto"/>
            <w:vAlign w:val="center"/>
          </w:tcPr>
          <w:p w14:paraId="5998C9FF" w14:textId="77777777" w:rsidR="000F25A2" w:rsidRPr="000872B8" w:rsidRDefault="000F25A2" w:rsidP="00E85467">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558A2E93" w14:textId="77777777" w:rsidR="000F25A2" w:rsidRPr="000872B8" w:rsidRDefault="000F25A2" w:rsidP="00E85467">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3129AFAB" w14:textId="77777777" w:rsidR="000F25A2" w:rsidRPr="000872B8" w:rsidRDefault="000F25A2" w:rsidP="00E85467">
            <w:pPr>
              <w:rPr>
                <w:color w:val="000000"/>
                <w:lang w:eastAsia="lv-LV"/>
              </w:rPr>
            </w:pPr>
          </w:p>
        </w:tc>
      </w:tr>
      <w:tr w:rsidR="000F25A2" w:rsidRPr="0064010B" w14:paraId="0DA9D4A9" w14:textId="77777777" w:rsidTr="00E85467">
        <w:trPr>
          <w:cantSplit/>
        </w:trPr>
        <w:tc>
          <w:tcPr>
            <w:tcW w:w="0" w:type="auto"/>
            <w:tcBorders>
              <w:top w:val="nil"/>
              <w:left w:val="single" w:sz="4" w:space="0" w:color="auto"/>
              <w:bottom w:val="single" w:sz="4" w:space="0" w:color="auto"/>
              <w:right w:val="single" w:sz="4" w:space="0" w:color="auto"/>
            </w:tcBorders>
            <w:shd w:val="clear" w:color="000000" w:fill="FFFFFF"/>
            <w:vAlign w:val="center"/>
          </w:tcPr>
          <w:p w14:paraId="1F11EAE9" w14:textId="77777777" w:rsidR="000F25A2" w:rsidRPr="000872B8" w:rsidRDefault="000F25A2" w:rsidP="00E85467">
            <w:pPr>
              <w:pStyle w:val="ListParagraph"/>
              <w:numPr>
                <w:ilvl w:val="0"/>
                <w:numId w:val="7"/>
              </w:numPr>
              <w:spacing w:after="0" w:line="240" w:lineRule="auto"/>
              <w:rPr>
                <w:color w:val="000000"/>
                <w:szCs w:val="24"/>
                <w:lang w:eastAsia="lv-LV"/>
              </w:rPr>
            </w:pPr>
          </w:p>
        </w:tc>
        <w:tc>
          <w:tcPr>
            <w:tcW w:w="0" w:type="auto"/>
            <w:tcBorders>
              <w:top w:val="nil"/>
              <w:left w:val="single" w:sz="4" w:space="0" w:color="auto"/>
              <w:bottom w:val="single" w:sz="4" w:space="0" w:color="auto"/>
              <w:right w:val="single" w:sz="4" w:space="0" w:color="auto"/>
            </w:tcBorders>
            <w:shd w:val="clear" w:color="auto" w:fill="auto"/>
            <w:vAlign w:val="center"/>
          </w:tcPr>
          <w:p w14:paraId="0D6DC1EB" w14:textId="655F4060" w:rsidR="000F25A2" w:rsidRPr="000872B8" w:rsidRDefault="000F25A2" w:rsidP="00E85467">
            <w:pPr>
              <w:rPr>
                <w:color w:val="000000"/>
                <w:lang w:eastAsia="lv-LV"/>
              </w:rPr>
            </w:pPr>
            <w:r w:rsidRPr="00AB0CEB">
              <w:rPr>
                <w:color w:val="000000"/>
                <w:lang w:eastAsia="lv-LV"/>
              </w:rPr>
              <w:t>Atbilstība standartam</w:t>
            </w:r>
            <w:r w:rsidR="00A87D80">
              <w:t xml:space="preserve"> </w:t>
            </w:r>
            <w:r w:rsidR="00A87D80" w:rsidRPr="00A87D80">
              <w:rPr>
                <w:color w:val="000000"/>
                <w:lang w:eastAsia="lv-LV"/>
              </w:rPr>
              <w:t xml:space="preserve">vai ekvivalents </w:t>
            </w:r>
            <w:r w:rsidRPr="00AB0CEB">
              <w:rPr>
                <w:color w:val="000000"/>
                <w:lang w:eastAsia="lv-LV"/>
              </w:rPr>
              <w:t>/ According standarts</w:t>
            </w:r>
            <w:r w:rsidR="00A87D80">
              <w:t xml:space="preserve"> </w:t>
            </w:r>
            <w:r w:rsidR="00A87D80" w:rsidRPr="00A87D80">
              <w:rPr>
                <w:color w:val="000000"/>
                <w:lang w:eastAsia="lv-LV"/>
              </w:rPr>
              <w:t>or equivalent</w:t>
            </w:r>
            <w:r w:rsidRPr="00AB0CEB">
              <w:rPr>
                <w:color w:val="000000"/>
                <w:lang w:eastAsia="lv-LV"/>
              </w:rPr>
              <w:t xml:space="preserve"> </w:t>
            </w:r>
            <w:r w:rsidRPr="00AB0CEB">
              <w:t>IEEE C37.2-2008</w:t>
            </w:r>
          </w:p>
        </w:tc>
        <w:tc>
          <w:tcPr>
            <w:tcW w:w="0" w:type="auto"/>
            <w:tcBorders>
              <w:top w:val="nil"/>
              <w:left w:val="nil"/>
              <w:bottom w:val="single" w:sz="4" w:space="0" w:color="auto"/>
              <w:right w:val="single" w:sz="4" w:space="0" w:color="auto"/>
            </w:tcBorders>
            <w:shd w:val="clear" w:color="auto" w:fill="auto"/>
            <w:vAlign w:val="center"/>
          </w:tcPr>
          <w:p w14:paraId="46B4FC9C" w14:textId="77777777" w:rsidR="000F25A2" w:rsidRPr="000872B8" w:rsidRDefault="000F25A2" w:rsidP="00E85467">
            <w:pPr>
              <w:rPr>
                <w:color w:val="000000"/>
                <w:lang w:eastAsia="lv-LV"/>
              </w:rPr>
            </w:pPr>
            <w:r w:rsidRPr="000872B8">
              <w:rPr>
                <w:color w:val="000000"/>
                <w:lang w:eastAsia="lv-LV"/>
              </w:rPr>
              <w:t>Atbilst/ Confirm</w:t>
            </w:r>
          </w:p>
        </w:tc>
        <w:tc>
          <w:tcPr>
            <w:tcW w:w="0" w:type="auto"/>
            <w:tcBorders>
              <w:top w:val="nil"/>
              <w:left w:val="nil"/>
              <w:bottom w:val="single" w:sz="4" w:space="0" w:color="auto"/>
              <w:right w:val="single" w:sz="4" w:space="0" w:color="auto"/>
            </w:tcBorders>
            <w:shd w:val="clear" w:color="auto" w:fill="auto"/>
            <w:vAlign w:val="center"/>
          </w:tcPr>
          <w:p w14:paraId="284BB4E8" w14:textId="77777777" w:rsidR="000F25A2" w:rsidRPr="000872B8" w:rsidRDefault="000F25A2" w:rsidP="00E85467">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7B67DFA6" w14:textId="77777777" w:rsidR="000F25A2" w:rsidRPr="000872B8" w:rsidRDefault="000F25A2" w:rsidP="00E85467">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5AFBEC6C" w14:textId="77777777" w:rsidR="000F25A2" w:rsidRPr="000872B8" w:rsidRDefault="000F25A2" w:rsidP="00E85467">
            <w:pPr>
              <w:rPr>
                <w:color w:val="000000"/>
                <w:lang w:eastAsia="lv-LV"/>
              </w:rPr>
            </w:pPr>
          </w:p>
        </w:tc>
      </w:tr>
      <w:tr w:rsidR="000F25A2" w:rsidRPr="0064010B" w14:paraId="4941B822" w14:textId="77777777" w:rsidTr="00E85467">
        <w:trPr>
          <w:cantSplit/>
        </w:trPr>
        <w:tc>
          <w:tcPr>
            <w:tcW w:w="0" w:type="auto"/>
            <w:gridSpan w:val="3"/>
            <w:tcBorders>
              <w:top w:val="nil"/>
              <w:left w:val="single" w:sz="4" w:space="0" w:color="auto"/>
              <w:bottom w:val="single" w:sz="4" w:space="0" w:color="auto"/>
              <w:right w:val="single" w:sz="4" w:space="0" w:color="auto"/>
            </w:tcBorders>
            <w:shd w:val="clear" w:color="auto" w:fill="D9D9D9" w:themeFill="background1" w:themeFillShade="D9"/>
            <w:vAlign w:val="center"/>
          </w:tcPr>
          <w:p w14:paraId="475020AD" w14:textId="77777777" w:rsidR="000F25A2" w:rsidRPr="000872B8" w:rsidRDefault="000F25A2" w:rsidP="00E85467">
            <w:pPr>
              <w:rPr>
                <w:b/>
                <w:bCs/>
                <w:color w:val="000000"/>
                <w:lang w:eastAsia="lv-LV"/>
              </w:rPr>
            </w:pPr>
            <w:r w:rsidRPr="000872B8">
              <w:rPr>
                <w:b/>
                <w:bCs/>
                <w:color w:val="000000"/>
                <w:lang w:eastAsia="lv-LV"/>
              </w:rPr>
              <w:t>Dokumentācija/ Documentation</w:t>
            </w:r>
          </w:p>
        </w:tc>
        <w:tc>
          <w:tcPr>
            <w:tcW w:w="0" w:type="auto"/>
            <w:tcBorders>
              <w:top w:val="nil"/>
              <w:left w:val="nil"/>
              <w:bottom w:val="single" w:sz="4" w:space="0" w:color="auto"/>
              <w:right w:val="single" w:sz="4" w:space="0" w:color="auto"/>
            </w:tcBorders>
            <w:shd w:val="clear" w:color="auto" w:fill="D9D9D9" w:themeFill="background1" w:themeFillShade="D9"/>
            <w:vAlign w:val="center"/>
          </w:tcPr>
          <w:p w14:paraId="6802590C" w14:textId="77777777" w:rsidR="000F25A2" w:rsidRPr="000872B8" w:rsidRDefault="000F25A2" w:rsidP="00E85467">
            <w:pPr>
              <w:rPr>
                <w:b/>
                <w:bCs/>
                <w:color w:val="000000"/>
                <w:lang w:eastAsia="lv-LV"/>
              </w:rPr>
            </w:pPr>
          </w:p>
        </w:tc>
        <w:tc>
          <w:tcPr>
            <w:tcW w:w="0" w:type="auto"/>
            <w:tcBorders>
              <w:top w:val="nil"/>
              <w:left w:val="nil"/>
              <w:bottom w:val="single" w:sz="4" w:space="0" w:color="auto"/>
              <w:right w:val="single" w:sz="4" w:space="0" w:color="auto"/>
            </w:tcBorders>
            <w:shd w:val="clear" w:color="auto" w:fill="D9D9D9" w:themeFill="background1" w:themeFillShade="D9"/>
            <w:vAlign w:val="center"/>
          </w:tcPr>
          <w:p w14:paraId="3D1F1726" w14:textId="77777777" w:rsidR="000F25A2" w:rsidRPr="000872B8" w:rsidRDefault="000F25A2" w:rsidP="00E85467">
            <w:pPr>
              <w:rPr>
                <w:b/>
                <w:bCs/>
                <w:color w:val="000000"/>
                <w:lang w:eastAsia="lv-LV"/>
              </w:rPr>
            </w:pPr>
          </w:p>
        </w:tc>
        <w:tc>
          <w:tcPr>
            <w:tcW w:w="0" w:type="auto"/>
            <w:tcBorders>
              <w:top w:val="nil"/>
              <w:left w:val="nil"/>
              <w:bottom w:val="single" w:sz="4" w:space="0" w:color="auto"/>
              <w:right w:val="single" w:sz="4" w:space="0" w:color="auto"/>
            </w:tcBorders>
            <w:shd w:val="clear" w:color="auto" w:fill="D9D9D9" w:themeFill="background1" w:themeFillShade="D9"/>
            <w:vAlign w:val="center"/>
          </w:tcPr>
          <w:p w14:paraId="6CC7D4F5" w14:textId="77777777" w:rsidR="000F25A2" w:rsidRPr="000872B8" w:rsidRDefault="000F25A2" w:rsidP="00E85467">
            <w:pPr>
              <w:rPr>
                <w:b/>
                <w:bCs/>
                <w:color w:val="000000"/>
                <w:lang w:eastAsia="lv-LV"/>
              </w:rPr>
            </w:pPr>
          </w:p>
        </w:tc>
      </w:tr>
      <w:tr w:rsidR="000F25A2" w:rsidRPr="0064010B" w14:paraId="155B3CE8" w14:textId="77777777" w:rsidTr="00E85467">
        <w:trPr>
          <w:cantSplit/>
        </w:trPr>
        <w:tc>
          <w:tcPr>
            <w:tcW w:w="0" w:type="auto"/>
            <w:tcBorders>
              <w:top w:val="nil"/>
              <w:left w:val="single" w:sz="4" w:space="0" w:color="auto"/>
              <w:bottom w:val="single" w:sz="4" w:space="0" w:color="auto"/>
              <w:right w:val="single" w:sz="4" w:space="0" w:color="auto"/>
            </w:tcBorders>
            <w:shd w:val="clear" w:color="auto" w:fill="auto"/>
            <w:vAlign w:val="center"/>
          </w:tcPr>
          <w:p w14:paraId="7941D760" w14:textId="77777777" w:rsidR="000F25A2" w:rsidRPr="000872B8" w:rsidRDefault="000F25A2" w:rsidP="00E85467">
            <w:pPr>
              <w:pStyle w:val="ListParagraph"/>
              <w:numPr>
                <w:ilvl w:val="0"/>
                <w:numId w:val="7"/>
              </w:numPr>
              <w:spacing w:after="0" w:line="240" w:lineRule="auto"/>
              <w:rPr>
                <w:bCs/>
                <w:color w:val="000000"/>
                <w:szCs w:val="24"/>
                <w:lang w:eastAsia="lv-LV"/>
              </w:rPr>
            </w:pPr>
          </w:p>
        </w:tc>
        <w:tc>
          <w:tcPr>
            <w:tcW w:w="0" w:type="auto"/>
            <w:tcBorders>
              <w:top w:val="nil"/>
              <w:left w:val="single" w:sz="4" w:space="0" w:color="auto"/>
              <w:bottom w:val="single" w:sz="4" w:space="0" w:color="auto"/>
              <w:right w:val="single" w:sz="4" w:space="0" w:color="auto"/>
            </w:tcBorders>
            <w:shd w:val="clear" w:color="auto" w:fill="auto"/>
            <w:vAlign w:val="center"/>
          </w:tcPr>
          <w:p w14:paraId="6DF074B5" w14:textId="77777777" w:rsidR="000F25A2" w:rsidRPr="000872B8" w:rsidRDefault="000F25A2" w:rsidP="00E85467">
            <w:pPr>
              <w:rPr>
                <w:color w:val="000000"/>
                <w:lang w:eastAsia="lv-LV"/>
              </w:rPr>
            </w:pPr>
            <w:r w:rsidRPr="000872B8">
              <w:rPr>
                <w:color w:val="000000"/>
                <w:lang w:eastAsia="lv-LV"/>
              </w:rPr>
              <w:t>Ir iesniegts preces attēls, kurš atbilst sekojošām prasībām:/An image of the product that meets the following requirements has been submitted:</w:t>
            </w:r>
          </w:p>
          <w:p w14:paraId="3CBA4741" w14:textId="77777777" w:rsidR="000F25A2" w:rsidRPr="000872B8" w:rsidRDefault="000F25A2" w:rsidP="00E85467">
            <w:pPr>
              <w:rPr>
                <w:color w:val="000000"/>
                <w:lang w:eastAsia="lv-LV"/>
              </w:rPr>
            </w:pPr>
            <w:r w:rsidRPr="000872B8">
              <w:rPr>
                <w:color w:val="000000"/>
                <w:lang w:eastAsia="lv-LV"/>
              </w:rPr>
              <w:t>• ".jpg" vai “.jpeg” formātā; /.jpg or .jpeg format</w:t>
            </w:r>
          </w:p>
          <w:p w14:paraId="514C5A0F" w14:textId="77777777" w:rsidR="000F25A2" w:rsidRPr="000872B8" w:rsidRDefault="000F25A2" w:rsidP="00E85467">
            <w:pPr>
              <w:rPr>
                <w:color w:val="000000"/>
                <w:lang w:eastAsia="lv-LV"/>
              </w:rPr>
            </w:pPr>
            <w:r w:rsidRPr="000872B8">
              <w:rPr>
                <w:color w:val="000000"/>
                <w:lang w:eastAsia="lv-LV"/>
              </w:rPr>
              <w:t>• izšķiršanas spēja ne mazāka par 2Mpix; /resolution of at least 2Mpix;</w:t>
            </w:r>
          </w:p>
          <w:p w14:paraId="7927DC4B" w14:textId="77777777" w:rsidR="000F25A2" w:rsidRPr="000872B8" w:rsidRDefault="000F25A2" w:rsidP="00E85467">
            <w:pPr>
              <w:rPr>
                <w:color w:val="000000"/>
                <w:lang w:eastAsia="lv-LV"/>
              </w:rPr>
            </w:pPr>
            <w:r w:rsidRPr="000872B8">
              <w:rPr>
                <w:color w:val="000000"/>
                <w:lang w:eastAsia="lv-LV"/>
              </w:rPr>
              <w:t>• ir iespēja redzēt  visu produktu un izlasīt visus uzrakstus uz tā; /the complete product can be seen and all the inscriptions on it can be read;</w:t>
            </w:r>
          </w:p>
          <w:p w14:paraId="093B2A34" w14:textId="77777777" w:rsidR="000F25A2" w:rsidRPr="000872B8" w:rsidRDefault="000F25A2" w:rsidP="00E85467">
            <w:pPr>
              <w:rPr>
                <w:color w:val="000000"/>
                <w:lang w:eastAsia="lv-LV"/>
              </w:rPr>
            </w:pPr>
            <w:r w:rsidRPr="000872B8">
              <w:rPr>
                <w:color w:val="000000"/>
                <w:lang w:eastAsia="lv-LV"/>
              </w:rPr>
              <w:t>• attēls nav papildināts ar reklāmu /the image does not contain any advertisement</w:t>
            </w:r>
          </w:p>
        </w:tc>
        <w:tc>
          <w:tcPr>
            <w:tcW w:w="0" w:type="auto"/>
            <w:tcBorders>
              <w:top w:val="nil"/>
              <w:left w:val="nil"/>
              <w:bottom w:val="single" w:sz="4" w:space="0" w:color="auto"/>
              <w:right w:val="single" w:sz="4" w:space="0" w:color="auto"/>
            </w:tcBorders>
            <w:shd w:val="clear" w:color="auto" w:fill="auto"/>
            <w:vAlign w:val="center"/>
          </w:tcPr>
          <w:p w14:paraId="3DCEB13B" w14:textId="77777777" w:rsidR="000F25A2" w:rsidRPr="000872B8" w:rsidRDefault="000F25A2" w:rsidP="00E85467">
            <w:pPr>
              <w:rPr>
                <w:b/>
                <w:bCs/>
                <w:color w:val="000000"/>
                <w:lang w:eastAsia="lv-LV"/>
              </w:rPr>
            </w:pPr>
            <w:r w:rsidRPr="000872B8">
              <w:rPr>
                <w:color w:val="000000"/>
                <w:lang w:eastAsia="lv-LV"/>
              </w:rPr>
              <w:t>Atbilst/ Confirm</w:t>
            </w:r>
          </w:p>
        </w:tc>
        <w:tc>
          <w:tcPr>
            <w:tcW w:w="0" w:type="auto"/>
            <w:tcBorders>
              <w:top w:val="nil"/>
              <w:left w:val="nil"/>
              <w:bottom w:val="single" w:sz="4" w:space="0" w:color="auto"/>
              <w:right w:val="single" w:sz="4" w:space="0" w:color="auto"/>
            </w:tcBorders>
            <w:shd w:val="clear" w:color="auto" w:fill="auto"/>
            <w:vAlign w:val="center"/>
          </w:tcPr>
          <w:p w14:paraId="3D7201F2" w14:textId="77777777" w:rsidR="000F25A2" w:rsidRPr="000872B8" w:rsidRDefault="000F25A2" w:rsidP="00E85467">
            <w:pPr>
              <w:rPr>
                <w:b/>
                <w:bCs/>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59C16EC3" w14:textId="77777777" w:rsidR="000F25A2" w:rsidRPr="000872B8" w:rsidRDefault="000F25A2" w:rsidP="00E85467">
            <w:pPr>
              <w:rPr>
                <w:b/>
                <w:bCs/>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6CC3247A" w14:textId="77777777" w:rsidR="000F25A2" w:rsidRPr="000872B8" w:rsidRDefault="000F25A2" w:rsidP="00E85467">
            <w:pPr>
              <w:rPr>
                <w:b/>
                <w:bCs/>
                <w:color w:val="000000"/>
                <w:lang w:eastAsia="lv-LV"/>
              </w:rPr>
            </w:pPr>
          </w:p>
        </w:tc>
      </w:tr>
      <w:tr w:rsidR="000F25A2" w:rsidRPr="0064010B" w14:paraId="47862135" w14:textId="77777777" w:rsidTr="00E85467">
        <w:trPr>
          <w:cantSplit/>
        </w:trPr>
        <w:tc>
          <w:tcPr>
            <w:tcW w:w="0" w:type="auto"/>
            <w:tcBorders>
              <w:top w:val="nil"/>
              <w:left w:val="single" w:sz="4" w:space="0" w:color="auto"/>
              <w:bottom w:val="single" w:sz="4" w:space="0" w:color="auto"/>
              <w:right w:val="single" w:sz="4" w:space="0" w:color="auto"/>
            </w:tcBorders>
            <w:shd w:val="clear" w:color="000000" w:fill="FFFFFF"/>
            <w:vAlign w:val="center"/>
          </w:tcPr>
          <w:p w14:paraId="683C4900" w14:textId="77777777" w:rsidR="000F25A2" w:rsidRPr="000872B8" w:rsidRDefault="000F25A2" w:rsidP="00E85467">
            <w:pPr>
              <w:pStyle w:val="ListParagraph"/>
              <w:numPr>
                <w:ilvl w:val="0"/>
                <w:numId w:val="7"/>
              </w:numPr>
              <w:spacing w:after="0" w:line="240" w:lineRule="auto"/>
              <w:rPr>
                <w:color w:val="000000"/>
                <w:szCs w:val="24"/>
                <w:lang w:eastAsia="lv-LV"/>
              </w:rPr>
            </w:pPr>
          </w:p>
        </w:tc>
        <w:tc>
          <w:tcPr>
            <w:tcW w:w="0" w:type="auto"/>
            <w:tcBorders>
              <w:top w:val="nil"/>
              <w:left w:val="single" w:sz="4" w:space="0" w:color="auto"/>
              <w:bottom w:val="single" w:sz="4" w:space="0" w:color="auto"/>
              <w:right w:val="single" w:sz="4" w:space="0" w:color="auto"/>
            </w:tcBorders>
            <w:shd w:val="clear" w:color="000000" w:fill="FFFFFF"/>
            <w:vAlign w:val="center"/>
          </w:tcPr>
          <w:p w14:paraId="6BC97218" w14:textId="77777777" w:rsidR="000F25A2" w:rsidRPr="000872B8" w:rsidRDefault="000F25A2" w:rsidP="00E85467">
            <w:pPr>
              <w:rPr>
                <w:color w:val="000000"/>
                <w:lang w:eastAsia="lv-LV"/>
              </w:rPr>
            </w:pPr>
            <w:r w:rsidRPr="000872B8">
              <w:rPr>
                <w:color w:val="000000"/>
                <w:lang w:eastAsia="lv-LV"/>
              </w:rPr>
              <w:t>Oriģinālā montāžas, lietošanas un apkalpošanas instrukcija sekojošās valodās/ Manuals of mounting, operating and maintenance for relay protection units</w:t>
            </w:r>
          </w:p>
        </w:tc>
        <w:tc>
          <w:tcPr>
            <w:tcW w:w="0" w:type="auto"/>
            <w:tcBorders>
              <w:top w:val="nil"/>
              <w:left w:val="nil"/>
              <w:bottom w:val="single" w:sz="4" w:space="0" w:color="auto"/>
              <w:right w:val="single" w:sz="4" w:space="0" w:color="auto"/>
            </w:tcBorders>
            <w:shd w:val="clear" w:color="000000" w:fill="FFFFFF"/>
            <w:vAlign w:val="center"/>
          </w:tcPr>
          <w:p w14:paraId="2A2AEE8B" w14:textId="77777777" w:rsidR="000F25A2" w:rsidRPr="000872B8" w:rsidRDefault="000F25A2" w:rsidP="00E85467">
            <w:pPr>
              <w:rPr>
                <w:color w:val="000000"/>
                <w:lang w:eastAsia="lv-LV"/>
              </w:rPr>
            </w:pPr>
            <w:r w:rsidRPr="000872B8">
              <w:rPr>
                <w:color w:val="000000"/>
                <w:lang w:eastAsia="lv-LV"/>
              </w:rPr>
              <w:t>LV vai/ or EN</w:t>
            </w:r>
          </w:p>
        </w:tc>
        <w:tc>
          <w:tcPr>
            <w:tcW w:w="0" w:type="auto"/>
            <w:tcBorders>
              <w:top w:val="nil"/>
              <w:left w:val="nil"/>
              <w:bottom w:val="single" w:sz="4" w:space="0" w:color="auto"/>
              <w:right w:val="single" w:sz="4" w:space="0" w:color="auto"/>
            </w:tcBorders>
            <w:shd w:val="clear" w:color="auto" w:fill="auto"/>
            <w:vAlign w:val="center"/>
          </w:tcPr>
          <w:p w14:paraId="4C0E0CA8" w14:textId="77777777" w:rsidR="000F25A2" w:rsidRPr="000872B8" w:rsidRDefault="000F25A2" w:rsidP="00E85467">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520871C8" w14:textId="77777777" w:rsidR="000F25A2" w:rsidRPr="000872B8" w:rsidRDefault="000F25A2" w:rsidP="00E85467">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2901DCF3" w14:textId="77777777" w:rsidR="000F25A2" w:rsidRPr="000872B8" w:rsidRDefault="000F25A2" w:rsidP="00E85467">
            <w:pPr>
              <w:rPr>
                <w:color w:val="000000"/>
                <w:lang w:eastAsia="lv-LV"/>
              </w:rPr>
            </w:pPr>
          </w:p>
        </w:tc>
      </w:tr>
      <w:tr w:rsidR="000F25A2" w:rsidRPr="0064010B" w14:paraId="31DDA4E9" w14:textId="77777777" w:rsidTr="00E85467">
        <w:trPr>
          <w:cantSplit/>
        </w:trPr>
        <w:tc>
          <w:tcPr>
            <w:tcW w:w="0" w:type="auto"/>
            <w:tcBorders>
              <w:top w:val="nil"/>
              <w:left w:val="single" w:sz="4" w:space="0" w:color="auto"/>
              <w:bottom w:val="single" w:sz="4" w:space="0" w:color="auto"/>
              <w:right w:val="single" w:sz="4" w:space="0" w:color="auto"/>
            </w:tcBorders>
            <w:shd w:val="clear" w:color="000000" w:fill="FFFFFF"/>
            <w:vAlign w:val="center"/>
          </w:tcPr>
          <w:p w14:paraId="7FB4BA4D" w14:textId="77777777" w:rsidR="000F25A2" w:rsidRPr="000872B8" w:rsidRDefault="000F25A2" w:rsidP="00E85467">
            <w:pPr>
              <w:pStyle w:val="ListParagraph"/>
              <w:numPr>
                <w:ilvl w:val="0"/>
                <w:numId w:val="7"/>
              </w:numPr>
              <w:spacing w:after="0" w:line="240" w:lineRule="auto"/>
              <w:rPr>
                <w:color w:val="000000"/>
                <w:szCs w:val="24"/>
                <w:lang w:eastAsia="lv-LV"/>
              </w:rPr>
            </w:pPr>
          </w:p>
        </w:tc>
        <w:tc>
          <w:tcPr>
            <w:tcW w:w="0" w:type="auto"/>
            <w:tcBorders>
              <w:top w:val="nil"/>
              <w:left w:val="single" w:sz="4" w:space="0" w:color="auto"/>
              <w:bottom w:val="single" w:sz="4" w:space="0" w:color="auto"/>
              <w:right w:val="single" w:sz="4" w:space="0" w:color="auto"/>
            </w:tcBorders>
            <w:shd w:val="clear" w:color="000000" w:fill="FFFFFF"/>
            <w:vAlign w:val="center"/>
          </w:tcPr>
          <w:p w14:paraId="535C2A30" w14:textId="77777777" w:rsidR="000F25A2" w:rsidRPr="000872B8" w:rsidRDefault="000F25A2" w:rsidP="00E85467">
            <w:pPr>
              <w:rPr>
                <w:color w:val="000000"/>
                <w:lang w:eastAsia="lv-LV"/>
              </w:rPr>
            </w:pPr>
            <w:r>
              <w:t xml:space="preserve">Iesniegtas slēgiekārtas iekšējās sekundārās komutācijas shēmas (elektroniskā formātā, kas ir savietojams ar AutoCad)/ </w:t>
            </w:r>
            <w:r>
              <w:rPr>
                <w:lang w:val="en-GB"/>
              </w:rPr>
              <w:t>Switchgear internal secondary connection diagrams must be provided electronically in format compatible with AutoCad</w:t>
            </w:r>
          </w:p>
        </w:tc>
        <w:tc>
          <w:tcPr>
            <w:tcW w:w="0" w:type="auto"/>
            <w:tcBorders>
              <w:top w:val="nil"/>
              <w:left w:val="nil"/>
              <w:bottom w:val="single" w:sz="4" w:space="0" w:color="auto"/>
              <w:right w:val="single" w:sz="4" w:space="0" w:color="auto"/>
            </w:tcBorders>
            <w:shd w:val="clear" w:color="000000" w:fill="FFFFFF"/>
            <w:vAlign w:val="center"/>
          </w:tcPr>
          <w:p w14:paraId="11CB43FD" w14:textId="77777777" w:rsidR="000F25A2" w:rsidRPr="000872B8" w:rsidRDefault="000F25A2" w:rsidP="00E85467">
            <w:pPr>
              <w:rPr>
                <w:color w:val="000000"/>
                <w:lang w:eastAsia="lv-LV"/>
              </w:rPr>
            </w:pPr>
            <w:r w:rsidRPr="000872B8">
              <w:rPr>
                <w:color w:val="000000"/>
                <w:lang w:eastAsia="lv-LV"/>
              </w:rPr>
              <w:t>Atbilst/ Confirm</w:t>
            </w:r>
          </w:p>
        </w:tc>
        <w:tc>
          <w:tcPr>
            <w:tcW w:w="0" w:type="auto"/>
            <w:tcBorders>
              <w:top w:val="nil"/>
              <w:left w:val="nil"/>
              <w:bottom w:val="single" w:sz="4" w:space="0" w:color="auto"/>
              <w:right w:val="single" w:sz="4" w:space="0" w:color="auto"/>
            </w:tcBorders>
            <w:shd w:val="clear" w:color="auto" w:fill="auto"/>
            <w:vAlign w:val="center"/>
          </w:tcPr>
          <w:p w14:paraId="3DFBFE80" w14:textId="77777777" w:rsidR="000F25A2" w:rsidRPr="000872B8" w:rsidRDefault="000F25A2" w:rsidP="00E85467">
            <w:pPr>
              <w:rPr>
                <w:color w:val="000000"/>
                <w:lang w:eastAsia="lv-LV"/>
              </w:rPr>
            </w:pPr>
          </w:p>
        </w:tc>
        <w:tc>
          <w:tcPr>
            <w:tcW w:w="0" w:type="auto"/>
            <w:tcBorders>
              <w:top w:val="nil"/>
              <w:left w:val="nil"/>
              <w:bottom w:val="single" w:sz="4" w:space="0" w:color="auto"/>
              <w:right w:val="single" w:sz="4" w:space="0" w:color="auto"/>
            </w:tcBorders>
            <w:shd w:val="clear" w:color="auto" w:fill="BFBFBF" w:themeFill="background1" w:themeFillShade="BF"/>
            <w:vAlign w:val="center"/>
          </w:tcPr>
          <w:p w14:paraId="075F5A2E" w14:textId="77777777" w:rsidR="000F25A2" w:rsidRPr="000872B8" w:rsidRDefault="000F25A2" w:rsidP="00E85467">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70135CD7" w14:textId="77777777" w:rsidR="000F25A2" w:rsidRPr="000872B8" w:rsidRDefault="000F25A2" w:rsidP="00E85467">
            <w:pPr>
              <w:rPr>
                <w:color w:val="000000"/>
                <w:lang w:eastAsia="lv-LV"/>
              </w:rPr>
            </w:pPr>
          </w:p>
        </w:tc>
      </w:tr>
      <w:tr w:rsidR="000F25A2" w:rsidRPr="0064010B" w14:paraId="78E5306C" w14:textId="77777777" w:rsidTr="00E85467">
        <w:trPr>
          <w:cantSplit/>
        </w:trPr>
        <w:tc>
          <w:tcPr>
            <w:tcW w:w="0" w:type="auto"/>
            <w:tcBorders>
              <w:top w:val="nil"/>
              <w:left w:val="single" w:sz="4" w:space="0" w:color="auto"/>
              <w:bottom w:val="single" w:sz="4" w:space="0" w:color="auto"/>
              <w:right w:val="single" w:sz="4" w:space="0" w:color="auto"/>
            </w:tcBorders>
            <w:shd w:val="clear" w:color="000000" w:fill="FFFFFF"/>
            <w:vAlign w:val="center"/>
          </w:tcPr>
          <w:p w14:paraId="1F0C3B6A" w14:textId="77777777" w:rsidR="000F25A2" w:rsidRPr="000872B8" w:rsidRDefault="000F25A2" w:rsidP="00E85467">
            <w:pPr>
              <w:pStyle w:val="ListParagraph"/>
              <w:numPr>
                <w:ilvl w:val="0"/>
                <w:numId w:val="7"/>
              </w:numPr>
              <w:spacing w:after="0" w:line="240" w:lineRule="auto"/>
              <w:rPr>
                <w:color w:val="000000"/>
                <w:szCs w:val="24"/>
                <w:lang w:eastAsia="lv-LV"/>
              </w:rPr>
            </w:pPr>
          </w:p>
        </w:tc>
        <w:tc>
          <w:tcPr>
            <w:tcW w:w="0" w:type="auto"/>
            <w:tcBorders>
              <w:top w:val="nil"/>
              <w:left w:val="single" w:sz="4" w:space="0" w:color="auto"/>
              <w:bottom w:val="single" w:sz="4" w:space="0" w:color="auto"/>
              <w:right w:val="single" w:sz="4" w:space="0" w:color="auto"/>
            </w:tcBorders>
            <w:vAlign w:val="center"/>
          </w:tcPr>
          <w:p w14:paraId="335010E6" w14:textId="77777777" w:rsidR="000F25A2" w:rsidRDefault="000F25A2" w:rsidP="00E85467">
            <w:r>
              <w:t>Iesniegta pasūtāmo iekārtu vienlīnijas shēma, iekārtas izmēru un novietojuma rasējumi un ražotāja tehniskā specifikācija/ Switchgear single line diagram, dimension and construction drawings, technical specification</w:t>
            </w:r>
          </w:p>
        </w:tc>
        <w:tc>
          <w:tcPr>
            <w:tcW w:w="0" w:type="auto"/>
            <w:tcBorders>
              <w:top w:val="nil"/>
              <w:left w:val="nil"/>
              <w:bottom w:val="single" w:sz="4" w:space="0" w:color="auto"/>
              <w:right w:val="single" w:sz="4" w:space="0" w:color="auto"/>
            </w:tcBorders>
            <w:vAlign w:val="center"/>
          </w:tcPr>
          <w:p w14:paraId="21A514A8" w14:textId="77777777" w:rsidR="000F25A2" w:rsidRPr="000872B8" w:rsidRDefault="000F25A2" w:rsidP="00E85467">
            <w:pPr>
              <w:rPr>
                <w:color w:val="000000"/>
                <w:lang w:eastAsia="lv-LV"/>
              </w:rPr>
            </w:pPr>
            <w:r w:rsidRPr="00AB0CEB">
              <w:rPr>
                <w:color w:val="000000"/>
                <w:lang w:eastAsia="lv-LV"/>
              </w:rPr>
              <w:t>Iesniegts/ Submit</w:t>
            </w:r>
          </w:p>
        </w:tc>
        <w:tc>
          <w:tcPr>
            <w:tcW w:w="0" w:type="auto"/>
            <w:tcBorders>
              <w:top w:val="nil"/>
              <w:left w:val="nil"/>
              <w:bottom w:val="single" w:sz="4" w:space="0" w:color="auto"/>
              <w:right w:val="single" w:sz="4" w:space="0" w:color="auto"/>
            </w:tcBorders>
            <w:shd w:val="clear" w:color="auto" w:fill="auto"/>
            <w:vAlign w:val="center"/>
          </w:tcPr>
          <w:p w14:paraId="55164759" w14:textId="77777777" w:rsidR="000F25A2" w:rsidRPr="000872B8" w:rsidRDefault="000F25A2" w:rsidP="00E85467">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52BC04C3" w14:textId="77777777" w:rsidR="000F25A2" w:rsidRPr="000872B8" w:rsidRDefault="000F25A2" w:rsidP="00E85467">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120F881B" w14:textId="77777777" w:rsidR="000F25A2" w:rsidRPr="000872B8" w:rsidRDefault="000F25A2" w:rsidP="00E85467">
            <w:pPr>
              <w:rPr>
                <w:color w:val="000000"/>
                <w:lang w:eastAsia="lv-LV"/>
              </w:rPr>
            </w:pPr>
          </w:p>
        </w:tc>
      </w:tr>
      <w:tr w:rsidR="000F25A2" w:rsidRPr="0064010B" w14:paraId="16D45604" w14:textId="77777777" w:rsidTr="00E85467">
        <w:trPr>
          <w:cantSplit/>
        </w:trPr>
        <w:tc>
          <w:tcPr>
            <w:tcW w:w="0" w:type="auto"/>
            <w:tcBorders>
              <w:top w:val="nil"/>
              <w:left w:val="single" w:sz="4" w:space="0" w:color="auto"/>
              <w:bottom w:val="single" w:sz="4" w:space="0" w:color="auto"/>
              <w:right w:val="single" w:sz="4" w:space="0" w:color="auto"/>
            </w:tcBorders>
            <w:shd w:val="clear" w:color="000000" w:fill="FFFFFF"/>
            <w:vAlign w:val="center"/>
          </w:tcPr>
          <w:p w14:paraId="0B7F9D6B" w14:textId="77777777" w:rsidR="000F25A2" w:rsidRPr="000872B8" w:rsidRDefault="000F25A2" w:rsidP="00E85467">
            <w:pPr>
              <w:pStyle w:val="ListParagraph"/>
              <w:numPr>
                <w:ilvl w:val="0"/>
                <w:numId w:val="7"/>
              </w:numPr>
              <w:spacing w:after="0" w:line="240" w:lineRule="auto"/>
              <w:rPr>
                <w:color w:val="000000"/>
                <w:szCs w:val="24"/>
                <w:lang w:eastAsia="lv-LV"/>
              </w:rPr>
            </w:pPr>
          </w:p>
        </w:tc>
        <w:tc>
          <w:tcPr>
            <w:tcW w:w="0" w:type="auto"/>
            <w:tcBorders>
              <w:top w:val="nil"/>
              <w:left w:val="single" w:sz="4" w:space="0" w:color="auto"/>
              <w:bottom w:val="single" w:sz="4" w:space="0" w:color="auto"/>
              <w:right w:val="single" w:sz="4" w:space="0" w:color="auto"/>
            </w:tcBorders>
            <w:vAlign w:val="center"/>
          </w:tcPr>
          <w:p w14:paraId="39C6C0DA" w14:textId="7DF9388F" w:rsidR="000F25A2" w:rsidRDefault="000F25A2" w:rsidP="00E85467">
            <w:r w:rsidRPr="00AB0CEB">
              <w:t>Tipa testu (atbilstoši IEC 62271-200</w:t>
            </w:r>
            <w:r>
              <w:t>:2021</w:t>
            </w:r>
            <w:r w:rsidR="00A87D80">
              <w:t xml:space="preserve"> </w:t>
            </w:r>
            <w:r w:rsidR="00A87D80" w:rsidRPr="00A87D80">
              <w:t>vai ekvivalents</w:t>
            </w:r>
            <w:r w:rsidRPr="00AB0CEB">
              <w:t>) kopsavilkums/Type tests (according to IEC 62271-200</w:t>
            </w:r>
            <w:r>
              <w:t>:2021</w:t>
            </w:r>
            <w:r w:rsidR="00A87D80">
              <w:t xml:space="preserve"> </w:t>
            </w:r>
            <w:r w:rsidR="00A87D80" w:rsidRPr="00A87D80">
              <w:t>or equivalent</w:t>
            </w:r>
            <w:r w:rsidRPr="00AB0CEB">
              <w:t xml:space="preserve">) conclusion </w:t>
            </w:r>
          </w:p>
        </w:tc>
        <w:tc>
          <w:tcPr>
            <w:tcW w:w="0" w:type="auto"/>
            <w:tcBorders>
              <w:top w:val="nil"/>
              <w:left w:val="nil"/>
              <w:bottom w:val="single" w:sz="4" w:space="0" w:color="auto"/>
              <w:right w:val="single" w:sz="4" w:space="0" w:color="auto"/>
            </w:tcBorders>
            <w:vAlign w:val="center"/>
          </w:tcPr>
          <w:p w14:paraId="18E140C4" w14:textId="77777777" w:rsidR="000F25A2" w:rsidRPr="000872B8" w:rsidRDefault="000F25A2" w:rsidP="00E85467">
            <w:pPr>
              <w:rPr>
                <w:color w:val="000000"/>
                <w:lang w:eastAsia="lv-LV"/>
              </w:rPr>
            </w:pPr>
            <w:r w:rsidRPr="00AB0CEB">
              <w:rPr>
                <w:color w:val="000000"/>
                <w:lang w:eastAsia="lv-LV"/>
              </w:rPr>
              <w:t>Iesniegts/ Submit</w:t>
            </w:r>
          </w:p>
        </w:tc>
        <w:tc>
          <w:tcPr>
            <w:tcW w:w="0" w:type="auto"/>
            <w:tcBorders>
              <w:top w:val="nil"/>
              <w:left w:val="nil"/>
              <w:bottom w:val="single" w:sz="4" w:space="0" w:color="auto"/>
              <w:right w:val="single" w:sz="4" w:space="0" w:color="auto"/>
            </w:tcBorders>
            <w:shd w:val="clear" w:color="auto" w:fill="auto"/>
            <w:vAlign w:val="center"/>
          </w:tcPr>
          <w:p w14:paraId="147E6351" w14:textId="77777777" w:rsidR="000F25A2" w:rsidRPr="000872B8" w:rsidRDefault="000F25A2" w:rsidP="00E85467">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4FB4D22C" w14:textId="77777777" w:rsidR="000F25A2" w:rsidRPr="000872B8" w:rsidRDefault="000F25A2" w:rsidP="00E85467">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66EFC137" w14:textId="77777777" w:rsidR="000F25A2" w:rsidRPr="000872B8" w:rsidRDefault="000F25A2" w:rsidP="00E85467">
            <w:pPr>
              <w:rPr>
                <w:color w:val="000000"/>
                <w:lang w:eastAsia="lv-LV"/>
              </w:rPr>
            </w:pPr>
            <w:r w:rsidRPr="00024D6C">
              <w:rPr>
                <w:color w:val="000000"/>
                <w:lang w:eastAsia="lv-LV"/>
              </w:rPr>
              <w:t>Atbilstoši pielikumam Nr.</w:t>
            </w:r>
            <w:r>
              <w:rPr>
                <w:color w:val="000000"/>
                <w:lang w:eastAsia="lv-LV"/>
              </w:rPr>
              <w:t>3</w:t>
            </w:r>
          </w:p>
        </w:tc>
      </w:tr>
      <w:tr w:rsidR="000F25A2" w:rsidRPr="0064010B" w14:paraId="24C58D92" w14:textId="77777777" w:rsidTr="00E85467">
        <w:trPr>
          <w:cantSplit/>
        </w:trPr>
        <w:tc>
          <w:tcPr>
            <w:tcW w:w="0" w:type="auto"/>
            <w:tcBorders>
              <w:top w:val="nil"/>
              <w:left w:val="single" w:sz="4" w:space="0" w:color="auto"/>
              <w:bottom w:val="single" w:sz="4" w:space="0" w:color="auto"/>
              <w:right w:val="single" w:sz="4" w:space="0" w:color="auto"/>
            </w:tcBorders>
            <w:shd w:val="clear" w:color="000000" w:fill="FFFFFF"/>
            <w:vAlign w:val="center"/>
          </w:tcPr>
          <w:p w14:paraId="6AF494AB" w14:textId="77777777" w:rsidR="000F25A2" w:rsidRPr="000872B8" w:rsidRDefault="000F25A2" w:rsidP="00E85467">
            <w:pPr>
              <w:pStyle w:val="ListParagraph"/>
              <w:numPr>
                <w:ilvl w:val="0"/>
                <w:numId w:val="7"/>
              </w:numPr>
              <w:spacing w:after="0" w:line="240" w:lineRule="auto"/>
              <w:rPr>
                <w:color w:val="000000"/>
                <w:szCs w:val="24"/>
                <w:lang w:eastAsia="lv-LV"/>
              </w:rPr>
            </w:pPr>
          </w:p>
        </w:tc>
        <w:tc>
          <w:tcPr>
            <w:tcW w:w="0" w:type="auto"/>
            <w:tcBorders>
              <w:top w:val="nil"/>
              <w:left w:val="single" w:sz="4" w:space="0" w:color="auto"/>
              <w:bottom w:val="single" w:sz="4" w:space="0" w:color="auto"/>
              <w:right w:val="single" w:sz="4" w:space="0" w:color="auto"/>
            </w:tcBorders>
            <w:vAlign w:val="center"/>
          </w:tcPr>
          <w:p w14:paraId="43F84D52" w14:textId="77777777" w:rsidR="000F25A2" w:rsidRDefault="000F25A2" w:rsidP="00E85467">
            <w:r>
              <w:t>Iesniegts Pretendenta rakstisks apliecinājums par savienojuma starp piedāvātajām aizsardzības un kontroles iekārtām un DVS gala iekārtām (RTU) atbilstību un visu savienojumu problēmu atrisināšanu/ The Tenderer must confirm in writing cooperation in designation of couple between proposed P&amp;C equipment and RTU and solving all connection problems</w:t>
            </w:r>
          </w:p>
        </w:tc>
        <w:tc>
          <w:tcPr>
            <w:tcW w:w="0" w:type="auto"/>
            <w:tcBorders>
              <w:top w:val="nil"/>
              <w:left w:val="nil"/>
              <w:bottom w:val="single" w:sz="4" w:space="0" w:color="auto"/>
              <w:right w:val="single" w:sz="4" w:space="0" w:color="auto"/>
            </w:tcBorders>
            <w:vAlign w:val="center"/>
          </w:tcPr>
          <w:p w14:paraId="27BB1D87" w14:textId="77777777" w:rsidR="000F25A2" w:rsidRPr="000872B8" w:rsidRDefault="000F25A2" w:rsidP="00E85467">
            <w:pPr>
              <w:rPr>
                <w:color w:val="000000"/>
                <w:lang w:eastAsia="lv-LV"/>
              </w:rPr>
            </w:pPr>
            <w:r>
              <w:rPr>
                <w:color w:val="000000"/>
                <w:lang w:eastAsia="lv-LV"/>
              </w:rPr>
              <w:t>Atbilst/ Confirm</w:t>
            </w:r>
          </w:p>
        </w:tc>
        <w:tc>
          <w:tcPr>
            <w:tcW w:w="0" w:type="auto"/>
            <w:tcBorders>
              <w:top w:val="nil"/>
              <w:left w:val="nil"/>
              <w:bottom w:val="single" w:sz="4" w:space="0" w:color="auto"/>
              <w:right w:val="single" w:sz="4" w:space="0" w:color="auto"/>
            </w:tcBorders>
            <w:shd w:val="clear" w:color="auto" w:fill="auto"/>
            <w:vAlign w:val="center"/>
          </w:tcPr>
          <w:p w14:paraId="50689C9C" w14:textId="77777777" w:rsidR="000F25A2" w:rsidRPr="000872B8" w:rsidRDefault="000F25A2" w:rsidP="00E85467">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584CDAF9" w14:textId="77777777" w:rsidR="000F25A2" w:rsidRPr="000872B8" w:rsidRDefault="000F25A2" w:rsidP="00E85467">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1779552E" w14:textId="77777777" w:rsidR="000F25A2" w:rsidRPr="000872B8" w:rsidRDefault="000F25A2" w:rsidP="00E85467">
            <w:pPr>
              <w:rPr>
                <w:color w:val="000000"/>
                <w:lang w:eastAsia="lv-LV"/>
              </w:rPr>
            </w:pPr>
          </w:p>
        </w:tc>
      </w:tr>
      <w:tr w:rsidR="000F25A2" w:rsidRPr="0064010B" w14:paraId="45771351" w14:textId="77777777" w:rsidTr="00E85467">
        <w:trPr>
          <w:cantSplit/>
        </w:trPr>
        <w:tc>
          <w:tcPr>
            <w:tcW w:w="0" w:type="auto"/>
            <w:tcBorders>
              <w:top w:val="nil"/>
              <w:left w:val="single" w:sz="4" w:space="0" w:color="auto"/>
              <w:bottom w:val="single" w:sz="4" w:space="0" w:color="auto"/>
              <w:right w:val="single" w:sz="4" w:space="0" w:color="auto"/>
            </w:tcBorders>
            <w:shd w:val="clear" w:color="000000" w:fill="FFFFFF"/>
            <w:vAlign w:val="center"/>
          </w:tcPr>
          <w:p w14:paraId="49D4D4EF" w14:textId="77777777" w:rsidR="000F25A2" w:rsidRDefault="000F25A2" w:rsidP="00E85467">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4F9A5D3" w14:textId="77777777" w:rsidR="000F25A2" w:rsidRPr="000872B8" w:rsidRDefault="000F25A2" w:rsidP="00E85467">
            <w:pPr>
              <w:rPr>
                <w:color w:val="000000"/>
                <w:lang w:eastAsia="lv-LV"/>
              </w:rPr>
            </w:pPr>
            <w:r w:rsidRPr="000F41A8">
              <w:t>0</w:t>
            </w:r>
            <w:r>
              <w:t>,</w:t>
            </w:r>
            <w:r w:rsidRPr="000F41A8">
              <w:t>5 (un augstākas) precizitātes klases strāvmaiņiem un spriegummaiņiem</w:t>
            </w:r>
            <w:r>
              <w:t xml:space="preserve"> i</w:t>
            </w:r>
            <w:r w:rsidRPr="000F41A8">
              <w:t xml:space="preserve">esniegts tipa apstiprinājuma sertifikāts vai iesniegts apliecinājums, ka strāvmaiņi un spriegummaiņi tiks piegādāti ar veiktu nacionālo vai Eiropas Kopienas mērīšanas līdzekļa tipa apstiprinājumu. </w:t>
            </w:r>
            <w:r w:rsidRPr="000F41A8">
              <w:rPr>
                <w:lang w:val="en-GB"/>
              </w:rPr>
              <w:t>Saskaņā ar MK 2014.gada 14.oktobra noteikumiem Nr.624/ Current transformers and voltage transformers if accuracy class 0</w:t>
            </w:r>
            <w:r>
              <w:rPr>
                <w:lang w:val="en-GB"/>
              </w:rPr>
              <w:t>,</w:t>
            </w:r>
            <w:r w:rsidRPr="000F41A8">
              <w:rPr>
                <w:lang w:val="en-GB"/>
              </w:rPr>
              <w:t>5 (and higher) is required type approval certificate has been submitted or an attestation has been submitted that the current transformers and voltage transformers will be delivered with the performed national or European Community type approval of the measuring instrument. In compliance with Cabinet Regulations No.624 of October 14, 2014.</w:t>
            </w:r>
          </w:p>
        </w:tc>
        <w:tc>
          <w:tcPr>
            <w:tcW w:w="0" w:type="auto"/>
            <w:tcBorders>
              <w:top w:val="single" w:sz="4" w:space="0" w:color="auto"/>
              <w:left w:val="nil"/>
              <w:bottom w:val="single" w:sz="4" w:space="0" w:color="auto"/>
              <w:right w:val="single" w:sz="4" w:space="0" w:color="auto"/>
            </w:tcBorders>
            <w:shd w:val="clear" w:color="auto" w:fill="auto"/>
            <w:vAlign w:val="center"/>
          </w:tcPr>
          <w:p w14:paraId="785B50B0" w14:textId="77777777" w:rsidR="000F25A2" w:rsidRPr="000872B8" w:rsidRDefault="000F25A2" w:rsidP="00E85467">
            <w:pPr>
              <w:rPr>
                <w:color w:val="000000"/>
                <w:lang w:eastAsia="lv-LV"/>
              </w:rPr>
            </w:pPr>
            <w:r w:rsidRPr="000F41A8">
              <w:rPr>
                <w:color w:val="000000"/>
                <w:lang w:eastAsia="lv-LV"/>
              </w:rPr>
              <w:t>Atbilst/ Confirm</w:t>
            </w:r>
          </w:p>
        </w:tc>
        <w:tc>
          <w:tcPr>
            <w:tcW w:w="0" w:type="auto"/>
            <w:tcBorders>
              <w:top w:val="nil"/>
              <w:left w:val="nil"/>
              <w:bottom w:val="single" w:sz="4" w:space="0" w:color="auto"/>
              <w:right w:val="single" w:sz="4" w:space="0" w:color="auto"/>
            </w:tcBorders>
            <w:shd w:val="clear" w:color="auto" w:fill="auto"/>
            <w:vAlign w:val="center"/>
          </w:tcPr>
          <w:p w14:paraId="62336340" w14:textId="77777777" w:rsidR="000F25A2" w:rsidRPr="000872B8" w:rsidRDefault="000F25A2" w:rsidP="00E85467">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68737D11" w14:textId="77777777" w:rsidR="000F25A2" w:rsidRPr="000872B8" w:rsidRDefault="000F25A2" w:rsidP="00E85467">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3191E7D1" w14:textId="77777777" w:rsidR="000F25A2" w:rsidRDefault="000F25A2" w:rsidP="00E85467">
            <w:pPr>
              <w:rPr>
                <w:color w:val="000000"/>
                <w:lang w:eastAsia="lv-LV"/>
              </w:rPr>
            </w:pPr>
          </w:p>
        </w:tc>
      </w:tr>
      <w:tr w:rsidR="000F25A2" w:rsidRPr="0064010B" w14:paraId="15EA7506" w14:textId="77777777" w:rsidTr="00E85467">
        <w:trPr>
          <w:cantSplit/>
        </w:trPr>
        <w:tc>
          <w:tcPr>
            <w:tcW w:w="0" w:type="auto"/>
            <w:tcBorders>
              <w:top w:val="nil"/>
              <w:left w:val="single" w:sz="4" w:space="0" w:color="auto"/>
              <w:bottom w:val="single" w:sz="4" w:space="0" w:color="auto"/>
              <w:right w:val="single" w:sz="4" w:space="0" w:color="auto"/>
            </w:tcBorders>
            <w:shd w:val="clear" w:color="000000" w:fill="FFFFFF"/>
            <w:vAlign w:val="center"/>
          </w:tcPr>
          <w:p w14:paraId="042CF4D4" w14:textId="77777777" w:rsidR="000F25A2" w:rsidRDefault="000F25A2" w:rsidP="00E85467">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BB919CB" w14:textId="77777777" w:rsidR="000F25A2" w:rsidRPr="000872B8" w:rsidRDefault="000F25A2" w:rsidP="00E85467">
            <w:pPr>
              <w:rPr>
                <w:color w:val="000000"/>
                <w:lang w:eastAsia="lv-LV"/>
              </w:rPr>
            </w:pPr>
            <w:r w:rsidRPr="00EB4810">
              <w:t>Iesniegts apliecinājums, ka 0</w:t>
            </w:r>
            <w:r>
              <w:t>,</w:t>
            </w:r>
            <w:r w:rsidRPr="00EB4810">
              <w:t>5 (un augstākas) precizitātes klases strāvmaiņi un spriegummaiņi tiks piegādāti (pēc pieprasījuma) ar veiktu nacionālo vai Eiropas Kopienas pirmreizējo mērīšanas līdzekļa verificēšanu, ko apliecina verificēšanas atzīme uz strāvmaiņi un spriegummaiņu korpusa. Saskaņā ar MK 2014.gada 14.oktobra noteikumiem Nr.624/ An attestation has been submitted that the c</w:t>
            </w:r>
            <w:r w:rsidRPr="00EB4810">
              <w:rPr>
                <w:lang w:val="en-GB"/>
              </w:rPr>
              <w:t xml:space="preserve">urrent transformers and </w:t>
            </w:r>
            <w:r w:rsidRPr="00EB4810">
              <w:t xml:space="preserve">voltage transformers </w:t>
            </w:r>
            <w:r w:rsidRPr="00EB4810">
              <w:rPr>
                <w:lang w:val="en-GB"/>
              </w:rPr>
              <w:t>if accuracy class 0</w:t>
            </w:r>
            <w:r>
              <w:rPr>
                <w:lang w:val="en-GB"/>
              </w:rPr>
              <w:t>,</w:t>
            </w:r>
            <w:r w:rsidRPr="00EB4810">
              <w:rPr>
                <w:lang w:val="en-GB"/>
              </w:rPr>
              <w:t xml:space="preserve">5 (and higher) </w:t>
            </w:r>
            <w:r w:rsidRPr="00EB4810">
              <w:t xml:space="preserve">will be delivered (on request) with the performed national or European Community measuring instrument initial verification, as evidenced by the verification mark on the </w:t>
            </w:r>
            <w:r w:rsidRPr="00EB4810">
              <w:rPr>
                <w:lang w:val="en-GB"/>
              </w:rPr>
              <w:t xml:space="preserve">current transformers and </w:t>
            </w:r>
            <w:r w:rsidRPr="00EB4810">
              <w:t>voltage transformer housing. In compliance with Cabinet Regulations No.624 of October 14, 2014.</w:t>
            </w:r>
          </w:p>
        </w:tc>
        <w:tc>
          <w:tcPr>
            <w:tcW w:w="0" w:type="auto"/>
            <w:tcBorders>
              <w:top w:val="single" w:sz="4" w:space="0" w:color="auto"/>
              <w:left w:val="nil"/>
              <w:bottom w:val="single" w:sz="4" w:space="0" w:color="auto"/>
              <w:right w:val="single" w:sz="4" w:space="0" w:color="auto"/>
            </w:tcBorders>
            <w:shd w:val="clear" w:color="auto" w:fill="auto"/>
            <w:vAlign w:val="center"/>
          </w:tcPr>
          <w:p w14:paraId="171F641B" w14:textId="77777777" w:rsidR="000F25A2" w:rsidRPr="000872B8" w:rsidRDefault="000F25A2" w:rsidP="00E85467">
            <w:pPr>
              <w:rPr>
                <w:color w:val="000000"/>
                <w:lang w:eastAsia="lv-LV"/>
              </w:rPr>
            </w:pPr>
            <w:r w:rsidRPr="000F41A8">
              <w:rPr>
                <w:color w:val="000000"/>
                <w:lang w:eastAsia="lv-LV"/>
              </w:rPr>
              <w:t>Atbilst/ Confirm</w:t>
            </w:r>
          </w:p>
        </w:tc>
        <w:tc>
          <w:tcPr>
            <w:tcW w:w="0" w:type="auto"/>
            <w:tcBorders>
              <w:top w:val="nil"/>
              <w:left w:val="nil"/>
              <w:bottom w:val="single" w:sz="4" w:space="0" w:color="auto"/>
              <w:right w:val="single" w:sz="4" w:space="0" w:color="auto"/>
            </w:tcBorders>
            <w:shd w:val="clear" w:color="auto" w:fill="auto"/>
            <w:vAlign w:val="center"/>
          </w:tcPr>
          <w:p w14:paraId="2A500DBE" w14:textId="77777777" w:rsidR="000F25A2" w:rsidRPr="000872B8" w:rsidRDefault="000F25A2" w:rsidP="00E85467">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5C2BF2C3" w14:textId="77777777" w:rsidR="000F25A2" w:rsidRPr="000872B8" w:rsidRDefault="000F25A2" w:rsidP="00E85467">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1D0CFA49" w14:textId="77777777" w:rsidR="000F25A2" w:rsidRDefault="000F25A2" w:rsidP="00E85467">
            <w:pPr>
              <w:rPr>
                <w:color w:val="000000"/>
                <w:lang w:eastAsia="lv-LV"/>
              </w:rPr>
            </w:pPr>
          </w:p>
        </w:tc>
      </w:tr>
      <w:tr w:rsidR="000F25A2" w:rsidRPr="0064010B" w14:paraId="63D6981A" w14:textId="77777777" w:rsidTr="00E85467">
        <w:trPr>
          <w:cantSplit/>
        </w:trPr>
        <w:tc>
          <w:tcPr>
            <w:tcW w:w="0" w:type="auto"/>
            <w:tcBorders>
              <w:top w:val="nil"/>
              <w:left w:val="single" w:sz="4" w:space="0" w:color="auto"/>
              <w:bottom w:val="single" w:sz="4" w:space="0" w:color="auto"/>
              <w:right w:val="single" w:sz="4" w:space="0" w:color="auto"/>
            </w:tcBorders>
            <w:shd w:val="clear" w:color="000000" w:fill="FFFFFF"/>
            <w:vAlign w:val="center"/>
          </w:tcPr>
          <w:p w14:paraId="5E982AFD" w14:textId="77777777" w:rsidR="000F25A2" w:rsidRPr="000872B8" w:rsidRDefault="000F25A2" w:rsidP="00E85467">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EB61483" w14:textId="77777777" w:rsidR="000F25A2" w:rsidRPr="000872B8" w:rsidRDefault="000F25A2" w:rsidP="00E85467">
            <w:pPr>
              <w:rPr>
                <w:color w:val="000000"/>
                <w:lang w:eastAsia="lv-LV"/>
              </w:rPr>
            </w:pPr>
            <w:r w:rsidRPr="00EB4810">
              <w:t>Visi savienojumi starp 0</w:t>
            </w:r>
            <w:r>
              <w:t>,</w:t>
            </w:r>
            <w:r w:rsidRPr="00EB4810">
              <w:t>5 (un augstākas) precizitātes klases strāvmaiņiem un spriegummaiņiem un spaiļu blokiem un citām iekārtām ir nosegti un ir iespēja tos noplombēt ar piekaramu plombi / All connections between voltage and current transformers if accuracy class 0</w:t>
            </w:r>
            <w:r>
              <w:t>,</w:t>
            </w:r>
            <w:r w:rsidRPr="00EB4810">
              <w:t>5 (and higher) and terminal blocks and other equipment is covered and can sealed with a hanging secure seal.</w:t>
            </w:r>
          </w:p>
        </w:tc>
        <w:tc>
          <w:tcPr>
            <w:tcW w:w="0" w:type="auto"/>
            <w:tcBorders>
              <w:top w:val="single" w:sz="4" w:space="0" w:color="auto"/>
              <w:left w:val="nil"/>
              <w:bottom w:val="single" w:sz="4" w:space="0" w:color="auto"/>
              <w:right w:val="single" w:sz="4" w:space="0" w:color="auto"/>
            </w:tcBorders>
            <w:shd w:val="clear" w:color="auto" w:fill="auto"/>
            <w:vAlign w:val="center"/>
          </w:tcPr>
          <w:p w14:paraId="7A3DAEF1" w14:textId="77777777" w:rsidR="000F25A2" w:rsidRPr="000872B8" w:rsidRDefault="000F25A2" w:rsidP="00E85467">
            <w:pPr>
              <w:rPr>
                <w:color w:val="000000"/>
                <w:lang w:eastAsia="lv-LV"/>
              </w:rPr>
            </w:pPr>
            <w:r w:rsidRPr="000F41A8">
              <w:rPr>
                <w:color w:val="000000"/>
                <w:lang w:eastAsia="lv-LV"/>
              </w:rPr>
              <w:t>Atbilst/ Confirm</w:t>
            </w:r>
          </w:p>
        </w:tc>
        <w:tc>
          <w:tcPr>
            <w:tcW w:w="0" w:type="auto"/>
            <w:tcBorders>
              <w:top w:val="nil"/>
              <w:left w:val="nil"/>
              <w:bottom w:val="single" w:sz="4" w:space="0" w:color="auto"/>
              <w:right w:val="single" w:sz="4" w:space="0" w:color="auto"/>
            </w:tcBorders>
            <w:shd w:val="clear" w:color="auto" w:fill="auto"/>
            <w:vAlign w:val="center"/>
          </w:tcPr>
          <w:p w14:paraId="2B6D4D16" w14:textId="77777777" w:rsidR="000F25A2" w:rsidRPr="000872B8" w:rsidRDefault="000F25A2" w:rsidP="00E85467">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1B331073" w14:textId="77777777" w:rsidR="000F25A2" w:rsidRPr="000872B8" w:rsidRDefault="000F25A2" w:rsidP="00E85467">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110ABBE2" w14:textId="77777777" w:rsidR="000F25A2" w:rsidRPr="000872B8" w:rsidRDefault="000F25A2" w:rsidP="00E85467">
            <w:pPr>
              <w:rPr>
                <w:color w:val="000000"/>
                <w:lang w:eastAsia="lv-LV"/>
              </w:rPr>
            </w:pPr>
          </w:p>
        </w:tc>
      </w:tr>
      <w:tr w:rsidR="000F25A2" w:rsidRPr="0064010B" w14:paraId="4B707F67" w14:textId="77777777" w:rsidTr="00E85467">
        <w:trPr>
          <w:cantSplit/>
        </w:trPr>
        <w:tc>
          <w:tcPr>
            <w:tcW w:w="0" w:type="auto"/>
            <w:tcBorders>
              <w:top w:val="nil"/>
              <w:left w:val="single" w:sz="4" w:space="0" w:color="auto"/>
              <w:bottom w:val="single" w:sz="4" w:space="0" w:color="auto"/>
              <w:right w:val="single" w:sz="4" w:space="0" w:color="auto"/>
            </w:tcBorders>
            <w:shd w:val="clear" w:color="000000" w:fill="FFFFFF"/>
            <w:vAlign w:val="center"/>
          </w:tcPr>
          <w:p w14:paraId="3A9616D4" w14:textId="77777777" w:rsidR="000F25A2" w:rsidRPr="000872B8" w:rsidRDefault="000F25A2" w:rsidP="00E85467">
            <w:pPr>
              <w:pStyle w:val="ListParagraph"/>
              <w:numPr>
                <w:ilvl w:val="0"/>
                <w:numId w:val="7"/>
              </w:numPr>
              <w:spacing w:after="0" w:line="240" w:lineRule="auto"/>
              <w:rPr>
                <w:color w:val="000000"/>
                <w:szCs w:val="24"/>
                <w:lang w:eastAsia="lv-LV"/>
              </w:rPr>
            </w:pPr>
          </w:p>
        </w:tc>
        <w:tc>
          <w:tcPr>
            <w:tcW w:w="0" w:type="auto"/>
            <w:tcBorders>
              <w:top w:val="nil"/>
              <w:left w:val="single" w:sz="4" w:space="0" w:color="auto"/>
              <w:bottom w:val="single" w:sz="4" w:space="0" w:color="auto"/>
              <w:right w:val="single" w:sz="4" w:space="0" w:color="auto"/>
            </w:tcBorders>
            <w:shd w:val="clear" w:color="auto" w:fill="auto"/>
            <w:vAlign w:val="center"/>
          </w:tcPr>
          <w:p w14:paraId="2AF6A6BF" w14:textId="77777777" w:rsidR="000F25A2" w:rsidRPr="000872B8" w:rsidRDefault="000F25A2" w:rsidP="00E85467">
            <w:r w:rsidRPr="000872B8">
              <w:rPr>
                <w:color w:val="000000"/>
                <w:lang w:eastAsia="lv-LV"/>
              </w:rPr>
              <w:t>Jaudas slēdža ražotājs (nosaukums, atrašanās vieta) un tipa apzīmējums/ Circuit breaker manufacturer (name and location) and type reference.</w:t>
            </w:r>
          </w:p>
        </w:tc>
        <w:tc>
          <w:tcPr>
            <w:tcW w:w="0" w:type="auto"/>
            <w:tcBorders>
              <w:top w:val="nil"/>
              <w:left w:val="nil"/>
              <w:bottom w:val="single" w:sz="4" w:space="0" w:color="auto"/>
              <w:right w:val="single" w:sz="4" w:space="0" w:color="auto"/>
            </w:tcBorders>
            <w:shd w:val="clear" w:color="auto" w:fill="auto"/>
            <w:vAlign w:val="center"/>
          </w:tcPr>
          <w:p w14:paraId="5367BE29" w14:textId="77777777" w:rsidR="000F25A2" w:rsidRPr="000872B8" w:rsidRDefault="000F25A2" w:rsidP="00E85467">
            <w:pPr>
              <w:rPr>
                <w:color w:val="000000"/>
                <w:lang w:eastAsia="lv-LV"/>
              </w:rPr>
            </w:pPr>
            <w:r w:rsidRPr="000872B8">
              <w:rPr>
                <w:color w:val="000000"/>
                <w:lang w:eastAsia="lv-LV"/>
              </w:rPr>
              <w:t>Norādīt informāciju/ Specify</w:t>
            </w:r>
          </w:p>
        </w:tc>
        <w:tc>
          <w:tcPr>
            <w:tcW w:w="0" w:type="auto"/>
            <w:tcBorders>
              <w:top w:val="nil"/>
              <w:left w:val="nil"/>
              <w:bottom w:val="single" w:sz="4" w:space="0" w:color="auto"/>
              <w:right w:val="single" w:sz="4" w:space="0" w:color="auto"/>
            </w:tcBorders>
            <w:shd w:val="clear" w:color="auto" w:fill="auto"/>
            <w:vAlign w:val="center"/>
          </w:tcPr>
          <w:p w14:paraId="4DF6FD64" w14:textId="77777777" w:rsidR="000F25A2" w:rsidRPr="000872B8" w:rsidRDefault="000F25A2" w:rsidP="00E85467">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1763BEA5" w14:textId="77777777" w:rsidR="000F25A2" w:rsidRPr="000872B8" w:rsidRDefault="000F25A2" w:rsidP="00E85467">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68958732" w14:textId="77777777" w:rsidR="000F25A2" w:rsidRPr="000872B8" w:rsidRDefault="000F25A2" w:rsidP="00E85467">
            <w:pPr>
              <w:rPr>
                <w:color w:val="000000"/>
                <w:lang w:eastAsia="lv-LV"/>
              </w:rPr>
            </w:pPr>
          </w:p>
        </w:tc>
      </w:tr>
      <w:tr w:rsidR="000F25A2" w:rsidRPr="0064010B" w14:paraId="026A9D59" w14:textId="77777777" w:rsidTr="00E85467">
        <w:trPr>
          <w:cantSplit/>
        </w:trPr>
        <w:tc>
          <w:tcPr>
            <w:tcW w:w="0" w:type="auto"/>
            <w:tcBorders>
              <w:top w:val="nil"/>
              <w:left w:val="single" w:sz="4" w:space="0" w:color="auto"/>
              <w:bottom w:val="single" w:sz="4" w:space="0" w:color="auto"/>
              <w:right w:val="single" w:sz="4" w:space="0" w:color="auto"/>
            </w:tcBorders>
            <w:shd w:val="clear" w:color="000000" w:fill="FFFFFF"/>
            <w:vAlign w:val="center"/>
          </w:tcPr>
          <w:p w14:paraId="35D45E06" w14:textId="77777777" w:rsidR="000F25A2" w:rsidRPr="000872B8" w:rsidRDefault="000F25A2" w:rsidP="00E85467">
            <w:pPr>
              <w:pStyle w:val="ListParagraph"/>
              <w:numPr>
                <w:ilvl w:val="0"/>
                <w:numId w:val="7"/>
              </w:numPr>
              <w:spacing w:after="0" w:line="240" w:lineRule="auto"/>
              <w:rPr>
                <w:color w:val="000000"/>
                <w:szCs w:val="24"/>
                <w:lang w:eastAsia="lv-LV"/>
              </w:rPr>
            </w:pPr>
          </w:p>
        </w:tc>
        <w:tc>
          <w:tcPr>
            <w:tcW w:w="0" w:type="auto"/>
            <w:tcBorders>
              <w:top w:val="nil"/>
              <w:left w:val="single" w:sz="4" w:space="0" w:color="auto"/>
              <w:bottom w:val="single" w:sz="4" w:space="0" w:color="auto"/>
              <w:right w:val="single" w:sz="4" w:space="0" w:color="auto"/>
            </w:tcBorders>
            <w:shd w:val="clear" w:color="auto" w:fill="auto"/>
            <w:vAlign w:val="center"/>
          </w:tcPr>
          <w:p w14:paraId="2F27CA39" w14:textId="77777777" w:rsidR="000F25A2" w:rsidRPr="000872B8" w:rsidRDefault="000F25A2" w:rsidP="00E85467">
            <w:r w:rsidRPr="000872B8">
              <w:rPr>
                <w:color w:val="000000"/>
                <w:lang w:eastAsia="lv-LV"/>
              </w:rPr>
              <w:t>Releju aizsardzības bloka ražotājs (nosaukums, atrašanās vieta) un tipa apzīmējums/ Protection devices manufacturer (name and location) and type reference.</w:t>
            </w:r>
          </w:p>
        </w:tc>
        <w:tc>
          <w:tcPr>
            <w:tcW w:w="0" w:type="auto"/>
            <w:tcBorders>
              <w:top w:val="nil"/>
              <w:left w:val="nil"/>
              <w:bottom w:val="single" w:sz="4" w:space="0" w:color="auto"/>
              <w:right w:val="single" w:sz="4" w:space="0" w:color="auto"/>
            </w:tcBorders>
            <w:shd w:val="clear" w:color="auto" w:fill="auto"/>
            <w:vAlign w:val="center"/>
          </w:tcPr>
          <w:p w14:paraId="2485AF78" w14:textId="77777777" w:rsidR="000F25A2" w:rsidRPr="000872B8" w:rsidRDefault="000F25A2" w:rsidP="00E85467">
            <w:pPr>
              <w:rPr>
                <w:color w:val="000000"/>
                <w:lang w:eastAsia="lv-LV"/>
              </w:rPr>
            </w:pPr>
            <w:r w:rsidRPr="000872B8">
              <w:rPr>
                <w:color w:val="000000"/>
                <w:lang w:eastAsia="lv-LV"/>
              </w:rPr>
              <w:t>Norādīt informāciju/ Specify</w:t>
            </w:r>
          </w:p>
        </w:tc>
        <w:tc>
          <w:tcPr>
            <w:tcW w:w="0" w:type="auto"/>
            <w:tcBorders>
              <w:top w:val="nil"/>
              <w:left w:val="nil"/>
              <w:bottom w:val="single" w:sz="4" w:space="0" w:color="auto"/>
              <w:right w:val="single" w:sz="4" w:space="0" w:color="auto"/>
            </w:tcBorders>
            <w:shd w:val="clear" w:color="auto" w:fill="auto"/>
            <w:vAlign w:val="center"/>
          </w:tcPr>
          <w:p w14:paraId="37A9625D" w14:textId="77777777" w:rsidR="000F25A2" w:rsidRPr="000872B8" w:rsidRDefault="000F25A2" w:rsidP="00E85467">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782F6678" w14:textId="77777777" w:rsidR="000F25A2" w:rsidRPr="000872B8" w:rsidRDefault="000F25A2" w:rsidP="00E85467">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4D7AFDE2" w14:textId="77777777" w:rsidR="000F25A2" w:rsidRPr="000872B8" w:rsidRDefault="000F25A2" w:rsidP="00E85467">
            <w:pPr>
              <w:rPr>
                <w:color w:val="000000"/>
                <w:lang w:eastAsia="lv-LV"/>
              </w:rPr>
            </w:pPr>
          </w:p>
        </w:tc>
      </w:tr>
      <w:tr w:rsidR="000F25A2" w:rsidRPr="0064010B" w14:paraId="65CE7A04" w14:textId="77777777" w:rsidTr="00E85467">
        <w:trPr>
          <w:cantSplit/>
        </w:trPr>
        <w:tc>
          <w:tcPr>
            <w:tcW w:w="0" w:type="auto"/>
            <w:tcBorders>
              <w:top w:val="nil"/>
              <w:left w:val="single" w:sz="4" w:space="0" w:color="auto"/>
              <w:bottom w:val="single" w:sz="4" w:space="0" w:color="auto"/>
              <w:right w:val="single" w:sz="4" w:space="0" w:color="auto"/>
            </w:tcBorders>
            <w:shd w:val="clear" w:color="000000" w:fill="FFFFFF"/>
            <w:vAlign w:val="center"/>
          </w:tcPr>
          <w:p w14:paraId="4F23156E" w14:textId="77777777" w:rsidR="000F25A2" w:rsidRPr="000872B8" w:rsidRDefault="000F25A2" w:rsidP="00E85467">
            <w:pPr>
              <w:pStyle w:val="ListParagraph"/>
              <w:numPr>
                <w:ilvl w:val="0"/>
                <w:numId w:val="7"/>
              </w:numPr>
              <w:spacing w:after="0" w:line="240" w:lineRule="auto"/>
              <w:rPr>
                <w:color w:val="000000"/>
                <w:szCs w:val="24"/>
                <w:lang w:eastAsia="lv-LV"/>
              </w:rPr>
            </w:pPr>
          </w:p>
        </w:tc>
        <w:tc>
          <w:tcPr>
            <w:tcW w:w="0" w:type="auto"/>
            <w:tcBorders>
              <w:top w:val="nil"/>
              <w:left w:val="single" w:sz="4" w:space="0" w:color="auto"/>
              <w:bottom w:val="single" w:sz="4" w:space="0" w:color="auto"/>
              <w:right w:val="single" w:sz="4" w:space="0" w:color="auto"/>
            </w:tcBorders>
            <w:shd w:val="clear" w:color="auto" w:fill="auto"/>
            <w:vAlign w:val="center"/>
          </w:tcPr>
          <w:p w14:paraId="0FF9FC5A" w14:textId="77777777" w:rsidR="000F25A2" w:rsidRPr="000872B8" w:rsidRDefault="000F25A2" w:rsidP="00E85467">
            <w:r w:rsidRPr="00FF1F86">
              <w:rPr>
                <w:color w:val="000000"/>
                <w:lang w:eastAsia="lv-LV"/>
              </w:rPr>
              <w:t>Ja nepieciešama papildus aparatūra vai programmatūra, lai veiktu visu iekārtas iespēju konfigurēšanu, tai ir jābūt iekļautai piedāvājumā. Jābūt pievienotai tehniskajai dokumentācijai. Visām licencēm jābūt derīgām nenoteiktu laika periodu. Ja nepieciešamas papildus licences (datu pārraides protokoliem, programmatūrai), tām ir jābūt iekļautām piedāvājumā / If additional hardware or software is necessary for configuring and parameterizing any functionality that any corresponding unit is capable of, it has to be included in the tender. Technical documentation and user manuals must be added. All software or licenses should be licensed for an unlimited period of time. If any additional licenses (data transmission protocol, software etc.) are required for any of the requested functions or mentioned data transmission protocols in this technical specification, these licenses have to be included.</w:t>
            </w:r>
          </w:p>
        </w:tc>
        <w:tc>
          <w:tcPr>
            <w:tcW w:w="0" w:type="auto"/>
            <w:tcBorders>
              <w:top w:val="nil"/>
              <w:left w:val="nil"/>
              <w:bottom w:val="single" w:sz="4" w:space="0" w:color="auto"/>
              <w:right w:val="single" w:sz="4" w:space="0" w:color="auto"/>
            </w:tcBorders>
            <w:shd w:val="clear" w:color="auto" w:fill="auto"/>
            <w:vAlign w:val="center"/>
          </w:tcPr>
          <w:p w14:paraId="0452B595" w14:textId="77777777" w:rsidR="000F25A2" w:rsidRPr="000872B8" w:rsidRDefault="000F25A2" w:rsidP="00E85467">
            <w:pPr>
              <w:rPr>
                <w:color w:val="000000"/>
                <w:lang w:eastAsia="lv-LV"/>
              </w:rPr>
            </w:pPr>
            <w:r w:rsidRPr="000872B8">
              <w:rPr>
                <w:color w:val="000000"/>
                <w:lang w:eastAsia="lv-LV"/>
              </w:rPr>
              <w:t>Norādīt informāciju/ Specify</w:t>
            </w:r>
          </w:p>
        </w:tc>
        <w:tc>
          <w:tcPr>
            <w:tcW w:w="0" w:type="auto"/>
            <w:tcBorders>
              <w:top w:val="nil"/>
              <w:left w:val="nil"/>
              <w:bottom w:val="single" w:sz="4" w:space="0" w:color="auto"/>
              <w:right w:val="single" w:sz="4" w:space="0" w:color="auto"/>
            </w:tcBorders>
            <w:shd w:val="clear" w:color="auto" w:fill="auto"/>
            <w:vAlign w:val="center"/>
          </w:tcPr>
          <w:p w14:paraId="740CC109" w14:textId="77777777" w:rsidR="000F25A2" w:rsidRPr="000872B8" w:rsidRDefault="000F25A2" w:rsidP="00E85467">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2856610B" w14:textId="77777777" w:rsidR="000F25A2" w:rsidRPr="000872B8" w:rsidRDefault="000F25A2" w:rsidP="00E85467">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14D5B6B2" w14:textId="77777777" w:rsidR="000F25A2" w:rsidRPr="000872B8" w:rsidRDefault="000F25A2" w:rsidP="00E85467">
            <w:pPr>
              <w:rPr>
                <w:color w:val="000000"/>
                <w:lang w:eastAsia="lv-LV"/>
              </w:rPr>
            </w:pPr>
          </w:p>
        </w:tc>
      </w:tr>
      <w:tr w:rsidR="000F25A2" w:rsidRPr="0064010B" w14:paraId="226F7B97" w14:textId="77777777" w:rsidTr="00E85467">
        <w:trPr>
          <w:cantSplit/>
        </w:trPr>
        <w:tc>
          <w:tcPr>
            <w:tcW w:w="0" w:type="auto"/>
            <w:tcBorders>
              <w:top w:val="nil"/>
              <w:left w:val="single" w:sz="4" w:space="0" w:color="auto"/>
              <w:bottom w:val="single" w:sz="4" w:space="0" w:color="auto"/>
              <w:right w:val="single" w:sz="4" w:space="0" w:color="auto"/>
            </w:tcBorders>
            <w:shd w:val="clear" w:color="000000" w:fill="FFFFFF"/>
            <w:vAlign w:val="center"/>
          </w:tcPr>
          <w:p w14:paraId="3D2BE3DD" w14:textId="77777777" w:rsidR="000F25A2" w:rsidRPr="000872B8" w:rsidRDefault="000F25A2" w:rsidP="00E85467">
            <w:pPr>
              <w:pStyle w:val="ListParagraph"/>
              <w:numPr>
                <w:ilvl w:val="0"/>
                <w:numId w:val="7"/>
              </w:numPr>
              <w:spacing w:after="0" w:line="240" w:lineRule="auto"/>
              <w:rPr>
                <w:color w:val="000000"/>
                <w:szCs w:val="24"/>
                <w:lang w:eastAsia="lv-LV"/>
              </w:rPr>
            </w:pPr>
          </w:p>
        </w:tc>
        <w:tc>
          <w:tcPr>
            <w:tcW w:w="0" w:type="auto"/>
            <w:tcBorders>
              <w:top w:val="nil"/>
              <w:left w:val="single" w:sz="4" w:space="0" w:color="auto"/>
              <w:bottom w:val="single" w:sz="4" w:space="0" w:color="auto"/>
              <w:right w:val="single" w:sz="4" w:space="0" w:color="auto"/>
            </w:tcBorders>
            <w:shd w:val="clear" w:color="auto" w:fill="auto"/>
            <w:vAlign w:val="center"/>
          </w:tcPr>
          <w:p w14:paraId="57D16B27" w14:textId="77777777" w:rsidR="000F25A2" w:rsidRPr="000872B8" w:rsidRDefault="000F25A2" w:rsidP="00E85467">
            <w:r w:rsidRPr="000872B8">
              <w:rPr>
                <w:color w:val="000000"/>
                <w:lang w:eastAsia="lv-LV"/>
              </w:rPr>
              <w:t>Strāvmaiņu ražotājs (nosaukums, atrašanās vieta) un tipa apzīmējums/ Current transformers manufacturer (name and location) and type reference.</w:t>
            </w:r>
          </w:p>
        </w:tc>
        <w:tc>
          <w:tcPr>
            <w:tcW w:w="0" w:type="auto"/>
            <w:tcBorders>
              <w:top w:val="nil"/>
              <w:left w:val="nil"/>
              <w:bottom w:val="single" w:sz="4" w:space="0" w:color="auto"/>
              <w:right w:val="single" w:sz="4" w:space="0" w:color="auto"/>
            </w:tcBorders>
            <w:shd w:val="clear" w:color="auto" w:fill="auto"/>
            <w:vAlign w:val="center"/>
          </w:tcPr>
          <w:p w14:paraId="18089727" w14:textId="77777777" w:rsidR="000F25A2" w:rsidRPr="000872B8" w:rsidRDefault="000F25A2" w:rsidP="00E85467">
            <w:pPr>
              <w:rPr>
                <w:color w:val="000000"/>
                <w:lang w:eastAsia="lv-LV"/>
              </w:rPr>
            </w:pPr>
            <w:r w:rsidRPr="000872B8">
              <w:rPr>
                <w:color w:val="000000"/>
                <w:lang w:eastAsia="lv-LV"/>
              </w:rPr>
              <w:t>Norādīt informāciju/ Specify</w:t>
            </w:r>
          </w:p>
        </w:tc>
        <w:tc>
          <w:tcPr>
            <w:tcW w:w="0" w:type="auto"/>
            <w:tcBorders>
              <w:top w:val="nil"/>
              <w:left w:val="nil"/>
              <w:bottom w:val="single" w:sz="4" w:space="0" w:color="auto"/>
              <w:right w:val="single" w:sz="4" w:space="0" w:color="auto"/>
            </w:tcBorders>
            <w:shd w:val="clear" w:color="auto" w:fill="auto"/>
            <w:vAlign w:val="center"/>
          </w:tcPr>
          <w:p w14:paraId="1C9B80CC" w14:textId="77777777" w:rsidR="000F25A2" w:rsidRPr="000872B8" w:rsidRDefault="000F25A2" w:rsidP="00E85467">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14A8CC7B" w14:textId="77777777" w:rsidR="000F25A2" w:rsidRPr="000872B8" w:rsidRDefault="000F25A2" w:rsidP="00E85467">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2AB95145" w14:textId="77777777" w:rsidR="000F25A2" w:rsidRPr="000872B8" w:rsidRDefault="000F25A2" w:rsidP="00E85467">
            <w:pPr>
              <w:rPr>
                <w:color w:val="000000"/>
                <w:lang w:eastAsia="lv-LV"/>
              </w:rPr>
            </w:pPr>
          </w:p>
        </w:tc>
      </w:tr>
      <w:tr w:rsidR="000F25A2" w:rsidRPr="0064010B" w14:paraId="70C75ABA" w14:textId="77777777" w:rsidTr="00E85467">
        <w:trPr>
          <w:cantSplit/>
        </w:trPr>
        <w:tc>
          <w:tcPr>
            <w:tcW w:w="0" w:type="auto"/>
            <w:tcBorders>
              <w:top w:val="nil"/>
              <w:left w:val="single" w:sz="4" w:space="0" w:color="auto"/>
              <w:bottom w:val="single" w:sz="4" w:space="0" w:color="auto"/>
              <w:right w:val="single" w:sz="4" w:space="0" w:color="auto"/>
            </w:tcBorders>
            <w:shd w:val="clear" w:color="000000" w:fill="FFFFFF"/>
            <w:vAlign w:val="center"/>
          </w:tcPr>
          <w:p w14:paraId="29E51A30" w14:textId="77777777" w:rsidR="000F25A2" w:rsidRPr="000872B8" w:rsidRDefault="000F25A2" w:rsidP="00E85467">
            <w:pPr>
              <w:pStyle w:val="ListParagraph"/>
              <w:numPr>
                <w:ilvl w:val="0"/>
                <w:numId w:val="7"/>
              </w:numPr>
              <w:spacing w:after="0" w:line="240" w:lineRule="auto"/>
              <w:rPr>
                <w:color w:val="000000"/>
                <w:szCs w:val="24"/>
                <w:lang w:eastAsia="lv-LV"/>
              </w:rPr>
            </w:pPr>
          </w:p>
        </w:tc>
        <w:tc>
          <w:tcPr>
            <w:tcW w:w="0" w:type="auto"/>
            <w:tcBorders>
              <w:top w:val="nil"/>
              <w:left w:val="single" w:sz="4" w:space="0" w:color="auto"/>
              <w:bottom w:val="single" w:sz="4" w:space="0" w:color="auto"/>
              <w:right w:val="single" w:sz="4" w:space="0" w:color="auto"/>
            </w:tcBorders>
            <w:shd w:val="clear" w:color="auto" w:fill="auto"/>
            <w:vAlign w:val="center"/>
          </w:tcPr>
          <w:p w14:paraId="552A5E1B" w14:textId="77777777" w:rsidR="000F25A2" w:rsidRPr="000872B8" w:rsidRDefault="000F25A2" w:rsidP="00E85467">
            <w:r w:rsidRPr="000872B8">
              <w:rPr>
                <w:color w:val="000000"/>
                <w:lang w:eastAsia="lv-LV"/>
              </w:rPr>
              <w:t>Spriegummaiņu ražotājs (nosaukums, atrašanās vieta) un tipa apzīmējums/ Voltage transformers manufacturer (name and location) and type reference.</w:t>
            </w:r>
          </w:p>
        </w:tc>
        <w:tc>
          <w:tcPr>
            <w:tcW w:w="0" w:type="auto"/>
            <w:tcBorders>
              <w:top w:val="nil"/>
              <w:left w:val="nil"/>
              <w:bottom w:val="single" w:sz="4" w:space="0" w:color="auto"/>
              <w:right w:val="single" w:sz="4" w:space="0" w:color="auto"/>
            </w:tcBorders>
            <w:shd w:val="clear" w:color="auto" w:fill="auto"/>
            <w:vAlign w:val="center"/>
          </w:tcPr>
          <w:p w14:paraId="55691443" w14:textId="77777777" w:rsidR="000F25A2" w:rsidRPr="000872B8" w:rsidRDefault="000F25A2" w:rsidP="00E85467">
            <w:pPr>
              <w:rPr>
                <w:color w:val="000000"/>
                <w:lang w:eastAsia="lv-LV"/>
              </w:rPr>
            </w:pPr>
            <w:r w:rsidRPr="000872B8">
              <w:rPr>
                <w:color w:val="000000"/>
                <w:lang w:eastAsia="lv-LV"/>
              </w:rPr>
              <w:t>Norādīt informāciju/ Specify</w:t>
            </w:r>
          </w:p>
        </w:tc>
        <w:tc>
          <w:tcPr>
            <w:tcW w:w="0" w:type="auto"/>
            <w:tcBorders>
              <w:top w:val="nil"/>
              <w:left w:val="nil"/>
              <w:bottom w:val="single" w:sz="4" w:space="0" w:color="auto"/>
              <w:right w:val="single" w:sz="4" w:space="0" w:color="auto"/>
            </w:tcBorders>
            <w:shd w:val="clear" w:color="auto" w:fill="auto"/>
            <w:vAlign w:val="center"/>
          </w:tcPr>
          <w:p w14:paraId="3B3B421B" w14:textId="77777777" w:rsidR="000F25A2" w:rsidRPr="000872B8" w:rsidRDefault="000F25A2" w:rsidP="00E85467">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6B63D1A2" w14:textId="77777777" w:rsidR="000F25A2" w:rsidRPr="000872B8" w:rsidRDefault="000F25A2" w:rsidP="00E85467">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6F6E2D28" w14:textId="77777777" w:rsidR="000F25A2" w:rsidRPr="000872B8" w:rsidRDefault="000F25A2" w:rsidP="00E85467">
            <w:pPr>
              <w:rPr>
                <w:color w:val="000000"/>
                <w:lang w:eastAsia="lv-LV"/>
              </w:rPr>
            </w:pPr>
          </w:p>
        </w:tc>
      </w:tr>
      <w:tr w:rsidR="000F25A2" w:rsidRPr="0064010B" w14:paraId="164B6BD1" w14:textId="77777777" w:rsidTr="00E85467">
        <w:trPr>
          <w:cantSplit/>
        </w:trPr>
        <w:tc>
          <w:tcPr>
            <w:tcW w:w="0" w:type="auto"/>
            <w:tcBorders>
              <w:top w:val="nil"/>
              <w:left w:val="single" w:sz="4" w:space="0" w:color="auto"/>
              <w:bottom w:val="single" w:sz="4" w:space="0" w:color="auto"/>
              <w:right w:val="single" w:sz="4" w:space="0" w:color="auto"/>
            </w:tcBorders>
            <w:shd w:val="clear" w:color="000000" w:fill="FFFFFF"/>
            <w:vAlign w:val="center"/>
          </w:tcPr>
          <w:p w14:paraId="2AF093DF" w14:textId="77777777" w:rsidR="000F25A2" w:rsidRPr="000872B8" w:rsidRDefault="000F25A2" w:rsidP="00E85467">
            <w:pPr>
              <w:pStyle w:val="ListParagraph"/>
              <w:numPr>
                <w:ilvl w:val="0"/>
                <w:numId w:val="7"/>
              </w:numPr>
              <w:spacing w:after="0" w:line="240" w:lineRule="auto"/>
              <w:rPr>
                <w:color w:val="000000"/>
                <w:szCs w:val="24"/>
                <w:lang w:eastAsia="lv-LV"/>
              </w:rPr>
            </w:pPr>
          </w:p>
        </w:tc>
        <w:tc>
          <w:tcPr>
            <w:tcW w:w="0" w:type="auto"/>
            <w:tcBorders>
              <w:top w:val="nil"/>
              <w:left w:val="single" w:sz="4" w:space="0" w:color="auto"/>
              <w:bottom w:val="single" w:sz="4" w:space="0" w:color="auto"/>
              <w:right w:val="single" w:sz="4" w:space="0" w:color="auto"/>
            </w:tcBorders>
            <w:shd w:val="clear" w:color="auto" w:fill="auto"/>
            <w:vAlign w:val="center"/>
          </w:tcPr>
          <w:p w14:paraId="6A65A70E" w14:textId="77777777" w:rsidR="000F25A2" w:rsidRPr="000872B8" w:rsidRDefault="000F25A2" w:rsidP="00E85467">
            <w:r w:rsidRPr="000872B8">
              <w:rPr>
                <w:color w:val="000000"/>
                <w:lang w:val="en-US" w:eastAsia="lv-LV"/>
              </w:rPr>
              <w:t xml:space="preserve"> </w:t>
            </w:r>
            <w:r w:rsidRPr="000872B8">
              <w:rPr>
                <w:color w:val="000000"/>
                <w:lang w:eastAsia="lv-LV"/>
              </w:rPr>
              <w:t>Slēgiekārtu, jaudas slēdžu un releju aizsardzības vienības ir viena (un tā paša) ražotāja preces/ Main parts of the switchgear, switchgear module, circuit breaker, relay protection unit are the products of one (same) producer.</w:t>
            </w:r>
          </w:p>
        </w:tc>
        <w:tc>
          <w:tcPr>
            <w:tcW w:w="0" w:type="auto"/>
            <w:tcBorders>
              <w:top w:val="nil"/>
              <w:left w:val="nil"/>
              <w:bottom w:val="single" w:sz="4" w:space="0" w:color="auto"/>
              <w:right w:val="single" w:sz="4" w:space="0" w:color="auto"/>
            </w:tcBorders>
            <w:shd w:val="clear" w:color="auto" w:fill="auto"/>
            <w:vAlign w:val="center"/>
          </w:tcPr>
          <w:p w14:paraId="58C6A425" w14:textId="77777777" w:rsidR="000F25A2" w:rsidRPr="000872B8" w:rsidRDefault="000F25A2" w:rsidP="00E85467">
            <w:pPr>
              <w:rPr>
                <w:color w:val="000000"/>
                <w:lang w:eastAsia="lv-LV"/>
              </w:rPr>
            </w:pPr>
            <w:r w:rsidRPr="000872B8">
              <w:rPr>
                <w:color w:val="000000"/>
                <w:lang w:eastAsia="lv-LV"/>
              </w:rPr>
              <w:t>Atbilst/ Confirm</w:t>
            </w:r>
          </w:p>
        </w:tc>
        <w:tc>
          <w:tcPr>
            <w:tcW w:w="0" w:type="auto"/>
            <w:tcBorders>
              <w:top w:val="nil"/>
              <w:left w:val="nil"/>
              <w:bottom w:val="single" w:sz="4" w:space="0" w:color="auto"/>
              <w:right w:val="single" w:sz="4" w:space="0" w:color="auto"/>
            </w:tcBorders>
            <w:shd w:val="clear" w:color="auto" w:fill="auto"/>
            <w:vAlign w:val="center"/>
          </w:tcPr>
          <w:p w14:paraId="5793F409" w14:textId="77777777" w:rsidR="000F25A2" w:rsidRPr="000872B8" w:rsidRDefault="000F25A2" w:rsidP="00E85467">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6205D9E1" w14:textId="77777777" w:rsidR="000F25A2" w:rsidRPr="000872B8" w:rsidRDefault="000F25A2" w:rsidP="00E85467">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15847A10" w14:textId="77777777" w:rsidR="000F25A2" w:rsidRPr="000872B8" w:rsidRDefault="000F25A2" w:rsidP="00E85467">
            <w:pPr>
              <w:rPr>
                <w:color w:val="000000"/>
                <w:lang w:eastAsia="lv-LV"/>
              </w:rPr>
            </w:pPr>
          </w:p>
        </w:tc>
      </w:tr>
      <w:tr w:rsidR="000F25A2" w:rsidRPr="0064010B" w14:paraId="151074DC" w14:textId="77777777" w:rsidTr="00E85467">
        <w:trPr>
          <w:cantSplit/>
        </w:trPr>
        <w:tc>
          <w:tcPr>
            <w:tcW w:w="0" w:type="auto"/>
            <w:gridSpan w:val="3"/>
            <w:tcBorders>
              <w:top w:val="nil"/>
              <w:left w:val="single" w:sz="4" w:space="0" w:color="auto"/>
              <w:bottom w:val="single" w:sz="4" w:space="0" w:color="auto"/>
              <w:right w:val="single" w:sz="4" w:space="0" w:color="auto"/>
            </w:tcBorders>
            <w:shd w:val="clear" w:color="auto" w:fill="D9D9D9" w:themeFill="background1" w:themeFillShade="D9"/>
            <w:vAlign w:val="center"/>
          </w:tcPr>
          <w:p w14:paraId="6673E6A6" w14:textId="77777777" w:rsidR="000F25A2" w:rsidRPr="000872B8" w:rsidRDefault="000F25A2" w:rsidP="00E85467">
            <w:pPr>
              <w:rPr>
                <w:color w:val="000000"/>
                <w:lang w:eastAsia="lv-LV"/>
              </w:rPr>
            </w:pPr>
            <w:r w:rsidRPr="000872B8">
              <w:rPr>
                <w:b/>
                <w:bCs/>
                <w:color w:val="000000"/>
                <w:lang w:eastAsia="lv-LV"/>
              </w:rPr>
              <w:t>Vides nosacījumi/ Environmental conditions</w:t>
            </w:r>
          </w:p>
        </w:tc>
        <w:tc>
          <w:tcPr>
            <w:tcW w:w="0" w:type="auto"/>
            <w:tcBorders>
              <w:top w:val="nil"/>
              <w:left w:val="nil"/>
              <w:bottom w:val="single" w:sz="4" w:space="0" w:color="auto"/>
              <w:right w:val="single" w:sz="4" w:space="0" w:color="auto"/>
            </w:tcBorders>
            <w:shd w:val="clear" w:color="auto" w:fill="D9D9D9" w:themeFill="background1" w:themeFillShade="D9"/>
            <w:vAlign w:val="center"/>
          </w:tcPr>
          <w:p w14:paraId="07645137" w14:textId="77777777" w:rsidR="000F25A2" w:rsidRPr="000872B8" w:rsidRDefault="000F25A2" w:rsidP="00E85467">
            <w:pPr>
              <w:rPr>
                <w:color w:val="000000"/>
                <w:lang w:eastAsia="lv-LV"/>
              </w:rPr>
            </w:pPr>
          </w:p>
        </w:tc>
        <w:tc>
          <w:tcPr>
            <w:tcW w:w="0" w:type="auto"/>
            <w:tcBorders>
              <w:top w:val="nil"/>
              <w:left w:val="nil"/>
              <w:bottom w:val="single" w:sz="4" w:space="0" w:color="auto"/>
              <w:right w:val="single" w:sz="4" w:space="0" w:color="auto"/>
            </w:tcBorders>
            <w:shd w:val="clear" w:color="auto" w:fill="D9D9D9" w:themeFill="background1" w:themeFillShade="D9"/>
            <w:vAlign w:val="center"/>
          </w:tcPr>
          <w:p w14:paraId="2E8C5577" w14:textId="77777777" w:rsidR="000F25A2" w:rsidRPr="000872B8" w:rsidRDefault="000F25A2" w:rsidP="00E85467">
            <w:pPr>
              <w:rPr>
                <w:color w:val="000000"/>
                <w:lang w:eastAsia="lv-LV"/>
              </w:rPr>
            </w:pPr>
          </w:p>
        </w:tc>
        <w:tc>
          <w:tcPr>
            <w:tcW w:w="0" w:type="auto"/>
            <w:tcBorders>
              <w:top w:val="nil"/>
              <w:left w:val="nil"/>
              <w:bottom w:val="single" w:sz="4" w:space="0" w:color="auto"/>
              <w:right w:val="single" w:sz="4" w:space="0" w:color="auto"/>
            </w:tcBorders>
            <w:shd w:val="clear" w:color="auto" w:fill="D9D9D9" w:themeFill="background1" w:themeFillShade="D9"/>
            <w:vAlign w:val="center"/>
          </w:tcPr>
          <w:p w14:paraId="58B78FB2" w14:textId="77777777" w:rsidR="000F25A2" w:rsidRPr="000872B8" w:rsidRDefault="000F25A2" w:rsidP="00E85467">
            <w:pPr>
              <w:rPr>
                <w:color w:val="000000"/>
                <w:lang w:eastAsia="lv-LV"/>
              </w:rPr>
            </w:pPr>
          </w:p>
        </w:tc>
      </w:tr>
      <w:tr w:rsidR="000F25A2" w:rsidRPr="0064010B" w14:paraId="0144889D" w14:textId="77777777" w:rsidTr="00E85467">
        <w:trPr>
          <w:cantSplit/>
        </w:trPr>
        <w:tc>
          <w:tcPr>
            <w:tcW w:w="0" w:type="auto"/>
            <w:tcBorders>
              <w:top w:val="single" w:sz="4" w:space="0" w:color="auto"/>
              <w:left w:val="single" w:sz="4" w:space="0" w:color="auto"/>
              <w:bottom w:val="single" w:sz="4" w:space="0" w:color="auto"/>
              <w:right w:val="single" w:sz="4" w:space="0" w:color="auto"/>
            </w:tcBorders>
            <w:vAlign w:val="center"/>
          </w:tcPr>
          <w:p w14:paraId="335FE38E" w14:textId="77777777" w:rsidR="000F25A2" w:rsidRPr="000872B8" w:rsidRDefault="000F25A2" w:rsidP="00E85467">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0A98AF1" w14:textId="77777777" w:rsidR="000F25A2" w:rsidRPr="000872B8" w:rsidRDefault="000F25A2" w:rsidP="00E85467">
            <w:pPr>
              <w:rPr>
                <w:color w:val="000000"/>
                <w:lang w:eastAsia="lv-LV"/>
              </w:rPr>
            </w:pPr>
            <w:r w:rsidRPr="000872B8">
              <w:rPr>
                <w:color w:val="000000"/>
                <w:lang w:eastAsia="lv-LV"/>
              </w:rPr>
              <w:t>Darba temperatūra/ Operational ambient air temperature range</w:t>
            </w:r>
          </w:p>
        </w:tc>
        <w:tc>
          <w:tcPr>
            <w:tcW w:w="0" w:type="auto"/>
            <w:tcBorders>
              <w:top w:val="single" w:sz="4" w:space="0" w:color="auto"/>
              <w:left w:val="nil"/>
              <w:bottom w:val="single" w:sz="4" w:space="0" w:color="auto"/>
              <w:right w:val="single" w:sz="4" w:space="0" w:color="auto"/>
            </w:tcBorders>
            <w:shd w:val="clear" w:color="auto" w:fill="auto"/>
            <w:vAlign w:val="center"/>
          </w:tcPr>
          <w:p w14:paraId="0343F68D" w14:textId="77777777" w:rsidR="000F25A2" w:rsidRPr="000872B8" w:rsidRDefault="000F25A2" w:rsidP="00E85467">
            <w:pPr>
              <w:rPr>
                <w:color w:val="000000"/>
                <w:lang w:eastAsia="lv-LV"/>
              </w:rPr>
            </w:pPr>
            <w:r w:rsidRPr="000872B8">
              <w:rPr>
                <w:color w:val="000000"/>
                <w:lang w:eastAsia="lv-LV"/>
              </w:rPr>
              <w:t>-5 … +</w:t>
            </w:r>
            <w:r>
              <w:rPr>
                <w:color w:val="000000"/>
                <w:lang w:eastAsia="lv-LV"/>
              </w:rPr>
              <w:t>40</w:t>
            </w:r>
            <w:r w:rsidRPr="000872B8">
              <w:rPr>
                <w:color w:val="000000"/>
                <w:lang w:eastAsia="lv-LV"/>
              </w:rPr>
              <w:t>°C</w:t>
            </w:r>
          </w:p>
        </w:tc>
        <w:tc>
          <w:tcPr>
            <w:tcW w:w="0" w:type="auto"/>
            <w:tcBorders>
              <w:top w:val="single" w:sz="4" w:space="0" w:color="auto"/>
              <w:left w:val="nil"/>
              <w:bottom w:val="single" w:sz="4" w:space="0" w:color="auto"/>
              <w:right w:val="single" w:sz="4" w:space="0" w:color="auto"/>
            </w:tcBorders>
            <w:shd w:val="clear" w:color="auto" w:fill="auto"/>
            <w:vAlign w:val="center"/>
          </w:tcPr>
          <w:p w14:paraId="61563F23" w14:textId="77777777" w:rsidR="000F25A2" w:rsidRPr="000872B8" w:rsidRDefault="000F25A2" w:rsidP="00E85467">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4C104BB" w14:textId="77777777" w:rsidR="000F25A2" w:rsidRPr="000872B8" w:rsidRDefault="000F25A2" w:rsidP="00E85467">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BDF5173" w14:textId="77777777" w:rsidR="000F25A2" w:rsidRPr="000872B8" w:rsidRDefault="000F25A2" w:rsidP="00E85467">
            <w:pPr>
              <w:rPr>
                <w:color w:val="000000"/>
                <w:lang w:eastAsia="lv-LV"/>
              </w:rPr>
            </w:pPr>
          </w:p>
        </w:tc>
      </w:tr>
      <w:tr w:rsidR="000F25A2" w:rsidRPr="0064010B" w14:paraId="20E467AC" w14:textId="77777777" w:rsidTr="00E85467">
        <w:trPr>
          <w:cantSplit/>
        </w:trPr>
        <w:tc>
          <w:tcPr>
            <w:tcW w:w="0" w:type="auto"/>
            <w:tcBorders>
              <w:top w:val="single" w:sz="4" w:space="0" w:color="auto"/>
              <w:left w:val="single" w:sz="4" w:space="0" w:color="auto"/>
              <w:bottom w:val="single" w:sz="4" w:space="0" w:color="auto"/>
              <w:right w:val="single" w:sz="4" w:space="0" w:color="auto"/>
            </w:tcBorders>
            <w:vAlign w:val="center"/>
          </w:tcPr>
          <w:p w14:paraId="3D39AEBA" w14:textId="77777777" w:rsidR="000F25A2" w:rsidRPr="000872B8" w:rsidRDefault="000F25A2" w:rsidP="00E85467">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8F0D82E" w14:textId="77777777" w:rsidR="000F25A2" w:rsidRPr="000872B8" w:rsidRDefault="000F25A2" w:rsidP="00E85467">
            <w:pPr>
              <w:rPr>
                <w:color w:val="000000"/>
                <w:lang w:eastAsia="lv-LV"/>
              </w:rPr>
            </w:pPr>
            <w:r w:rsidRPr="000872B8">
              <w:rPr>
                <w:color w:val="000000"/>
                <w:lang w:eastAsia="lv-LV"/>
              </w:rPr>
              <w:t>Maksimālais gaisa mitrums/ Highest relative air humidity</w:t>
            </w:r>
          </w:p>
        </w:tc>
        <w:tc>
          <w:tcPr>
            <w:tcW w:w="0" w:type="auto"/>
            <w:tcBorders>
              <w:top w:val="single" w:sz="4" w:space="0" w:color="auto"/>
              <w:left w:val="nil"/>
              <w:bottom w:val="single" w:sz="4" w:space="0" w:color="auto"/>
              <w:right w:val="single" w:sz="4" w:space="0" w:color="auto"/>
            </w:tcBorders>
            <w:shd w:val="clear" w:color="auto" w:fill="auto"/>
            <w:vAlign w:val="center"/>
          </w:tcPr>
          <w:p w14:paraId="7AA2545E" w14:textId="77777777" w:rsidR="000F25A2" w:rsidRPr="000872B8" w:rsidRDefault="000F25A2" w:rsidP="00E85467">
            <w:pPr>
              <w:rPr>
                <w:color w:val="000000"/>
                <w:lang w:eastAsia="lv-LV"/>
              </w:rPr>
            </w:pPr>
            <w:r w:rsidRPr="000872B8">
              <w:rPr>
                <w:color w:val="000000"/>
                <w:lang w:eastAsia="lv-LV"/>
              </w:rPr>
              <w:t>85%</w:t>
            </w:r>
          </w:p>
        </w:tc>
        <w:tc>
          <w:tcPr>
            <w:tcW w:w="0" w:type="auto"/>
            <w:tcBorders>
              <w:top w:val="single" w:sz="4" w:space="0" w:color="auto"/>
              <w:left w:val="nil"/>
              <w:bottom w:val="single" w:sz="4" w:space="0" w:color="auto"/>
              <w:right w:val="single" w:sz="4" w:space="0" w:color="auto"/>
            </w:tcBorders>
            <w:shd w:val="clear" w:color="auto" w:fill="auto"/>
            <w:vAlign w:val="center"/>
          </w:tcPr>
          <w:p w14:paraId="408B9D6C" w14:textId="77777777" w:rsidR="000F25A2" w:rsidRPr="000872B8" w:rsidRDefault="000F25A2" w:rsidP="00E85467">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7231B11" w14:textId="77777777" w:rsidR="000F25A2" w:rsidRPr="000872B8" w:rsidRDefault="000F25A2" w:rsidP="00E85467">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8D2250F" w14:textId="77777777" w:rsidR="000F25A2" w:rsidRPr="000872B8" w:rsidRDefault="000F25A2" w:rsidP="00E85467">
            <w:pPr>
              <w:rPr>
                <w:color w:val="000000"/>
                <w:lang w:eastAsia="lv-LV"/>
              </w:rPr>
            </w:pPr>
          </w:p>
        </w:tc>
      </w:tr>
      <w:tr w:rsidR="000F25A2" w:rsidRPr="0064010B" w14:paraId="25FF7093" w14:textId="77777777" w:rsidTr="00E85467">
        <w:trPr>
          <w:cantSplit/>
        </w:trPr>
        <w:tc>
          <w:tcPr>
            <w:tcW w:w="0" w:type="auto"/>
            <w:tcBorders>
              <w:top w:val="single" w:sz="4" w:space="0" w:color="auto"/>
              <w:left w:val="single" w:sz="4" w:space="0" w:color="auto"/>
              <w:bottom w:val="single" w:sz="4" w:space="0" w:color="auto"/>
              <w:right w:val="single" w:sz="4" w:space="0" w:color="auto"/>
            </w:tcBorders>
            <w:vAlign w:val="center"/>
          </w:tcPr>
          <w:p w14:paraId="756A064D" w14:textId="77777777" w:rsidR="000F25A2" w:rsidRPr="000872B8" w:rsidRDefault="000F25A2" w:rsidP="00E85467">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F80A97C" w14:textId="77777777" w:rsidR="000F25A2" w:rsidRPr="000872B8" w:rsidRDefault="000F25A2" w:rsidP="00E85467">
            <w:pPr>
              <w:rPr>
                <w:color w:val="000000"/>
                <w:lang w:eastAsia="lv-LV"/>
              </w:rPr>
            </w:pPr>
            <w:r w:rsidRPr="000872B8">
              <w:rPr>
                <w:color w:val="000000"/>
                <w:lang w:eastAsia="lv-LV"/>
              </w:rPr>
              <w:t>Slēgiekārtas aizsardzības pakāpe attiecībā uz vidsprieguma nodalījumiem/ Switchgear degree of protection for high voltage compartments</w:t>
            </w:r>
          </w:p>
        </w:tc>
        <w:tc>
          <w:tcPr>
            <w:tcW w:w="0" w:type="auto"/>
            <w:tcBorders>
              <w:top w:val="single" w:sz="4" w:space="0" w:color="auto"/>
              <w:left w:val="nil"/>
              <w:bottom w:val="single" w:sz="4" w:space="0" w:color="auto"/>
              <w:right w:val="single" w:sz="4" w:space="0" w:color="auto"/>
            </w:tcBorders>
            <w:shd w:val="clear" w:color="auto" w:fill="auto"/>
            <w:vAlign w:val="center"/>
          </w:tcPr>
          <w:p w14:paraId="05F30172" w14:textId="77777777" w:rsidR="000F25A2" w:rsidRPr="000872B8" w:rsidRDefault="000F25A2" w:rsidP="00E85467">
            <w:pPr>
              <w:rPr>
                <w:color w:val="000000"/>
                <w:highlight w:val="yellow"/>
                <w:lang w:eastAsia="lv-LV"/>
              </w:rPr>
            </w:pPr>
            <w:r w:rsidRPr="000872B8">
              <w:rPr>
                <w:color w:val="000000"/>
                <w:lang w:eastAsia="lv-LV"/>
              </w:rPr>
              <w:t>IP 65</w:t>
            </w:r>
          </w:p>
        </w:tc>
        <w:tc>
          <w:tcPr>
            <w:tcW w:w="0" w:type="auto"/>
            <w:tcBorders>
              <w:top w:val="single" w:sz="4" w:space="0" w:color="auto"/>
              <w:left w:val="nil"/>
              <w:bottom w:val="single" w:sz="4" w:space="0" w:color="auto"/>
              <w:right w:val="single" w:sz="4" w:space="0" w:color="auto"/>
            </w:tcBorders>
            <w:shd w:val="clear" w:color="auto" w:fill="auto"/>
            <w:vAlign w:val="center"/>
          </w:tcPr>
          <w:p w14:paraId="568B2E95" w14:textId="77777777" w:rsidR="000F25A2" w:rsidRPr="000872B8" w:rsidRDefault="000F25A2" w:rsidP="00E85467">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486DE80" w14:textId="77777777" w:rsidR="000F25A2" w:rsidRPr="000872B8" w:rsidRDefault="000F25A2" w:rsidP="00E85467">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5129C35" w14:textId="77777777" w:rsidR="000F25A2" w:rsidRPr="000872B8" w:rsidRDefault="000F25A2" w:rsidP="00E85467">
            <w:pPr>
              <w:rPr>
                <w:color w:val="000000"/>
                <w:lang w:eastAsia="lv-LV"/>
              </w:rPr>
            </w:pPr>
          </w:p>
        </w:tc>
      </w:tr>
      <w:tr w:rsidR="000F25A2" w:rsidRPr="0064010B" w14:paraId="2F519611" w14:textId="77777777" w:rsidTr="00E85467">
        <w:trPr>
          <w:cantSplit/>
        </w:trPr>
        <w:tc>
          <w:tcPr>
            <w:tcW w:w="0" w:type="auto"/>
            <w:tcBorders>
              <w:top w:val="single" w:sz="4" w:space="0" w:color="auto"/>
              <w:left w:val="single" w:sz="4" w:space="0" w:color="auto"/>
              <w:bottom w:val="single" w:sz="4" w:space="0" w:color="auto"/>
              <w:right w:val="single" w:sz="4" w:space="0" w:color="auto"/>
            </w:tcBorders>
            <w:vAlign w:val="center"/>
          </w:tcPr>
          <w:p w14:paraId="538E90A4" w14:textId="77777777" w:rsidR="000F25A2" w:rsidRPr="000872B8" w:rsidRDefault="000F25A2" w:rsidP="00E85467">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F4FCA3B" w14:textId="77777777" w:rsidR="000F25A2" w:rsidRPr="000872B8" w:rsidRDefault="000F25A2" w:rsidP="00E85467">
            <w:pPr>
              <w:rPr>
                <w:color w:val="000000"/>
                <w:lang w:eastAsia="lv-LV"/>
              </w:rPr>
            </w:pPr>
            <w:r w:rsidRPr="000872B8">
              <w:rPr>
                <w:color w:val="000000"/>
                <w:lang w:eastAsia="lv-LV"/>
              </w:rPr>
              <w:t>Slēgiekārtas aizsardzības pakāpe attiecībā uz zemsprieguma nodalījumiem/ Switchgear degree of protection for low voltage compartments</w:t>
            </w:r>
          </w:p>
        </w:tc>
        <w:tc>
          <w:tcPr>
            <w:tcW w:w="0" w:type="auto"/>
            <w:tcBorders>
              <w:top w:val="single" w:sz="4" w:space="0" w:color="auto"/>
              <w:left w:val="nil"/>
              <w:bottom w:val="single" w:sz="4" w:space="0" w:color="auto"/>
              <w:right w:val="single" w:sz="4" w:space="0" w:color="auto"/>
            </w:tcBorders>
            <w:shd w:val="clear" w:color="auto" w:fill="auto"/>
            <w:vAlign w:val="center"/>
          </w:tcPr>
          <w:p w14:paraId="530E0D6D" w14:textId="77777777" w:rsidR="000F25A2" w:rsidRPr="000872B8" w:rsidRDefault="000F25A2" w:rsidP="00E85467">
            <w:pPr>
              <w:rPr>
                <w:color w:val="000000"/>
                <w:highlight w:val="yellow"/>
                <w:lang w:eastAsia="lv-LV"/>
              </w:rPr>
            </w:pPr>
            <w:r w:rsidRPr="000872B8">
              <w:rPr>
                <w:color w:val="000000"/>
                <w:lang w:eastAsia="lv-LV"/>
              </w:rPr>
              <w:t>IP 2X</w:t>
            </w:r>
          </w:p>
        </w:tc>
        <w:tc>
          <w:tcPr>
            <w:tcW w:w="0" w:type="auto"/>
            <w:tcBorders>
              <w:top w:val="single" w:sz="4" w:space="0" w:color="auto"/>
              <w:left w:val="nil"/>
              <w:bottom w:val="single" w:sz="4" w:space="0" w:color="auto"/>
              <w:right w:val="single" w:sz="4" w:space="0" w:color="auto"/>
            </w:tcBorders>
            <w:shd w:val="clear" w:color="auto" w:fill="auto"/>
            <w:vAlign w:val="center"/>
          </w:tcPr>
          <w:p w14:paraId="5D260030" w14:textId="77777777" w:rsidR="000F25A2" w:rsidRPr="000872B8" w:rsidRDefault="000F25A2" w:rsidP="00E85467">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5E2195E" w14:textId="77777777" w:rsidR="000F25A2" w:rsidRPr="000872B8" w:rsidRDefault="000F25A2" w:rsidP="00E85467">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DF3DC27" w14:textId="77777777" w:rsidR="000F25A2" w:rsidRPr="000872B8" w:rsidRDefault="000F25A2" w:rsidP="00E85467">
            <w:pPr>
              <w:rPr>
                <w:color w:val="000000"/>
                <w:lang w:eastAsia="lv-LV"/>
              </w:rPr>
            </w:pPr>
          </w:p>
        </w:tc>
      </w:tr>
      <w:tr w:rsidR="000F25A2" w:rsidRPr="0064010B" w14:paraId="68582427" w14:textId="77777777" w:rsidTr="00E85467">
        <w:trPr>
          <w:cantSplit/>
        </w:trPr>
        <w:tc>
          <w:tcPr>
            <w:tcW w:w="0" w:type="auto"/>
            <w:tcBorders>
              <w:top w:val="single" w:sz="4" w:space="0" w:color="auto"/>
              <w:left w:val="single" w:sz="4" w:space="0" w:color="auto"/>
              <w:bottom w:val="single" w:sz="4" w:space="0" w:color="auto"/>
              <w:right w:val="single" w:sz="4" w:space="0" w:color="auto"/>
            </w:tcBorders>
            <w:vAlign w:val="center"/>
          </w:tcPr>
          <w:p w14:paraId="67F6D21B" w14:textId="77777777" w:rsidR="000F25A2" w:rsidRPr="000872B8" w:rsidRDefault="000F25A2" w:rsidP="00E85467">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2E73E0A" w14:textId="77777777" w:rsidR="000F25A2" w:rsidRPr="000872B8" w:rsidRDefault="000F25A2" w:rsidP="00E85467">
            <w:pPr>
              <w:rPr>
                <w:color w:val="000000"/>
                <w:highlight w:val="yellow"/>
                <w:lang w:eastAsia="lv-LV"/>
              </w:rPr>
            </w:pPr>
            <w:r w:rsidRPr="000872B8">
              <w:rPr>
                <w:color w:val="000000"/>
                <w:lang w:eastAsia="lv-LV"/>
              </w:rPr>
              <w:t>Iekšējā loka klasifikācija/ Internal arc classification</w:t>
            </w:r>
          </w:p>
        </w:tc>
        <w:tc>
          <w:tcPr>
            <w:tcW w:w="0" w:type="auto"/>
            <w:tcBorders>
              <w:top w:val="single" w:sz="4" w:space="0" w:color="auto"/>
              <w:left w:val="nil"/>
              <w:bottom w:val="single" w:sz="4" w:space="0" w:color="auto"/>
              <w:right w:val="single" w:sz="4" w:space="0" w:color="auto"/>
            </w:tcBorders>
            <w:shd w:val="clear" w:color="auto" w:fill="auto"/>
            <w:vAlign w:val="center"/>
          </w:tcPr>
          <w:p w14:paraId="7C43AC25" w14:textId="77777777" w:rsidR="000F25A2" w:rsidRPr="000872B8" w:rsidRDefault="000F25A2" w:rsidP="00E85467">
            <w:pPr>
              <w:rPr>
                <w:color w:val="000000"/>
                <w:highlight w:val="yellow"/>
                <w:lang w:eastAsia="lv-LV"/>
              </w:rPr>
            </w:pPr>
            <w:r w:rsidRPr="000872B8">
              <w:rPr>
                <w:color w:val="000000"/>
                <w:lang w:eastAsia="lv-LV"/>
              </w:rPr>
              <w:t>IAC A FLR 16kA 1 s</w:t>
            </w:r>
          </w:p>
        </w:tc>
        <w:tc>
          <w:tcPr>
            <w:tcW w:w="0" w:type="auto"/>
            <w:tcBorders>
              <w:top w:val="single" w:sz="4" w:space="0" w:color="auto"/>
              <w:left w:val="nil"/>
              <w:bottom w:val="single" w:sz="4" w:space="0" w:color="auto"/>
              <w:right w:val="single" w:sz="4" w:space="0" w:color="auto"/>
            </w:tcBorders>
            <w:shd w:val="clear" w:color="auto" w:fill="auto"/>
            <w:vAlign w:val="center"/>
          </w:tcPr>
          <w:p w14:paraId="4B2FEF38" w14:textId="77777777" w:rsidR="000F25A2" w:rsidRPr="000872B8" w:rsidRDefault="000F25A2" w:rsidP="00E85467">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8F917C8" w14:textId="77777777" w:rsidR="000F25A2" w:rsidRPr="000872B8" w:rsidRDefault="000F25A2" w:rsidP="00E85467">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711FE5D" w14:textId="77777777" w:rsidR="000F25A2" w:rsidRPr="000872B8" w:rsidRDefault="000F25A2" w:rsidP="00E85467">
            <w:pPr>
              <w:rPr>
                <w:color w:val="000000"/>
                <w:lang w:eastAsia="lv-LV"/>
              </w:rPr>
            </w:pPr>
          </w:p>
        </w:tc>
      </w:tr>
      <w:tr w:rsidR="000F25A2" w:rsidRPr="0064010B" w14:paraId="5CC2EA76" w14:textId="77777777" w:rsidTr="00E85467">
        <w:trPr>
          <w:cantSplit/>
        </w:trPr>
        <w:tc>
          <w:tcPr>
            <w:tcW w:w="0" w:type="auto"/>
            <w:tcBorders>
              <w:top w:val="single" w:sz="4" w:space="0" w:color="auto"/>
              <w:left w:val="single" w:sz="4" w:space="0" w:color="auto"/>
              <w:bottom w:val="single" w:sz="4" w:space="0" w:color="auto"/>
              <w:right w:val="single" w:sz="4" w:space="0" w:color="auto"/>
            </w:tcBorders>
            <w:vAlign w:val="center"/>
          </w:tcPr>
          <w:p w14:paraId="186FDB5D" w14:textId="77777777" w:rsidR="000F25A2" w:rsidRPr="000872B8" w:rsidRDefault="000F25A2" w:rsidP="00E85467">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63F478B" w14:textId="77777777" w:rsidR="000F25A2" w:rsidRPr="000872B8" w:rsidRDefault="000F25A2" w:rsidP="00E85467">
            <w:pPr>
              <w:rPr>
                <w:color w:val="000000"/>
                <w:highlight w:val="yellow"/>
                <w:lang w:eastAsia="lv-LV"/>
              </w:rPr>
            </w:pPr>
            <w:r w:rsidRPr="000872B8">
              <w:rPr>
                <w:color w:val="000000"/>
                <w:lang w:eastAsia="lv-LV"/>
              </w:rPr>
              <w:t>Darbības nepārtraukstības zuduma kategorija/ Loss of service continuity category</w:t>
            </w:r>
          </w:p>
        </w:tc>
        <w:tc>
          <w:tcPr>
            <w:tcW w:w="0" w:type="auto"/>
            <w:tcBorders>
              <w:top w:val="single" w:sz="4" w:space="0" w:color="auto"/>
              <w:left w:val="nil"/>
              <w:bottom w:val="single" w:sz="4" w:space="0" w:color="auto"/>
              <w:right w:val="single" w:sz="4" w:space="0" w:color="auto"/>
            </w:tcBorders>
            <w:shd w:val="clear" w:color="auto" w:fill="auto"/>
            <w:vAlign w:val="center"/>
          </w:tcPr>
          <w:p w14:paraId="14A86149" w14:textId="77777777" w:rsidR="000F25A2" w:rsidRPr="000872B8" w:rsidRDefault="000F25A2" w:rsidP="00E85467">
            <w:pPr>
              <w:rPr>
                <w:color w:val="000000"/>
                <w:highlight w:val="yellow"/>
                <w:lang w:eastAsia="lv-LV"/>
              </w:rPr>
            </w:pPr>
            <w:r w:rsidRPr="000872B8">
              <w:rPr>
                <w:color w:val="000000"/>
                <w:lang w:eastAsia="lv-LV"/>
              </w:rPr>
              <w:t>LSC 2</w:t>
            </w:r>
          </w:p>
        </w:tc>
        <w:tc>
          <w:tcPr>
            <w:tcW w:w="0" w:type="auto"/>
            <w:tcBorders>
              <w:top w:val="single" w:sz="4" w:space="0" w:color="auto"/>
              <w:left w:val="nil"/>
              <w:bottom w:val="single" w:sz="4" w:space="0" w:color="auto"/>
              <w:right w:val="single" w:sz="4" w:space="0" w:color="auto"/>
            </w:tcBorders>
            <w:shd w:val="clear" w:color="auto" w:fill="auto"/>
            <w:vAlign w:val="center"/>
          </w:tcPr>
          <w:p w14:paraId="1AA8F36E" w14:textId="77777777" w:rsidR="000F25A2" w:rsidRPr="000872B8" w:rsidRDefault="000F25A2" w:rsidP="00E85467">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E8F887E" w14:textId="77777777" w:rsidR="000F25A2" w:rsidRPr="000872B8" w:rsidRDefault="000F25A2" w:rsidP="00E85467">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3743931" w14:textId="77777777" w:rsidR="000F25A2" w:rsidRPr="000872B8" w:rsidRDefault="000F25A2" w:rsidP="00E85467">
            <w:pPr>
              <w:rPr>
                <w:color w:val="000000"/>
                <w:lang w:eastAsia="lv-LV"/>
              </w:rPr>
            </w:pPr>
          </w:p>
        </w:tc>
      </w:tr>
      <w:tr w:rsidR="000F25A2" w:rsidRPr="0064010B" w14:paraId="253927F0" w14:textId="77777777" w:rsidTr="00E85467">
        <w:trPr>
          <w:cantSplit/>
        </w:trPr>
        <w:tc>
          <w:tcPr>
            <w:tcW w:w="0" w:type="auto"/>
            <w:tcBorders>
              <w:top w:val="single" w:sz="4" w:space="0" w:color="auto"/>
              <w:left w:val="single" w:sz="4" w:space="0" w:color="auto"/>
              <w:bottom w:val="single" w:sz="4" w:space="0" w:color="auto"/>
              <w:right w:val="single" w:sz="4" w:space="0" w:color="auto"/>
            </w:tcBorders>
            <w:vAlign w:val="center"/>
          </w:tcPr>
          <w:p w14:paraId="3CA98CA8" w14:textId="77777777" w:rsidR="000F25A2" w:rsidRPr="000872B8" w:rsidRDefault="000F25A2" w:rsidP="00E85467">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F85D010" w14:textId="77777777" w:rsidR="000F25A2" w:rsidRPr="000872B8" w:rsidRDefault="000F25A2" w:rsidP="00E85467">
            <w:pPr>
              <w:rPr>
                <w:color w:val="000000"/>
                <w:highlight w:val="yellow"/>
                <w:lang w:eastAsia="lv-LV"/>
              </w:rPr>
            </w:pPr>
            <w:r w:rsidRPr="000872B8">
              <w:rPr>
                <w:color w:val="000000"/>
                <w:lang w:eastAsia="lv-LV"/>
              </w:rPr>
              <w:t>Nodalījuma klase/ Partition class</w:t>
            </w:r>
          </w:p>
        </w:tc>
        <w:tc>
          <w:tcPr>
            <w:tcW w:w="0" w:type="auto"/>
            <w:tcBorders>
              <w:top w:val="single" w:sz="4" w:space="0" w:color="auto"/>
              <w:left w:val="nil"/>
              <w:bottom w:val="single" w:sz="4" w:space="0" w:color="auto"/>
              <w:right w:val="single" w:sz="4" w:space="0" w:color="auto"/>
            </w:tcBorders>
            <w:shd w:val="clear" w:color="auto" w:fill="auto"/>
            <w:vAlign w:val="center"/>
          </w:tcPr>
          <w:p w14:paraId="5B8BD725" w14:textId="77777777" w:rsidR="000F25A2" w:rsidRPr="000872B8" w:rsidRDefault="000F25A2" w:rsidP="00E85467">
            <w:pPr>
              <w:rPr>
                <w:color w:val="000000"/>
                <w:highlight w:val="yellow"/>
                <w:lang w:eastAsia="lv-LV"/>
              </w:rPr>
            </w:pPr>
            <w:r w:rsidRPr="000872B8">
              <w:rPr>
                <w:color w:val="000000"/>
                <w:lang w:eastAsia="lv-LV"/>
              </w:rPr>
              <w:t>PM</w:t>
            </w:r>
          </w:p>
        </w:tc>
        <w:tc>
          <w:tcPr>
            <w:tcW w:w="0" w:type="auto"/>
            <w:tcBorders>
              <w:top w:val="single" w:sz="4" w:space="0" w:color="auto"/>
              <w:left w:val="nil"/>
              <w:bottom w:val="single" w:sz="4" w:space="0" w:color="auto"/>
              <w:right w:val="single" w:sz="4" w:space="0" w:color="auto"/>
            </w:tcBorders>
            <w:shd w:val="clear" w:color="auto" w:fill="auto"/>
            <w:vAlign w:val="center"/>
          </w:tcPr>
          <w:p w14:paraId="1EC97E69" w14:textId="77777777" w:rsidR="000F25A2" w:rsidRPr="000872B8" w:rsidRDefault="000F25A2" w:rsidP="00E85467">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3033F10" w14:textId="77777777" w:rsidR="000F25A2" w:rsidRPr="000872B8" w:rsidRDefault="000F25A2" w:rsidP="00E85467">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E971624" w14:textId="77777777" w:rsidR="000F25A2" w:rsidRPr="000872B8" w:rsidRDefault="000F25A2" w:rsidP="00E85467">
            <w:pPr>
              <w:rPr>
                <w:color w:val="000000"/>
                <w:lang w:eastAsia="lv-LV"/>
              </w:rPr>
            </w:pPr>
          </w:p>
        </w:tc>
      </w:tr>
      <w:tr w:rsidR="000F25A2" w:rsidRPr="0064010B" w14:paraId="10C98F38" w14:textId="77777777" w:rsidTr="00E85467">
        <w:trPr>
          <w:cantSplit/>
        </w:trPr>
        <w:tc>
          <w:tcPr>
            <w:tcW w:w="0" w:type="auto"/>
            <w:tcBorders>
              <w:top w:val="single" w:sz="4" w:space="0" w:color="auto"/>
              <w:left w:val="single" w:sz="4" w:space="0" w:color="auto"/>
              <w:bottom w:val="single" w:sz="4" w:space="0" w:color="auto"/>
              <w:right w:val="single" w:sz="4" w:space="0" w:color="auto"/>
            </w:tcBorders>
            <w:vAlign w:val="center"/>
          </w:tcPr>
          <w:p w14:paraId="1CBDF942" w14:textId="77777777" w:rsidR="000F25A2" w:rsidRPr="000872B8" w:rsidRDefault="000F25A2" w:rsidP="00E85467">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F100F00" w14:textId="77777777" w:rsidR="000F25A2" w:rsidRPr="000872B8" w:rsidRDefault="000F25A2" w:rsidP="00E85467">
            <w:pPr>
              <w:rPr>
                <w:color w:val="000000"/>
                <w:highlight w:val="yellow"/>
                <w:lang w:eastAsia="lv-LV"/>
              </w:rPr>
            </w:pPr>
            <w:r w:rsidRPr="000872B8">
              <w:rPr>
                <w:color w:val="000000"/>
                <w:lang w:eastAsia="lv-LV"/>
              </w:rPr>
              <w:t xml:space="preserve">Elektriskā loka noturīgi kabeļu nodalījuma vāki/ </w:t>
            </w:r>
            <w:r w:rsidRPr="000872B8">
              <w:rPr>
                <w:lang w:val="en-US"/>
              </w:rPr>
              <w:t>Arc proof cable compartment covers</w:t>
            </w:r>
          </w:p>
        </w:tc>
        <w:tc>
          <w:tcPr>
            <w:tcW w:w="0" w:type="auto"/>
            <w:tcBorders>
              <w:top w:val="single" w:sz="4" w:space="0" w:color="auto"/>
              <w:left w:val="nil"/>
              <w:bottom w:val="single" w:sz="4" w:space="0" w:color="auto"/>
              <w:right w:val="single" w:sz="4" w:space="0" w:color="auto"/>
            </w:tcBorders>
            <w:shd w:val="clear" w:color="auto" w:fill="auto"/>
            <w:vAlign w:val="center"/>
          </w:tcPr>
          <w:p w14:paraId="661C4B6A" w14:textId="77777777" w:rsidR="000F25A2" w:rsidRPr="000872B8" w:rsidRDefault="000F25A2" w:rsidP="00E85467">
            <w:pPr>
              <w:rPr>
                <w:color w:val="000000"/>
                <w:highlight w:val="yellow"/>
                <w:lang w:eastAsia="lv-LV"/>
              </w:rPr>
            </w:pPr>
            <w:r w:rsidRPr="000872B8">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6686083C" w14:textId="77777777" w:rsidR="000F25A2" w:rsidRPr="000872B8" w:rsidRDefault="000F25A2" w:rsidP="00E85467">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EF6C0C3" w14:textId="77777777" w:rsidR="000F25A2" w:rsidRPr="000872B8" w:rsidRDefault="000F25A2" w:rsidP="00E85467">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B4DBFF3" w14:textId="77777777" w:rsidR="000F25A2" w:rsidRPr="000872B8" w:rsidRDefault="000F25A2" w:rsidP="00E85467">
            <w:pPr>
              <w:rPr>
                <w:color w:val="000000"/>
                <w:lang w:eastAsia="lv-LV"/>
              </w:rPr>
            </w:pPr>
          </w:p>
        </w:tc>
      </w:tr>
      <w:tr w:rsidR="000F25A2" w:rsidRPr="0064010B" w14:paraId="7BBC549F" w14:textId="77777777" w:rsidTr="00E85467">
        <w:trPr>
          <w:cantSplit/>
        </w:trPr>
        <w:tc>
          <w:tcPr>
            <w:tcW w:w="0" w:type="auto"/>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1F8804D4" w14:textId="77777777" w:rsidR="000F25A2" w:rsidRPr="000872B8" w:rsidRDefault="000F25A2" w:rsidP="00E85467">
            <w:pPr>
              <w:rPr>
                <w:color w:val="000000"/>
                <w:lang w:eastAsia="lv-LV"/>
              </w:rPr>
            </w:pPr>
            <w:r w:rsidRPr="000872B8">
              <w:rPr>
                <w:b/>
                <w:bCs/>
                <w:color w:val="000000"/>
                <w:lang w:eastAsia="lv-LV"/>
              </w:rPr>
              <w:t>Tehniskā informācija/ Technical information</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402DF64F" w14:textId="77777777" w:rsidR="000F25A2" w:rsidRPr="000872B8" w:rsidRDefault="000F25A2" w:rsidP="00E85467">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3E4EFE81" w14:textId="77777777" w:rsidR="000F25A2" w:rsidRPr="000872B8" w:rsidRDefault="000F25A2" w:rsidP="00E85467">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7786717A" w14:textId="77777777" w:rsidR="000F25A2" w:rsidRPr="000872B8" w:rsidRDefault="000F25A2" w:rsidP="00E85467">
            <w:pPr>
              <w:rPr>
                <w:color w:val="000000"/>
                <w:lang w:eastAsia="lv-LV"/>
              </w:rPr>
            </w:pPr>
          </w:p>
        </w:tc>
      </w:tr>
      <w:tr w:rsidR="000F25A2" w:rsidRPr="0064010B" w14:paraId="092E070E" w14:textId="77777777" w:rsidTr="00E85467">
        <w:trPr>
          <w:cantSplit/>
        </w:trPr>
        <w:tc>
          <w:tcPr>
            <w:tcW w:w="0" w:type="auto"/>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030748FB" w14:textId="77777777" w:rsidR="000F25A2" w:rsidRPr="000872B8" w:rsidRDefault="000F25A2" w:rsidP="00E85467">
            <w:pPr>
              <w:rPr>
                <w:color w:val="000000"/>
                <w:highlight w:val="lightGray"/>
                <w:lang w:eastAsia="lv-LV"/>
              </w:rPr>
            </w:pPr>
            <w:r>
              <w:rPr>
                <w:b/>
                <w:bCs/>
                <w:color w:val="000000"/>
                <w:lang w:eastAsia="lv-LV"/>
              </w:rPr>
              <w:t>12</w:t>
            </w:r>
            <w:r w:rsidRPr="000872B8">
              <w:rPr>
                <w:b/>
                <w:bCs/>
                <w:color w:val="000000"/>
                <w:lang w:eastAsia="lv-LV"/>
              </w:rPr>
              <w:t xml:space="preserve">kV slēgiekārta/ </w:t>
            </w:r>
            <w:r>
              <w:rPr>
                <w:b/>
                <w:bCs/>
                <w:color w:val="000000"/>
                <w:lang w:eastAsia="lv-LV"/>
              </w:rPr>
              <w:t>12</w:t>
            </w:r>
            <w:r w:rsidRPr="000872B8">
              <w:rPr>
                <w:b/>
                <w:bCs/>
                <w:color w:val="000000"/>
                <w:lang w:eastAsia="lv-LV"/>
              </w:rPr>
              <w:t>kV switchgear:</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49878A58" w14:textId="77777777" w:rsidR="000F25A2" w:rsidRPr="000872B8" w:rsidRDefault="000F25A2" w:rsidP="00E85467">
            <w:pPr>
              <w:rPr>
                <w:color w:val="000000"/>
                <w:highlight w:val="lightGray"/>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6FD31E8C" w14:textId="77777777" w:rsidR="000F25A2" w:rsidRPr="000872B8" w:rsidRDefault="000F25A2" w:rsidP="00E85467">
            <w:pPr>
              <w:rPr>
                <w:color w:val="000000"/>
                <w:highlight w:val="lightGray"/>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1147C3C5" w14:textId="77777777" w:rsidR="000F25A2" w:rsidRPr="000872B8" w:rsidRDefault="000F25A2" w:rsidP="00E85467">
            <w:pPr>
              <w:rPr>
                <w:color w:val="000000"/>
                <w:highlight w:val="lightGray"/>
                <w:lang w:eastAsia="lv-LV"/>
              </w:rPr>
            </w:pPr>
          </w:p>
        </w:tc>
      </w:tr>
      <w:tr w:rsidR="000F25A2" w:rsidRPr="0064010B" w14:paraId="6AD1D49C" w14:textId="77777777" w:rsidTr="00E85467">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5D15730" w14:textId="77777777" w:rsidR="000F25A2" w:rsidRPr="000872B8" w:rsidRDefault="000F25A2" w:rsidP="00E85467">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B0AA1A2" w14:textId="77777777" w:rsidR="000F25A2" w:rsidRPr="000872B8" w:rsidRDefault="000F25A2" w:rsidP="00E85467">
            <w:pPr>
              <w:rPr>
                <w:b/>
                <w:bCs/>
                <w:color w:val="000000"/>
                <w:lang w:eastAsia="lv-LV"/>
              </w:rPr>
            </w:pPr>
            <w:r w:rsidRPr="000872B8">
              <w:t>Gāzizolēta slēgiekārta/ Gas insulated switchgear</w:t>
            </w:r>
          </w:p>
        </w:tc>
        <w:tc>
          <w:tcPr>
            <w:tcW w:w="0" w:type="auto"/>
            <w:tcBorders>
              <w:top w:val="single" w:sz="4" w:space="0" w:color="auto"/>
              <w:left w:val="nil"/>
              <w:bottom w:val="single" w:sz="4" w:space="0" w:color="auto"/>
              <w:right w:val="single" w:sz="4" w:space="0" w:color="auto"/>
            </w:tcBorders>
            <w:shd w:val="clear" w:color="auto" w:fill="auto"/>
            <w:vAlign w:val="center"/>
          </w:tcPr>
          <w:p w14:paraId="31E78B7C" w14:textId="77777777" w:rsidR="000F25A2" w:rsidRPr="000872B8" w:rsidRDefault="000F25A2" w:rsidP="00E85467">
            <w:pPr>
              <w:rPr>
                <w:color w:val="000000"/>
                <w:lang w:eastAsia="lv-LV"/>
              </w:rPr>
            </w:pPr>
            <w:r w:rsidRPr="000872B8">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1ADEE067" w14:textId="77777777" w:rsidR="000F25A2" w:rsidRPr="000872B8" w:rsidRDefault="000F25A2" w:rsidP="00E85467">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353866A" w14:textId="77777777" w:rsidR="000F25A2" w:rsidRPr="000872B8" w:rsidRDefault="000F25A2" w:rsidP="00E85467">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65876C8" w14:textId="77777777" w:rsidR="000F25A2" w:rsidRPr="000872B8" w:rsidRDefault="000F25A2" w:rsidP="00E85467">
            <w:pPr>
              <w:rPr>
                <w:color w:val="000000"/>
                <w:lang w:eastAsia="lv-LV"/>
              </w:rPr>
            </w:pPr>
          </w:p>
        </w:tc>
      </w:tr>
      <w:tr w:rsidR="000F25A2" w:rsidRPr="0064010B" w14:paraId="3C9E6DC3" w14:textId="77777777" w:rsidTr="00E85467">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ED64B7A" w14:textId="77777777" w:rsidR="000F25A2" w:rsidRPr="000872B8" w:rsidRDefault="000F25A2" w:rsidP="00E85467">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E1A42E3" w14:textId="77777777" w:rsidR="000F25A2" w:rsidRPr="000872B8" w:rsidRDefault="000F25A2" w:rsidP="00E85467">
            <w:pPr>
              <w:rPr>
                <w:b/>
                <w:bCs/>
                <w:color w:val="000000"/>
                <w:lang w:eastAsia="lv-LV"/>
              </w:rPr>
            </w:pPr>
            <w:r w:rsidRPr="000872B8">
              <w:rPr>
                <w:lang w:val="en-GB"/>
              </w:rPr>
              <w:t>Darba spriegums/ Operated voltage</w:t>
            </w:r>
          </w:p>
        </w:tc>
        <w:tc>
          <w:tcPr>
            <w:tcW w:w="0" w:type="auto"/>
            <w:tcBorders>
              <w:top w:val="single" w:sz="4" w:space="0" w:color="auto"/>
              <w:left w:val="nil"/>
              <w:bottom w:val="single" w:sz="4" w:space="0" w:color="auto"/>
              <w:right w:val="single" w:sz="4" w:space="0" w:color="auto"/>
            </w:tcBorders>
            <w:shd w:val="clear" w:color="auto" w:fill="auto"/>
            <w:vAlign w:val="center"/>
          </w:tcPr>
          <w:p w14:paraId="6084E7D0" w14:textId="77777777" w:rsidR="000F25A2" w:rsidRPr="000872B8" w:rsidRDefault="000F25A2" w:rsidP="00E85467">
            <w:pPr>
              <w:rPr>
                <w:color w:val="000000"/>
                <w:lang w:eastAsia="lv-LV"/>
              </w:rPr>
            </w:pPr>
            <w:r>
              <w:rPr>
                <w:color w:val="000000"/>
                <w:lang w:eastAsia="lv-LV"/>
              </w:rPr>
              <w:t>1</w:t>
            </w:r>
            <w:r w:rsidRPr="000872B8">
              <w:rPr>
                <w:color w:val="000000"/>
                <w:lang w:eastAsia="lv-LV"/>
              </w:rPr>
              <w:t>0kV</w:t>
            </w:r>
          </w:p>
        </w:tc>
        <w:tc>
          <w:tcPr>
            <w:tcW w:w="0" w:type="auto"/>
            <w:tcBorders>
              <w:top w:val="single" w:sz="4" w:space="0" w:color="auto"/>
              <w:left w:val="nil"/>
              <w:bottom w:val="single" w:sz="4" w:space="0" w:color="auto"/>
              <w:right w:val="single" w:sz="4" w:space="0" w:color="auto"/>
            </w:tcBorders>
            <w:shd w:val="clear" w:color="auto" w:fill="auto"/>
            <w:vAlign w:val="center"/>
          </w:tcPr>
          <w:p w14:paraId="65BDFF3C" w14:textId="77777777" w:rsidR="000F25A2" w:rsidRPr="000872B8" w:rsidRDefault="000F25A2" w:rsidP="00E85467">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4F5977C" w14:textId="77777777" w:rsidR="000F25A2" w:rsidRPr="000872B8" w:rsidRDefault="000F25A2" w:rsidP="00E85467">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CC13F19" w14:textId="77777777" w:rsidR="000F25A2" w:rsidRPr="000872B8" w:rsidRDefault="000F25A2" w:rsidP="00E85467">
            <w:pPr>
              <w:rPr>
                <w:color w:val="000000"/>
                <w:lang w:eastAsia="lv-LV"/>
              </w:rPr>
            </w:pPr>
          </w:p>
        </w:tc>
      </w:tr>
      <w:tr w:rsidR="000F25A2" w:rsidRPr="0064010B" w14:paraId="129B814D" w14:textId="77777777" w:rsidTr="00E85467">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4E596DA" w14:textId="77777777" w:rsidR="000F25A2" w:rsidRPr="000872B8" w:rsidRDefault="000F25A2" w:rsidP="00E85467">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6D8E7D7" w14:textId="77777777" w:rsidR="000F25A2" w:rsidRPr="000872B8" w:rsidRDefault="000F25A2" w:rsidP="00E85467">
            <w:pPr>
              <w:rPr>
                <w:b/>
                <w:bCs/>
                <w:color w:val="000000"/>
                <w:lang w:eastAsia="lv-LV"/>
              </w:rPr>
            </w:pPr>
            <w:r w:rsidRPr="000872B8">
              <w:rPr>
                <w:lang w:val="en-GB"/>
              </w:rPr>
              <w:t>Nominālais spriegums/ Rated voltage</w:t>
            </w:r>
          </w:p>
        </w:tc>
        <w:tc>
          <w:tcPr>
            <w:tcW w:w="0" w:type="auto"/>
            <w:tcBorders>
              <w:top w:val="single" w:sz="4" w:space="0" w:color="auto"/>
              <w:left w:val="nil"/>
              <w:bottom w:val="single" w:sz="4" w:space="0" w:color="auto"/>
              <w:right w:val="single" w:sz="4" w:space="0" w:color="auto"/>
            </w:tcBorders>
            <w:shd w:val="clear" w:color="auto" w:fill="auto"/>
            <w:vAlign w:val="center"/>
          </w:tcPr>
          <w:p w14:paraId="1A42D0E4" w14:textId="77777777" w:rsidR="000F25A2" w:rsidRPr="000872B8" w:rsidRDefault="000F25A2" w:rsidP="00E85467">
            <w:pPr>
              <w:rPr>
                <w:color w:val="000000"/>
                <w:lang w:eastAsia="lv-LV"/>
              </w:rPr>
            </w:pPr>
            <w:r>
              <w:rPr>
                <w:color w:val="000000"/>
                <w:lang w:eastAsia="lv-LV"/>
              </w:rPr>
              <w:t>12</w:t>
            </w:r>
            <w:r w:rsidRPr="000872B8">
              <w:rPr>
                <w:color w:val="000000"/>
                <w:lang w:eastAsia="lv-LV"/>
              </w:rPr>
              <w:t>kV</w:t>
            </w:r>
          </w:p>
        </w:tc>
        <w:tc>
          <w:tcPr>
            <w:tcW w:w="0" w:type="auto"/>
            <w:tcBorders>
              <w:top w:val="single" w:sz="4" w:space="0" w:color="auto"/>
              <w:left w:val="nil"/>
              <w:bottom w:val="single" w:sz="4" w:space="0" w:color="auto"/>
              <w:right w:val="single" w:sz="4" w:space="0" w:color="auto"/>
            </w:tcBorders>
            <w:shd w:val="clear" w:color="auto" w:fill="auto"/>
            <w:vAlign w:val="center"/>
          </w:tcPr>
          <w:p w14:paraId="10546DA2" w14:textId="77777777" w:rsidR="000F25A2" w:rsidRPr="000872B8" w:rsidRDefault="000F25A2" w:rsidP="00E85467">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1FE992D" w14:textId="77777777" w:rsidR="000F25A2" w:rsidRPr="000872B8" w:rsidRDefault="000F25A2" w:rsidP="00E85467">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F470519" w14:textId="77777777" w:rsidR="000F25A2" w:rsidRPr="000872B8" w:rsidRDefault="000F25A2" w:rsidP="00E85467">
            <w:pPr>
              <w:rPr>
                <w:color w:val="000000"/>
                <w:lang w:eastAsia="lv-LV"/>
              </w:rPr>
            </w:pPr>
          </w:p>
        </w:tc>
      </w:tr>
      <w:tr w:rsidR="000F25A2" w:rsidRPr="0064010B" w14:paraId="785DB472" w14:textId="77777777" w:rsidTr="00E85467">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2BC2C21" w14:textId="77777777" w:rsidR="000F25A2" w:rsidRPr="000872B8" w:rsidRDefault="000F25A2" w:rsidP="00E85467">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7F5E0EE" w14:textId="77777777" w:rsidR="000F25A2" w:rsidRPr="000872B8" w:rsidRDefault="000F25A2" w:rsidP="00E85467">
            <w:pPr>
              <w:rPr>
                <w:b/>
                <w:bCs/>
                <w:color w:val="000000"/>
                <w:lang w:eastAsia="lv-LV"/>
              </w:rPr>
            </w:pPr>
            <w:r w:rsidRPr="000872B8">
              <w:rPr>
                <w:lang w:val="en-GB"/>
              </w:rPr>
              <w:t>Trīs polu darbība/ Three - pole operated</w:t>
            </w:r>
          </w:p>
        </w:tc>
        <w:tc>
          <w:tcPr>
            <w:tcW w:w="0" w:type="auto"/>
            <w:tcBorders>
              <w:top w:val="single" w:sz="4" w:space="0" w:color="auto"/>
              <w:left w:val="nil"/>
              <w:bottom w:val="single" w:sz="4" w:space="0" w:color="auto"/>
              <w:right w:val="single" w:sz="4" w:space="0" w:color="auto"/>
            </w:tcBorders>
            <w:shd w:val="clear" w:color="auto" w:fill="auto"/>
            <w:vAlign w:val="center"/>
          </w:tcPr>
          <w:p w14:paraId="6EC2D683" w14:textId="77777777" w:rsidR="000F25A2" w:rsidRPr="000872B8" w:rsidRDefault="000F25A2" w:rsidP="00E85467">
            <w:pPr>
              <w:rPr>
                <w:color w:val="000000"/>
                <w:lang w:eastAsia="lv-LV"/>
              </w:rPr>
            </w:pPr>
            <w:r w:rsidRPr="000872B8">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43AC4771" w14:textId="77777777" w:rsidR="000F25A2" w:rsidRPr="000872B8" w:rsidRDefault="000F25A2" w:rsidP="00E85467">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33D8A99" w14:textId="77777777" w:rsidR="000F25A2" w:rsidRPr="000872B8" w:rsidRDefault="000F25A2" w:rsidP="00E85467">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AFAF38A" w14:textId="77777777" w:rsidR="000F25A2" w:rsidRPr="000872B8" w:rsidRDefault="000F25A2" w:rsidP="00E85467">
            <w:pPr>
              <w:rPr>
                <w:color w:val="000000"/>
                <w:lang w:eastAsia="lv-LV"/>
              </w:rPr>
            </w:pPr>
          </w:p>
        </w:tc>
      </w:tr>
      <w:tr w:rsidR="000F25A2" w:rsidRPr="0064010B" w14:paraId="3E53E021" w14:textId="77777777" w:rsidTr="00E85467">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DE065E9" w14:textId="77777777" w:rsidR="000F25A2" w:rsidRPr="000872B8" w:rsidRDefault="000F25A2" w:rsidP="00E85467">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4B27615" w14:textId="77777777" w:rsidR="000F25A2" w:rsidRPr="000872B8" w:rsidRDefault="000F25A2" w:rsidP="00E85467">
            <w:pPr>
              <w:rPr>
                <w:b/>
                <w:bCs/>
                <w:color w:val="000000"/>
                <w:lang w:eastAsia="lv-LV"/>
              </w:rPr>
            </w:pPr>
            <w:r w:rsidRPr="000872B8">
              <w:t>Nominālā kopnes strāva/ Rated busbar current</w:t>
            </w:r>
          </w:p>
        </w:tc>
        <w:tc>
          <w:tcPr>
            <w:tcW w:w="0" w:type="auto"/>
            <w:tcBorders>
              <w:top w:val="single" w:sz="4" w:space="0" w:color="auto"/>
              <w:left w:val="nil"/>
              <w:bottom w:val="single" w:sz="4" w:space="0" w:color="auto"/>
              <w:right w:val="single" w:sz="4" w:space="0" w:color="auto"/>
            </w:tcBorders>
            <w:shd w:val="clear" w:color="auto" w:fill="auto"/>
            <w:vAlign w:val="center"/>
          </w:tcPr>
          <w:p w14:paraId="2D68E6B0" w14:textId="77777777" w:rsidR="000F25A2" w:rsidRPr="000872B8" w:rsidRDefault="000F25A2" w:rsidP="00E85467">
            <w:pPr>
              <w:rPr>
                <w:color w:val="000000"/>
                <w:lang w:eastAsia="lv-LV"/>
              </w:rPr>
            </w:pPr>
            <w:r w:rsidRPr="000872B8">
              <w:rPr>
                <w:color w:val="000000"/>
                <w:lang w:eastAsia="lv-LV"/>
              </w:rPr>
              <w:t>630A</w:t>
            </w:r>
          </w:p>
        </w:tc>
        <w:tc>
          <w:tcPr>
            <w:tcW w:w="0" w:type="auto"/>
            <w:tcBorders>
              <w:top w:val="single" w:sz="4" w:space="0" w:color="auto"/>
              <w:left w:val="nil"/>
              <w:bottom w:val="single" w:sz="4" w:space="0" w:color="auto"/>
              <w:right w:val="single" w:sz="4" w:space="0" w:color="auto"/>
            </w:tcBorders>
            <w:shd w:val="clear" w:color="auto" w:fill="auto"/>
            <w:vAlign w:val="center"/>
          </w:tcPr>
          <w:p w14:paraId="2C66A65C" w14:textId="77777777" w:rsidR="000F25A2" w:rsidRPr="000872B8" w:rsidRDefault="000F25A2" w:rsidP="00E85467">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908E8A4" w14:textId="77777777" w:rsidR="000F25A2" w:rsidRPr="000872B8" w:rsidRDefault="000F25A2" w:rsidP="00E85467">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5D1D7E2" w14:textId="77777777" w:rsidR="000F25A2" w:rsidRPr="000872B8" w:rsidRDefault="000F25A2" w:rsidP="00E85467">
            <w:pPr>
              <w:rPr>
                <w:color w:val="000000"/>
                <w:lang w:eastAsia="lv-LV"/>
              </w:rPr>
            </w:pPr>
          </w:p>
        </w:tc>
      </w:tr>
      <w:tr w:rsidR="000F25A2" w:rsidRPr="0064010B" w14:paraId="6F7626AE" w14:textId="77777777" w:rsidTr="00E85467">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2CA2276" w14:textId="77777777" w:rsidR="000F25A2" w:rsidRPr="000872B8" w:rsidRDefault="000F25A2" w:rsidP="00E85467">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F98E5DB" w14:textId="77777777" w:rsidR="000F25A2" w:rsidRPr="000872B8" w:rsidRDefault="000F25A2" w:rsidP="00E85467">
            <w:pPr>
              <w:rPr>
                <w:b/>
                <w:bCs/>
                <w:color w:val="000000"/>
                <w:lang w:eastAsia="lv-LV"/>
              </w:rPr>
            </w:pPr>
            <w:r w:rsidRPr="000872B8">
              <w:rPr>
                <w:lang w:val="en-GB"/>
              </w:rPr>
              <w:t>Nominālā īslaicīgi pieļaujamā strāva / Rated short - time withstand current</w:t>
            </w:r>
          </w:p>
        </w:tc>
        <w:tc>
          <w:tcPr>
            <w:tcW w:w="0" w:type="auto"/>
            <w:tcBorders>
              <w:top w:val="single" w:sz="4" w:space="0" w:color="auto"/>
              <w:left w:val="nil"/>
              <w:bottom w:val="single" w:sz="4" w:space="0" w:color="auto"/>
              <w:right w:val="single" w:sz="4" w:space="0" w:color="auto"/>
            </w:tcBorders>
            <w:shd w:val="clear" w:color="auto" w:fill="auto"/>
            <w:vAlign w:val="center"/>
          </w:tcPr>
          <w:p w14:paraId="77B6C5FE" w14:textId="77777777" w:rsidR="000F25A2" w:rsidRPr="000872B8" w:rsidRDefault="000F25A2" w:rsidP="00E85467">
            <w:pPr>
              <w:rPr>
                <w:color w:val="000000"/>
                <w:lang w:eastAsia="lv-LV"/>
              </w:rPr>
            </w:pPr>
            <w:r>
              <w:rPr>
                <w:color w:val="000000"/>
                <w:lang w:eastAsia="lv-LV"/>
              </w:rPr>
              <w:t>12,5</w:t>
            </w:r>
            <w:r w:rsidRPr="00FF1F86">
              <w:rPr>
                <w:color w:val="000000"/>
                <w:lang w:eastAsia="lv-LV"/>
              </w:rPr>
              <w:t xml:space="preserve">kA 3 s vai/or </w:t>
            </w:r>
            <w:r>
              <w:rPr>
                <w:color w:val="000000"/>
                <w:lang w:eastAsia="lv-LV"/>
              </w:rPr>
              <w:t>20</w:t>
            </w:r>
            <w:r w:rsidRPr="00FF1F86">
              <w:rPr>
                <w:color w:val="000000"/>
                <w:lang w:eastAsia="lv-LV"/>
              </w:rPr>
              <w:t xml:space="preserve">kA 1 s                                    </w:t>
            </w:r>
          </w:p>
        </w:tc>
        <w:tc>
          <w:tcPr>
            <w:tcW w:w="0" w:type="auto"/>
            <w:tcBorders>
              <w:top w:val="single" w:sz="4" w:space="0" w:color="auto"/>
              <w:left w:val="nil"/>
              <w:bottom w:val="single" w:sz="4" w:space="0" w:color="auto"/>
              <w:right w:val="single" w:sz="4" w:space="0" w:color="auto"/>
            </w:tcBorders>
            <w:shd w:val="clear" w:color="auto" w:fill="auto"/>
            <w:vAlign w:val="center"/>
          </w:tcPr>
          <w:p w14:paraId="39D68D65" w14:textId="77777777" w:rsidR="000F25A2" w:rsidRPr="000872B8" w:rsidRDefault="000F25A2" w:rsidP="00E85467">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6FB39B9" w14:textId="77777777" w:rsidR="000F25A2" w:rsidRPr="000872B8" w:rsidRDefault="000F25A2" w:rsidP="00E85467">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EE26CD7" w14:textId="77777777" w:rsidR="000F25A2" w:rsidRPr="000872B8" w:rsidRDefault="000F25A2" w:rsidP="00E85467">
            <w:pPr>
              <w:rPr>
                <w:color w:val="000000"/>
                <w:lang w:eastAsia="lv-LV"/>
              </w:rPr>
            </w:pPr>
          </w:p>
        </w:tc>
      </w:tr>
      <w:tr w:rsidR="000F25A2" w:rsidRPr="0064010B" w14:paraId="2868D25E" w14:textId="77777777" w:rsidTr="00E85467">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2B6D25B" w14:textId="77777777" w:rsidR="000F25A2" w:rsidRPr="000872B8" w:rsidRDefault="000F25A2" w:rsidP="00E85467">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AB0AB53" w14:textId="77777777" w:rsidR="000F25A2" w:rsidRPr="000872B8" w:rsidRDefault="000F25A2" w:rsidP="00E85467">
            <w:pPr>
              <w:rPr>
                <w:b/>
                <w:bCs/>
                <w:color w:val="000000"/>
                <w:lang w:eastAsia="lv-LV"/>
              </w:rPr>
            </w:pPr>
            <w:r w:rsidRPr="000872B8">
              <w:rPr>
                <w:lang w:val="en-GB"/>
              </w:rPr>
              <w:t>Maksimāli pieļaujamā noturības strāva/ Peak withstand current</w:t>
            </w:r>
          </w:p>
        </w:tc>
        <w:tc>
          <w:tcPr>
            <w:tcW w:w="0" w:type="auto"/>
            <w:tcBorders>
              <w:top w:val="single" w:sz="4" w:space="0" w:color="auto"/>
              <w:left w:val="nil"/>
              <w:bottom w:val="single" w:sz="4" w:space="0" w:color="auto"/>
              <w:right w:val="single" w:sz="4" w:space="0" w:color="auto"/>
            </w:tcBorders>
            <w:shd w:val="clear" w:color="auto" w:fill="auto"/>
            <w:vAlign w:val="center"/>
          </w:tcPr>
          <w:p w14:paraId="46A966D2" w14:textId="77777777" w:rsidR="000F25A2" w:rsidRPr="000872B8" w:rsidRDefault="000F25A2" w:rsidP="00E85467">
            <w:pPr>
              <w:rPr>
                <w:color w:val="000000"/>
                <w:lang w:eastAsia="lv-LV"/>
              </w:rPr>
            </w:pPr>
            <w:r w:rsidRPr="000872B8">
              <w:rPr>
                <w:color w:val="000000"/>
                <w:lang w:eastAsia="lv-LV"/>
              </w:rPr>
              <w:t>40kA</w:t>
            </w:r>
          </w:p>
        </w:tc>
        <w:tc>
          <w:tcPr>
            <w:tcW w:w="0" w:type="auto"/>
            <w:tcBorders>
              <w:top w:val="single" w:sz="4" w:space="0" w:color="auto"/>
              <w:left w:val="nil"/>
              <w:bottom w:val="single" w:sz="4" w:space="0" w:color="auto"/>
              <w:right w:val="single" w:sz="4" w:space="0" w:color="auto"/>
            </w:tcBorders>
            <w:shd w:val="clear" w:color="auto" w:fill="auto"/>
            <w:vAlign w:val="center"/>
          </w:tcPr>
          <w:p w14:paraId="6BDA4DB2" w14:textId="77777777" w:rsidR="000F25A2" w:rsidRPr="000872B8" w:rsidRDefault="000F25A2" w:rsidP="00E85467">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0E3837A" w14:textId="77777777" w:rsidR="000F25A2" w:rsidRPr="000872B8" w:rsidRDefault="000F25A2" w:rsidP="00E85467">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337A2AF" w14:textId="77777777" w:rsidR="000F25A2" w:rsidRPr="000872B8" w:rsidRDefault="000F25A2" w:rsidP="00E85467">
            <w:pPr>
              <w:rPr>
                <w:color w:val="000000"/>
                <w:lang w:eastAsia="lv-LV"/>
              </w:rPr>
            </w:pPr>
          </w:p>
        </w:tc>
      </w:tr>
      <w:tr w:rsidR="000F25A2" w:rsidRPr="0064010B" w14:paraId="61B483DC" w14:textId="77777777" w:rsidTr="00E85467">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85B1BDD" w14:textId="77777777" w:rsidR="000F25A2" w:rsidRPr="000872B8" w:rsidRDefault="000F25A2" w:rsidP="00E85467">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A48E492" w14:textId="77777777" w:rsidR="000F25A2" w:rsidRPr="000872B8" w:rsidRDefault="000F25A2" w:rsidP="00E85467">
            <w:pPr>
              <w:rPr>
                <w:b/>
                <w:bCs/>
                <w:color w:val="000000"/>
                <w:lang w:eastAsia="lv-LV"/>
              </w:rPr>
            </w:pPr>
            <w:r w:rsidRPr="000872B8">
              <w:rPr>
                <w:lang w:val="en-GB"/>
              </w:rPr>
              <w:t>Nominālā frekvence/ Rated frequency</w:t>
            </w:r>
          </w:p>
        </w:tc>
        <w:tc>
          <w:tcPr>
            <w:tcW w:w="0" w:type="auto"/>
            <w:tcBorders>
              <w:top w:val="single" w:sz="4" w:space="0" w:color="auto"/>
              <w:left w:val="nil"/>
              <w:bottom w:val="single" w:sz="4" w:space="0" w:color="auto"/>
              <w:right w:val="single" w:sz="4" w:space="0" w:color="auto"/>
            </w:tcBorders>
            <w:shd w:val="clear" w:color="auto" w:fill="auto"/>
            <w:vAlign w:val="center"/>
          </w:tcPr>
          <w:p w14:paraId="19759579" w14:textId="77777777" w:rsidR="000F25A2" w:rsidRPr="000872B8" w:rsidRDefault="000F25A2" w:rsidP="00E85467">
            <w:pPr>
              <w:rPr>
                <w:color w:val="000000"/>
                <w:lang w:eastAsia="lv-LV"/>
              </w:rPr>
            </w:pPr>
            <w:r w:rsidRPr="000872B8">
              <w:rPr>
                <w:color w:val="000000"/>
                <w:lang w:eastAsia="lv-LV"/>
              </w:rPr>
              <w:t>50Hz</w:t>
            </w:r>
          </w:p>
        </w:tc>
        <w:tc>
          <w:tcPr>
            <w:tcW w:w="0" w:type="auto"/>
            <w:tcBorders>
              <w:top w:val="single" w:sz="4" w:space="0" w:color="auto"/>
              <w:left w:val="nil"/>
              <w:bottom w:val="single" w:sz="4" w:space="0" w:color="auto"/>
              <w:right w:val="single" w:sz="4" w:space="0" w:color="auto"/>
            </w:tcBorders>
            <w:shd w:val="clear" w:color="auto" w:fill="auto"/>
            <w:vAlign w:val="center"/>
          </w:tcPr>
          <w:p w14:paraId="4EF41407" w14:textId="77777777" w:rsidR="000F25A2" w:rsidRPr="000872B8" w:rsidRDefault="000F25A2" w:rsidP="00E85467">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4B13EEB" w14:textId="77777777" w:rsidR="000F25A2" w:rsidRPr="000872B8" w:rsidRDefault="000F25A2" w:rsidP="00E85467">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EC75FD7" w14:textId="77777777" w:rsidR="000F25A2" w:rsidRPr="000872B8" w:rsidRDefault="000F25A2" w:rsidP="00E85467">
            <w:pPr>
              <w:rPr>
                <w:color w:val="000000"/>
                <w:lang w:eastAsia="lv-LV"/>
              </w:rPr>
            </w:pPr>
          </w:p>
        </w:tc>
      </w:tr>
      <w:tr w:rsidR="000F25A2" w:rsidRPr="0064010B" w14:paraId="3734ED18" w14:textId="77777777" w:rsidTr="00E85467">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5337712" w14:textId="77777777" w:rsidR="000F25A2" w:rsidRPr="000872B8" w:rsidRDefault="000F25A2" w:rsidP="00E85467">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26BD9D1" w14:textId="77777777" w:rsidR="000F25A2" w:rsidRPr="000872B8" w:rsidRDefault="000F25A2" w:rsidP="00E85467">
            <w:pPr>
              <w:rPr>
                <w:b/>
                <w:bCs/>
                <w:color w:val="000000"/>
                <w:lang w:eastAsia="lv-LV"/>
              </w:rPr>
            </w:pPr>
            <w:r w:rsidRPr="000872B8">
              <w:rPr>
                <w:lang w:val="en-GB"/>
              </w:rPr>
              <w:t>Tīkla frekvences izturspriegums uz zemi (1 min, sauss)/ Power frequency withstand voltage to earth (1 min, dry)</w:t>
            </w:r>
          </w:p>
        </w:tc>
        <w:tc>
          <w:tcPr>
            <w:tcW w:w="0" w:type="auto"/>
            <w:tcBorders>
              <w:top w:val="single" w:sz="4" w:space="0" w:color="auto"/>
              <w:left w:val="nil"/>
              <w:bottom w:val="single" w:sz="4" w:space="0" w:color="auto"/>
              <w:right w:val="single" w:sz="4" w:space="0" w:color="auto"/>
            </w:tcBorders>
            <w:shd w:val="clear" w:color="auto" w:fill="auto"/>
            <w:vAlign w:val="center"/>
          </w:tcPr>
          <w:p w14:paraId="7E8FC618" w14:textId="77777777" w:rsidR="000F25A2" w:rsidRPr="000872B8" w:rsidRDefault="000F25A2" w:rsidP="00E85467">
            <w:pPr>
              <w:rPr>
                <w:color w:val="000000"/>
                <w:lang w:eastAsia="lv-LV"/>
              </w:rPr>
            </w:pPr>
            <w:r>
              <w:rPr>
                <w:color w:val="000000"/>
                <w:lang w:eastAsia="lv-LV"/>
              </w:rPr>
              <w:t>28</w:t>
            </w:r>
            <w:r w:rsidRPr="000872B8">
              <w:rPr>
                <w:color w:val="000000"/>
                <w:lang w:eastAsia="lv-LV"/>
              </w:rPr>
              <w:t>kV</w:t>
            </w:r>
          </w:p>
        </w:tc>
        <w:tc>
          <w:tcPr>
            <w:tcW w:w="0" w:type="auto"/>
            <w:tcBorders>
              <w:top w:val="single" w:sz="4" w:space="0" w:color="auto"/>
              <w:left w:val="nil"/>
              <w:bottom w:val="single" w:sz="4" w:space="0" w:color="auto"/>
              <w:right w:val="single" w:sz="4" w:space="0" w:color="auto"/>
            </w:tcBorders>
            <w:shd w:val="clear" w:color="auto" w:fill="auto"/>
            <w:vAlign w:val="center"/>
          </w:tcPr>
          <w:p w14:paraId="6CAF7623" w14:textId="77777777" w:rsidR="000F25A2" w:rsidRPr="000872B8" w:rsidRDefault="000F25A2" w:rsidP="00E85467">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2541161" w14:textId="77777777" w:rsidR="000F25A2" w:rsidRPr="000872B8" w:rsidRDefault="000F25A2" w:rsidP="00E85467">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E2B890A" w14:textId="77777777" w:rsidR="000F25A2" w:rsidRPr="000872B8" w:rsidRDefault="000F25A2" w:rsidP="00E85467">
            <w:pPr>
              <w:rPr>
                <w:color w:val="000000"/>
                <w:lang w:eastAsia="lv-LV"/>
              </w:rPr>
            </w:pPr>
          </w:p>
        </w:tc>
      </w:tr>
      <w:tr w:rsidR="000F25A2" w:rsidRPr="0064010B" w14:paraId="29D8E002" w14:textId="77777777" w:rsidTr="00E85467">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4788EDC" w14:textId="77777777" w:rsidR="000F25A2" w:rsidRPr="000872B8" w:rsidRDefault="000F25A2" w:rsidP="00E85467">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00D38EF" w14:textId="77777777" w:rsidR="000F25A2" w:rsidRPr="000872B8" w:rsidRDefault="000F25A2" w:rsidP="00E85467">
            <w:pPr>
              <w:rPr>
                <w:b/>
                <w:bCs/>
                <w:color w:val="000000"/>
                <w:lang w:eastAsia="lv-LV"/>
              </w:rPr>
            </w:pPr>
            <w:r w:rsidRPr="000872B8">
              <w:rPr>
                <w:lang w:val="en-GB"/>
              </w:rPr>
              <w:t>Zibensizlādes impulsa izturspriegums 1,2/50 µs/ Lightning impulse withstand voltage 1,2/50 µs</w:t>
            </w:r>
          </w:p>
        </w:tc>
        <w:tc>
          <w:tcPr>
            <w:tcW w:w="0" w:type="auto"/>
            <w:tcBorders>
              <w:top w:val="single" w:sz="4" w:space="0" w:color="auto"/>
              <w:left w:val="nil"/>
              <w:bottom w:val="single" w:sz="4" w:space="0" w:color="auto"/>
              <w:right w:val="single" w:sz="4" w:space="0" w:color="auto"/>
            </w:tcBorders>
            <w:shd w:val="clear" w:color="auto" w:fill="auto"/>
            <w:vAlign w:val="center"/>
          </w:tcPr>
          <w:p w14:paraId="364DE657" w14:textId="77777777" w:rsidR="000F25A2" w:rsidRPr="000872B8" w:rsidRDefault="000F25A2" w:rsidP="00E85467">
            <w:pPr>
              <w:rPr>
                <w:color w:val="000000"/>
                <w:lang w:eastAsia="lv-LV"/>
              </w:rPr>
            </w:pPr>
            <w:r>
              <w:rPr>
                <w:color w:val="000000"/>
                <w:lang w:eastAsia="lv-LV"/>
              </w:rPr>
              <w:t>7</w:t>
            </w:r>
            <w:r w:rsidRPr="000872B8">
              <w:rPr>
                <w:color w:val="000000"/>
                <w:lang w:eastAsia="lv-LV"/>
              </w:rPr>
              <w:t>5kV</w:t>
            </w:r>
          </w:p>
        </w:tc>
        <w:tc>
          <w:tcPr>
            <w:tcW w:w="0" w:type="auto"/>
            <w:tcBorders>
              <w:top w:val="single" w:sz="4" w:space="0" w:color="auto"/>
              <w:left w:val="nil"/>
              <w:bottom w:val="single" w:sz="4" w:space="0" w:color="auto"/>
              <w:right w:val="single" w:sz="4" w:space="0" w:color="auto"/>
            </w:tcBorders>
            <w:shd w:val="clear" w:color="auto" w:fill="auto"/>
            <w:vAlign w:val="center"/>
          </w:tcPr>
          <w:p w14:paraId="658A7650" w14:textId="77777777" w:rsidR="000F25A2" w:rsidRPr="000872B8" w:rsidRDefault="000F25A2" w:rsidP="00E85467">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BE9CBAF" w14:textId="77777777" w:rsidR="000F25A2" w:rsidRPr="000872B8" w:rsidRDefault="000F25A2" w:rsidP="00E85467">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337AC47" w14:textId="77777777" w:rsidR="000F25A2" w:rsidRPr="000872B8" w:rsidRDefault="000F25A2" w:rsidP="00E85467">
            <w:pPr>
              <w:rPr>
                <w:color w:val="000000"/>
                <w:lang w:eastAsia="lv-LV"/>
              </w:rPr>
            </w:pPr>
          </w:p>
        </w:tc>
      </w:tr>
      <w:tr w:rsidR="000F25A2" w:rsidRPr="0064010B" w14:paraId="18AE474E" w14:textId="77777777" w:rsidTr="00E85467">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01679C2" w14:textId="77777777" w:rsidR="000F25A2" w:rsidRPr="000872B8" w:rsidRDefault="000F25A2" w:rsidP="00E85467">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949B076" w14:textId="77777777" w:rsidR="000F25A2" w:rsidRPr="000872B8" w:rsidRDefault="000F25A2" w:rsidP="00E85467">
            <w:pPr>
              <w:rPr>
                <w:b/>
                <w:bCs/>
                <w:color w:val="000000"/>
                <w:lang w:eastAsia="lv-LV"/>
              </w:rPr>
            </w:pPr>
            <w:r w:rsidRPr="000872B8">
              <w:rPr>
                <w:lang w:val="en-GB"/>
              </w:rPr>
              <w:t>Drošs pieskārienam/ Safe to touch</w:t>
            </w:r>
          </w:p>
        </w:tc>
        <w:tc>
          <w:tcPr>
            <w:tcW w:w="0" w:type="auto"/>
            <w:tcBorders>
              <w:top w:val="single" w:sz="4" w:space="0" w:color="auto"/>
              <w:left w:val="nil"/>
              <w:bottom w:val="single" w:sz="4" w:space="0" w:color="auto"/>
              <w:right w:val="single" w:sz="4" w:space="0" w:color="auto"/>
            </w:tcBorders>
            <w:shd w:val="clear" w:color="auto" w:fill="auto"/>
            <w:vAlign w:val="center"/>
          </w:tcPr>
          <w:p w14:paraId="1B03866C" w14:textId="77777777" w:rsidR="000F25A2" w:rsidRPr="000872B8" w:rsidRDefault="000F25A2" w:rsidP="00E85467">
            <w:pPr>
              <w:rPr>
                <w:color w:val="000000"/>
                <w:lang w:eastAsia="lv-LV"/>
              </w:rPr>
            </w:pPr>
            <w:r w:rsidRPr="000872B8">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71489F8B" w14:textId="77777777" w:rsidR="000F25A2" w:rsidRPr="000872B8" w:rsidRDefault="000F25A2" w:rsidP="00E85467">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A1D8E30" w14:textId="77777777" w:rsidR="000F25A2" w:rsidRPr="000872B8" w:rsidRDefault="000F25A2" w:rsidP="00E85467">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AE47020" w14:textId="77777777" w:rsidR="000F25A2" w:rsidRPr="000872B8" w:rsidRDefault="000F25A2" w:rsidP="00E85467">
            <w:pPr>
              <w:rPr>
                <w:color w:val="000000"/>
                <w:lang w:eastAsia="lv-LV"/>
              </w:rPr>
            </w:pPr>
          </w:p>
        </w:tc>
      </w:tr>
      <w:tr w:rsidR="000F25A2" w:rsidRPr="0064010B" w14:paraId="0C8A3EB4" w14:textId="77777777" w:rsidTr="00E85467">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0F24058" w14:textId="77777777" w:rsidR="000F25A2" w:rsidRPr="000872B8" w:rsidRDefault="000F25A2" w:rsidP="00E85467">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89B54FA" w14:textId="77777777" w:rsidR="000F25A2" w:rsidRPr="000872B8" w:rsidRDefault="000F25A2" w:rsidP="00E85467">
            <w:pPr>
              <w:rPr>
                <w:b/>
                <w:bCs/>
                <w:color w:val="000000"/>
                <w:lang w:eastAsia="lv-LV"/>
              </w:rPr>
            </w:pPr>
            <w:r w:rsidRPr="000872B8">
              <w:rPr>
                <w:lang w:val="en-GB"/>
              </w:rPr>
              <w:t>Sekundārā aprīkojuma darba spriegums/ Auxiliary voltage</w:t>
            </w:r>
          </w:p>
        </w:tc>
        <w:tc>
          <w:tcPr>
            <w:tcW w:w="0" w:type="auto"/>
            <w:tcBorders>
              <w:top w:val="single" w:sz="4" w:space="0" w:color="auto"/>
              <w:left w:val="nil"/>
              <w:bottom w:val="single" w:sz="4" w:space="0" w:color="auto"/>
              <w:right w:val="single" w:sz="4" w:space="0" w:color="auto"/>
            </w:tcBorders>
            <w:shd w:val="clear" w:color="auto" w:fill="auto"/>
            <w:vAlign w:val="center"/>
          </w:tcPr>
          <w:p w14:paraId="1A17A89B" w14:textId="77777777" w:rsidR="000F25A2" w:rsidRPr="000872B8" w:rsidRDefault="000F25A2" w:rsidP="00E85467">
            <w:pPr>
              <w:rPr>
                <w:color w:val="000000"/>
                <w:lang w:eastAsia="lv-LV"/>
              </w:rPr>
            </w:pPr>
            <w:r w:rsidRPr="000872B8">
              <w:rPr>
                <w:color w:val="000000"/>
                <w:lang w:eastAsia="lv-LV"/>
              </w:rPr>
              <w:t>48V līdzspriegums/ 48V DC</w:t>
            </w:r>
          </w:p>
        </w:tc>
        <w:tc>
          <w:tcPr>
            <w:tcW w:w="0" w:type="auto"/>
            <w:tcBorders>
              <w:top w:val="single" w:sz="4" w:space="0" w:color="auto"/>
              <w:left w:val="nil"/>
              <w:bottom w:val="single" w:sz="4" w:space="0" w:color="auto"/>
              <w:right w:val="single" w:sz="4" w:space="0" w:color="auto"/>
            </w:tcBorders>
            <w:shd w:val="clear" w:color="auto" w:fill="auto"/>
            <w:vAlign w:val="center"/>
          </w:tcPr>
          <w:p w14:paraId="18ABF51D" w14:textId="77777777" w:rsidR="000F25A2" w:rsidRPr="000872B8" w:rsidRDefault="000F25A2" w:rsidP="00E85467">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7E712DC" w14:textId="77777777" w:rsidR="000F25A2" w:rsidRPr="000872B8" w:rsidRDefault="000F25A2" w:rsidP="00E85467">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6CB33AD" w14:textId="77777777" w:rsidR="000F25A2" w:rsidRPr="000872B8" w:rsidRDefault="000F25A2" w:rsidP="00E85467">
            <w:pPr>
              <w:rPr>
                <w:color w:val="000000"/>
                <w:lang w:eastAsia="lv-LV"/>
              </w:rPr>
            </w:pPr>
          </w:p>
        </w:tc>
      </w:tr>
      <w:tr w:rsidR="000F25A2" w:rsidRPr="0064010B" w14:paraId="7302C44B" w14:textId="77777777" w:rsidTr="00E85467">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E94447A" w14:textId="77777777" w:rsidR="000F25A2" w:rsidRPr="000872B8" w:rsidRDefault="000F25A2" w:rsidP="00E85467">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913C1EF" w14:textId="77777777" w:rsidR="000F25A2" w:rsidRPr="000872B8" w:rsidRDefault="000F25A2" w:rsidP="00E85467">
            <w:pPr>
              <w:rPr>
                <w:b/>
                <w:bCs/>
                <w:color w:val="000000"/>
                <w:lang w:eastAsia="lv-LV"/>
              </w:rPr>
            </w:pPr>
            <w:r w:rsidRPr="000872B8">
              <w:rPr>
                <w:lang w:val="en-GB"/>
              </w:rPr>
              <w:t>Visas komutācijas darbības aiz slēgtām durvīm/ All switching operations behind closed doors</w:t>
            </w:r>
          </w:p>
        </w:tc>
        <w:tc>
          <w:tcPr>
            <w:tcW w:w="0" w:type="auto"/>
            <w:tcBorders>
              <w:top w:val="single" w:sz="4" w:space="0" w:color="auto"/>
              <w:left w:val="nil"/>
              <w:bottom w:val="single" w:sz="4" w:space="0" w:color="auto"/>
              <w:right w:val="single" w:sz="4" w:space="0" w:color="auto"/>
            </w:tcBorders>
            <w:shd w:val="clear" w:color="auto" w:fill="auto"/>
            <w:vAlign w:val="center"/>
          </w:tcPr>
          <w:p w14:paraId="5603977C" w14:textId="77777777" w:rsidR="000F25A2" w:rsidRPr="000872B8" w:rsidRDefault="000F25A2" w:rsidP="00E85467">
            <w:pPr>
              <w:rPr>
                <w:color w:val="000000"/>
                <w:lang w:eastAsia="lv-LV"/>
              </w:rPr>
            </w:pPr>
            <w:r w:rsidRPr="000872B8">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62D74996" w14:textId="77777777" w:rsidR="000F25A2" w:rsidRPr="000872B8" w:rsidRDefault="000F25A2" w:rsidP="00E85467">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82EDBA7" w14:textId="77777777" w:rsidR="000F25A2" w:rsidRPr="000872B8" w:rsidRDefault="000F25A2" w:rsidP="00E85467">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8AD7F8B" w14:textId="77777777" w:rsidR="000F25A2" w:rsidRPr="000872B8" w:rsidRDefault="000F25A2" w:rsidP="00E85467">
            <w:pPr>
              <w:rPr>
                <w:color w:val="000000"/>
                <w:lang w:eastAsia="lv-LV"/>
              </w:rPr>
            </w:pPr>
          </w:p>
        </w:tc>
      </w:tr>
      <w:tr w:rsidR="000F25A2" w:rsidRPr="0064010B" w14:paraId="141D5AD8" w14:textId="77777777" w:rsidTr="00E85467">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C31786B" w14:textId="77777777" w:rsidR="000F25A2" w:rsidRPr="000872B8" w:rsidRDefault="000F25A2" w:rsidP="00E85467">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0E56E6D" w14:textId="77777777" w:rsidR="000F25A2" w:rsidRPr="000872B8" w:rsidRDefault="000F25A2" w:rsidP="00E85467">
            <w:pPr>
              <w:rPr>
                <w:b/>
                <w:bCs/>
                <w:color w:val="000000"/>
                <w:lang w:eastAsia="lv-LV"/>
              </w:rPr>
            </w:pPr>
            <w:r w:rsidRPr="000872B8">
              <w:t xml:space="preserve">Jaudas slēdžu, atdalītāju, zemētājslēdžu mehāniskie stāvokļa indikatori/ </w:t>
            </w:r>
            <w:r w:rsidRPr="000872B8">
              <w:rPr>
                <w:lang w:val="en-GB"/>
              </w:rPr>
              <w:t>Mechanical position indicators for circuit-breakers, switch-disconnections, earthing switches</w:t>
            </w:r>
          </w:p>
        </w:tc>
        <w:tc>
          <w:tcPr>
            <w:tcW w:w="0" w:type="auto"/>
            <w:tcBorders>
              <w:top w:val="single" w:sz="4" w:space="0" w:color="auto"/>
              <w:left w:val="nil"/>
              <w:bottom w:val="single" w:sz="4" w:space="0" w:color="auto"/>
              <w:right w:val="single" w:sz="4" w:space="0" w:color="auto"/>
            </w:tcBorders>
            <w:shd w:val="clear" w:color="auto" w:fill="auto"/>
            <w:vAlign w:val="center"/>
          </w:tcPr>
          <w:p w14:paraId="1CC9FF00" w14:textId="77777777" w:rsidR="000F25A2" w:rsidRPr="000872B8" w:rsidRDefault="000F25A2" w:rsidP="00E85467">
            <w:pPr>
              <w:rPr>
                <w:color w:val="000000"/>
                <w:lang w:eastAsia="lv-LV"/>
              </w:rPr>
            </w:pPr>
            <w:r w:rsidRPr="000872B8">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0C486DB5" w14:textId="77777777" w:rsidR="000F25A2" w:rsidRPr="000872B8" w:rsidRDefault="000F25A2" w:rsidP="00E85467">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1A56FE6" w14:textId="77777777" w:rsidR="000F25A2" w:rsidRPr="000872B8" w:rsidRDefault="000F25A2" w:rsidP="00E85467">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2C2BEC5" w14:textId="77777777" w:rsidR="000F25A2" w:rsidRPr="000872B8" w:rsidRDefault="000F25A2" w:rsidP="00E85467">
            <w:pPr>
              <w:rPr>
                <w:color w:val="000000"/>
                <w:lang w:eastAsia="lv-LV"/>
              </w:rPr>
            </w:pPr>
          </w:p>
        </w:tc>
      </w:tr>
      <w:tr w:rsidR="000F25A2" w:rsidRPr="0064010B" w14:paraId="170258C8" w14:textId="77777777" w:rsidTr="00E85467">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532CAB0" w14:textId="77777777" w:rsidR="000F25A2" w:rsidRPr="000872B8" w:rsidRDefault="000F25A2" w:rsidP="00E85467">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896A0F2" w14:textId="77777777" w:rsidR="000F25A2" w:rsidRPr="000872B8" w:rsidRDefault="000F25A2" w:rsidP="00E85467">
            <w:pPr>
              <w:rPr>
                <w:b/>
                <w:bCs/>
                <w:color w:val="000000"/>
                <w:lang w:eastAsia="lv-LV"/>
              </w:rPr>
            </w:pPr>
            <w:r w:rsidRPr="00FF1F86">
              <w:rPr>
                <w:lang w:val="en-GB"/>
              </w:rPr>
              <w:t>Gāzes spiediena kontrole un brīdinājuma signālkontakts/ Gas pressure indication and alarm contact</w:t>
            </w:r>
          </w:p>
        </w:tc>
        <w:tc>
          <w:tcPr>
            <w:tcW w:w="0" w:type="auto"/>
            <w:tcBorders>
              <w:top w:val="single" w:sz="4" w:space="0" w:color="auto"/>
              <w:left w:val="nil"/>
              <w:bottom w:val="single" w:sz="4" w:space="0" w:color="auto"/>
              <w:right w:val="single" w:sz="4" w:space="0" w:color="auto"/>
            </w:tcBorders>
            <w:shd w:val="clear" w:color="auto" w:fill="auto"/>
            <w:vAlign w:val="center"/>
          </w:tcPr>
          <w:p w14:paraId="55A94A0A" w14:textId="77777777" w:rsidR="000F25A2" w:rsidRPr="000872B8" w:rsidRDefault="000F25A2" w:rsidP="00E85467">
            <w:pPr>
              <w:rPr>
                <w:color w:val="000000"/>
                <w:lang w:eastAsia="lv-LV"/>
              </w:rPr>
            </w:pPr>
            <w:r w:rsidRPr="000872B8">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5A8A5193" w14:textId="77777777" w:rsidR="000F25A2" w:rsidRPr="000872B8" w:rsidRDefault="000F25A2" w:rsidP="00E85467">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7685C7B" w14:textId="77777777" w:rsidR="000F25A2" w:rsidRPr="000872B8" w:rsidRDefault="000F25A2" w:rsidP="00E85467">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9B099A0" w14:textId="77777777" w:rsidR="000F25A2" w:rsidRPr="000872B8" w:rsidRDefault="000F25A2" w:rsidP="00E85467">
            <w:pPr>
              <w:rPr>
                <w:color w:val="000000"/>
                <w:lang w:eastAsia="lv-LV"/>
              </w:rPr>
            </w:pPr>
          </w:p>
        </w:tc>
      </w:tr>
      <w:tr w:rsidR="000F25A2" w:rsidRPr="0064010B" w14:paraId="1F13852C" w14:textId="77777777" w:rsidTr="00E85467">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014B956" w14:textId="77777777" w:rsidR="000F25A2" w:rsidRPr="000872B8" w:rsidRDefault="000F25A2" w:rsidP="00E85467">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616F96D" w14:textId="77777777" w:rsidR="000F25A2" w:rsidRPr="000872B8" w:rsidRDefault="000F25A2" w:rsidP="00E85467">
            <w:pPr>
              <w:rPr>
                <w:b/>
                <w:bCs/>
                <w:color w:val="000000"/>
                <w:lang w:eastAsia="lv-LV"/>
              </w:rPr>
            </w:pPr>
            <w:r w:rsidRPr="000872B8">
              <w:t xml:space="preserve">Jaudasslēdža un zemētājslēdža savstarpējā bloķēšana/ </w:t>
            </w:r>
            <w:r w:rsidRPr="000872B8">
              <w:rPr>
                <w:lang w:val="en-GB"/>
              </w:rPr>
              <w:t>Interlocking between circuit – breaker and earthing switch</w:t>
            </w:r>
          </w:p>
        </w:tc>
        <w:tc>
          <w:tcPr>
            <w:tcW w:w="0" w:type="auto"/>
            <w:tcBorders>
              <w:top w:val="single" w:sz="4" w:space="0" w:color="auto"/>
              <w:left w:val="nil"/>
              <w:bottom w:val="single" w:sz="4" w:space="0" w:color="auto"/>
              <w:right w:val="single" w:sz="4" w:space="0" w:color="auto"/>
            </w:tcBorders>
            <w:shd w:val="clear" w:color="auto" w:fill="auto"/>
            <w:vAlign w:val="center"/>
          </w:tcPr>
          <w:p w14:paraId="7A6B94A0" w14:textId="77777777" w:rsidR="000F25A2" w:rsidRPr="000872B8" w:rsidRDefault="000F25A2" w:rsidP="00E85467">
            <w:pPr>
              <w:rPr>
                <w:color w:val="000000"/>
                <w:lang w:eastAsia="lv-LV"/>
              </w:rPr>
            </w:pPr>
            <w:r w:rsidRPr="000872B8">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0C31A9A7" w14:textId="77777777" w:rsidR="000F25A2" w:rsidRPr="000872B8" w:rsidRDefault="000F25A2" w:rsidP="00E85467">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84611F4" w14:textId="77777777" w:rsidR="000F25A2" w:rsidRPr="000872B8" w:rsidRDefault="000F25A2" w:rsidP="00E85467">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32BB6DF" w14:textId="77777777" w:rsidR="000F25A2" w:rsidRPr="000872B8" w:rsidRDefault="000F25A2" w:rsidP="00E85467">
            <w:pPr>
              <w:rPr>
                <w:color w:val="000000"/>
                <w:lang w:eastAsia="lv-LV"/>
              </w:rPr>
            </w:pPr>
          </w:p>
        </w:tc>
      </w:tr>
      <w:tr w:rsidR="000F25A2" w:rsidRPr="0064010B" w14:paraId="0313EE26" w14:textId="77777777" w:rsidTr="00E85467">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AE89BA3" w14:textId="77777777" w:rsidR="000F25A2" w:rsidRPr="000872B8" w:rsidRDefault="000F25A2" w:rsidP="00E85467">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8A78DF6" w14:textId="4EC88D10" w:rsidR="000F25A2" w:rsidRPr="000872B8" w:rsidRDefault="000F25A2" w:rsidP="00E85467">
            <w:pPr>
              <w:rPr>
                <w:b/>
                <w:bCs/>
                <w:color w:val="000000"/>
                <w:lang w:eastAsia="lv-LV"/>
              </w:rPr>
            </w:pPr>
            <w:r w:rsidRPr="00FF1F86">
              <w:t>Sprieguma esamības kontroles sistēma visiem pievienojumiem ar integrētu signālreleju (signālkontaktiem informācijas padošanai uz aizsardzības releju) atbilstoši standartam IEC-61243-5</w:t>
            </w:r>
            <w:r w:rsidR="00A87D80">
              <w:t xml:space="preserve"> </w:t>
            </w:r>
            <w:r w:rsidR="00A87D80" w:rsidRPr="00A87D80">
              <w:t xml:space="preserve">vai ekvivalents </w:t>
            </w:r>
            <w:r w:rsidRPr="00FF1F86">
              <w:t>/ Voltage detection system according IEC 61243-5</w:t>
            </w:r>
            <w:r w:rsidR="00A87D80">
              <w:t xml:space="preserve"> </w:t>
            </w:r>
            <w:r w:rsidR="00A87D80" w:rsidRPr="00A87D80">
              <w:t>or equivalent</w:t>
            </w:r>
            <w:r w:rsidRPr="00FF1F86">
              <w:t xml:space="preserve"> for all feeders with integrated signal relays (signal contacts for sending signal to protection relay)</w:t>
            </w:r>
          </w:p>
        </w:tc>
        <w:tc>
          <w:tcPr>
            <w:tcW w:w="0" w:type="auto"/>
            <w:tcBorders>
              <w:top w:val="single" w:sz="4" w:space="0" w:color="auto"/>
              <w:left w:val="nil"/>
              <w:bottom w:val="single" w:sz="4" w:space="0" w:color="auto"/>
              <w:right w:val="single" w:sz="4" w:space="0" w:color="auto"/>
            </w:tcBorders>
            <w:shd w:val="clear" w:color="auto" w:fill="auto"/>
            <w:vAlign w:val="center"/>
          </w:tcPr>
          <w:p w14:paraId="2EFDF6BA" w14:textId="77777777" w:rsidR="000F25A2" w:rsidRPr="000872B8" w:rsidRDefault="000F25A2" w:rsidP="00E85467">
            <w:pPr>
              <w:rPr>
                <w:color w:val="000000"/>
                <w:lang w:eastAsia="lv-LV"/>
              </w:rPr>
            </w:pPr>
            <w:r w:rsidRPr="000872B8">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5FEF07AC" w14:textId="77777777" w:rsidR="000F25A2" w:rsidRPr="000872B8" w:rsidRDefault="000F25A2" w:rsidP="00E85467">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00643F9" w14:textId="77777777" w:rsidR="000F25A2" w:rsidRPr="000872B8" w:rsidRDefault="000F25A2" w:rsidP="00E85467">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B6A9647" w14:textId="77777777" w:rsidR="000F25A2" w:rsidRPr="000872B8" w:rsidRDefault="000F25A2" w:rsidP="00E85467">
            <w:pPr>
              <w:rPr>
                <w:color w:val="000000"/>
                <w:lang w:eastAsia="lv-LV"/>
              </w:rPr>
            </w:pPr>
          </w:p>
        </w:tc>
      </w:tr>
      <w:tr w:rsidR="000F25A2" w:rsidRPr="0064010B" w14:paraId="341A5FB1" w14:textId="77777777" w:rsidTr="00E85467">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EA3DECE" w14:textId="77777777" w:rsidR="000F25A2" w:rsidRPr="000872B8" w:rsidRDefault="000F25A2" w:rsidP="00E85467">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FA744C0" w14:textId="77777777" w:rsidR="000F25A2" w:rsidRPr="000872B8" w:rsidRDefault="000F25A2" w:rsidP="00E85467">
            <w:pPr>
              <w:rPr>
                <w:b/>
                <w:bCs/>
                <w:color w:val="000000"/>
                <w:lang w:eastAsia="lv-LV"/>
              </w:rPr>
            </w:pPr>
            <w:r w:rsidRPr="000872B8">
              <w:t xml:space="preserve">Ar mazautomātu katram kamerā esošajam aprīkojuma veidam/ </w:t>
            </w:r>
            <w:r w:rsidRPr="000872B8">
              <w:rPr>
                <w:lang w:val="en-GB"/>
              </w:rPr>
              <w:t>With automatic MCB’s for auxiliary supply of each equipment type in a cubicle</w:t>
            </w:r>
          </w:p>
        </w:tc>
        <w:tc>
          <w:tcPr>
            <w:tcW w:w="0" w:type="auto"/>
            <w:tcBorders>
              <w:top w:val="single" w:sz="4" w:space="0" w:color="auto"/>
              <w:left w:val="nil"/>
              <w:bottom w:val="single" w:sz="4" w:space="0" w:color="auto"/>
              <w:right w:val="single" w:sz="4" w:space="0" w:color="auto"/>
            </w:tcBorders>
            <w:shd w:val="clear" w:color="auto" w:fill="auto"/>
            <w:vAlign w:val="center"/>
          </w:tcPr>
          <w:p w14:paraId="2F056845" w14:textId="77777777" w:rsidR="000F25A2" w:rsidRPr="000872B8" w:rsidRDefault="000F25A2" w:rsidP="00E85467">
            <w:pPr>
              <w:rPr>
                <w:color w:val="000000"/>
                <w:lang w:eastAsia="lv-LV"/>
              </w:rPr>
            </w:pPr>
            <w:r w:rsidRPr="000872B8">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7D7DF5D4" w14:textId="77777777" w:rsidR="000F25A2" w:rsidRPr="000872B8" w:rsidRDefault="000F25A2" w:rsidP="00E85467">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44CD341" w14:textId="77777777" w:rsidR="000F25A2" w:rsidRPr="000872B8" w:rsidRDefault="000F25A2" w:rsidP="00E85467">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2514D96" w14:textId="77777777" w:rsidR="000F25A2" w:rsidRPr="000872B8" w:rsidRDefault="000F25A2" w:rsidP="00E85467">
            <w:pPr>
              <w:rPr>
                <w:color w:val="000000"/>
                <w:lang w:eastAsia="lv-LV"/>
              </w:rPr>
            </w:pPr>
          </w:p>
        </w:tc>
      </w:tr>
      <w:tr w:rsidR="000F25A2" w:rsidRPr="0064010B" w14:paraId="68B7ED46" w14:textId="77777777" w:rsidTr="00E85467">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2D5C7DD" w14:textId="77777777" w:rsidR="000F25A2" w:rsidRPr="000872B8" w:rsidRDefault="000F25A2" w:rsidP="00E85467">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E615CD4" w14:textId="77777777" w:rsidR="000F25A2" w:rsidRPr="000872B8" w:rsidRDefault="000F25A2" w:rsidP="00E85467">
            <w:pPr>
              <w:rPr>
                <w:b/>
                <w:bCs/>
                <w:color w:val="000000"/>
                <w:lang w:eastAsia="lv-LV"/>
              </w:rPr>
            </w:pPr>
            <w:r w:rsidRPr="000872B8">
              <w:t xml:space="preserve">Pirms piegādes jāizveido visi savienojumi starp spriegummaiņiem un strāvmaiņiem, spaiļu blokiem, jaudasslēdžiem, relejaizsardzību un citām iekārtām, kas atrodas kamerā/ </w:t>
            </w:r>
            <w:r w:rsidRPr="000872B8">
              <w:rPr>
                <w:lang w:val="en-GB"/>
              </w:rPr>
              <w:t>All connections between voltage and current transformers, terminal blocks, circuit-breakers, relay protection and other equipment inside cubicle must be made before delivering</w:t>
            </w:r>
          </w:p>
        </w:tc>
        <w:tc>
          <w:tcPr>
            <w:tcW w:w="0" w:type="auto"/>
            <w:tcBorders>
              <w:top w:val="single" w:sz="4" w:space="0" w:color="auto"/>
              <w:left w:val="nil"/>
              <w:bottom w:val="single" w:sz="4" w:space="0" w:color="auto"/>
              <w:right w:val="single" w:sz="4" w:space="0" w:color="auto"/>
            </w:tcBorders>
            <w:shd w:val="clear" w:color="auto" w:fill="auto"/>
            <w:vAlign w:val="center"/>
          </w:tcPr>
          <w:p w14:paraId="4832E816" w14:textId="77777777" w:rsidR="000F25A2" w:rsidRPr="000872B8" w:rsidRDefault="000F25A2" w:rsidP="00E85467">
            <w:pPr>
              <w:rPr>
                <w:color w:val="000000"/>
                <w:lang w:eastAsia="lv-LV"/>
              </w:rPr>
            </w:pPr>
            <w:r w:rsidRPr="000872B8">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63FE813C" w14:textId="77777777" w:rsidR="000F25A2" w:rsidRPr="000872B8" w:rsidRDefault="000F25A2" w:rsidP="00E85467">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5B0D48E" w14:textId="77777777" w:rsidR="000F25A2" w:rsidRPr="000872B8" w:rsidRDefault="000F25A2" w:rsidP="00E85467">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BD72BCB" w14:textId="77777777" w:rsidR="000F25A2" w:rsidRPr="000872B8" w:rsidRDefault="000F25A2" w:rsidP="00E85467">
            <w:pPr>
              <w:rPr>
                <w:color w:val="000000"/>
                <w:lang w:eastAsia="lv-LV"/>
              </w:rPr>
            </w:pPr>
          </w:p>
        </w:tc>
      </w:tr>
      <w:tr w:rsidR="000F25A2" w:rsidRPr="0064010B" w14:paraId="0B4B6A2A" w14:textId="77777777" w:rsidTr="00E85467">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3169129" w14:textId="77777777" w:rsidR="000F25A2" w:rsidRPr="000872B8" w:rsidRDefault="000F25A2" w:rsidP="00E85467">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3CBBFF7" w14:textId="77777777" w:rsidR="000F25A2" w:rsidRPr="000872B8" w:rsidRDefault="000F25A2" w:rsidP="00E85467">
            <w:pPr>
              <w:rPr>
                <w:b/>
                <w:bCs/>
                <w:color w:val="000000"/>
                <w:lang w:eastAsia="lv-LV"/>
              </w:rPr>
            </w:pPr>
            <w:r w:rsidRPr="000872B8">
              <w:rPr>
                <w:lang w:val="en-GB"/>
              </w:rPr>
              <w:t>Jāveic visu iekšējo elektroinstalāciju marķēšana/ Marking of all internal wiring should be made</w:t>
            </w:r>
          </w:p>
        </w:tc>
        <w:tc>
          <w:tcPr>
            <w:tcW w:w="0" w:type="auto"/>
            <w:tcBorders>
              <w:top w:val="single" w:sz="4" w:space="0" w:color="auto"/>
              <w:left w:val="nil"/>
              <w:bottom w:val="single" w:sz="4" w:space="0" w:color="auto"/>
              <w:right w:val="single" w:sz="4" w:space="0" w:color="auto"/>
            </w:tcBorders>
            <w:shd w:val="clear" w:color="auto" w:fill="auto"/>
            <w:vAlign w:val="center"/>
          </w:tcPr>
          <w:p w14:paraId="7A903A1F" w14:textId="77777777" w:rsidR="000F25A2" w:rsidRPr="000872B8" w:rsidRDefault="000F25A2" w:rsidP="00E85467">
            <w:pPr>
              <w:rPr>
                <w:color w:val="000000"/>
                <w:lang w:eastAsia="lv-LV"/>
              </w:rPr>
            </w:pPr>
            <w:r w:rsidRPr="000872B8">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0A12BDD6" w14:textId="77777777" w:rsidR="000F25A2" w:rsidRPr="000872B8" w:rsidRDefault="000F25A2" w:rsidP="00E85467">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C0976EA" w14:textId="77777777" w:rsidR="000F25A2" w:rsidRPr="000872B8" w:rsidRDefault="000F25A2" w:rsidP="00E85467">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2239D03" w14:textId="77777777" w:rsidR="000F25A2" w:rsidRPr="000872B8" w:rsidRDefault="000F25A2" w:rsidP="00E85467">
            <w:pPr>
              <w:rPr>
                <w:color w:val="000000"/>
                <w:lang w:eastAsia="lv-LV"/>
              </w:rPr>
            </w:pPr>
          </w:p>
        </w:tc>
      </w:tr>
      <w:tr w:rsidR="000F25A2" w:rsidRPr="0064010B" w14:paraId="462B0D2B" w14:textId="77777777" w:rsidTr="00E85467">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7347A36" w14:textId="77777777" w:rsidR="000F25A2" w:rsidRPr="000872B8" w:rsidRDefault="000F25A2" w:rsidP="00E85467">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3416938" w14:textId="77777777" w:rsidR="000F25A2" w:rsidRPr="000872B8" w:rsidRDefault="000F25A2" w:rsidP="00E85467">
            <w:pPr>
              <w:rPr>
                <w:b/>
                <w:bCs/>
                <w:color w:val="000000"/>
                <w:lang w:eastAsia="lv-LV"/>
              </w:rPr>
            </w:pPr>
            <w:r w:rsidRPr="000872B8">
              <w:t xml:space="preserve">Viegli noņemams kabeļu nodalījuma vāks. Katra nodalījuma vāku var noņemt atsevišķi/ </w:t>
            </w:r>
            <w:r w:rsidRPr="000872B8">
              <w:rPr>
                <w:lang w:val="en-GB"/>
              </w:rPr>
              <w:t>Easy dismountable cable compartment cover. Each compartment cover can be removed individually</w:t>
            </w:r>
          </w:p>
        </w:tc>
        <w:tc>
          <w:tcPr>
            <w:tcW w:w="0" w:type="auto"/>
            <w:tcBorders>
              <w:top w:val="single" w:sz="4" w:space="0" w:color="auto"/>
              <w:left w:val="nil"/>
              <w:bottom w:val="single" w:sz="4" w:space="0" w:color="auto"/>
              <w:right w:val="single" w:sz="4" w:space="0" w:color="auto"/>
            </w:tcBorders>
            <w:shd w:val="clear" w:color="auto" w:fill="auto"/>
            <w:vAlign w:val="center"/>
          </w:tcPr>
          <w:p w14:paraId="5F6E6FFE" w14:textId="77777777" w:rsidR="000F25A2" w:rsidRPr="000872B8" w:rsidRDefault="000F25A2" w:rsidP="00E85467">
            <w:pPr>
              <w:rPr>
                <w:color w:val="000000"/>
                <w:lang w:eastAsia="lv-LV"/>
              </w:rPr>
            </w:pPr>
            <w:r w:rsidRPr="000872B8">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2ACB5DA2" w14:textId="77777777" w:rsidR="000F25A2" w:rsidRPr="000872B8" w:rsidRDefault="000F25A2" w:rsidP="00E85467">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6D3DB14" w14:textId="77777777" w:rsidR="000F25A2" w:rsidRPr="000872B8" w:rsidRDefault="000F25A2" w:rsidP="00E85467">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8887632" w14:textId="77777777" w:rsidR="000F25A2" w:rsidRPr="000872B8" w:rsidRDefault="000F25A2" w:rsidP="00E85467">
            <w:pPr>
              <w:rPr>
                <w:color w:val="000000"/>
                <w:lang w:eastAsia="lv-LV"/>
              </w:rPr>
            </w:pPr>
          </w:p>
        </w:tc>
      </w:tr>
      <w:tr w:rsidR="000F25A2" w:rsidRPr="0064010B" w14:paraId="50000382" w14:textId="77777777" w:rsidTr="00E85467">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CA4FC84" w14:textId="77777777" w:rsidR="000F25A2" w:rsidRPr="000872B8" w:rsidRDefault="000F25A2" w:rsidP="00E85467">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078423F" w14:textId="77777777" w:rsidR="000F25A2" w:rsidRPr="000872B8" w:rsidRDefault="000F25A2" w:rsidP="00E85467">
            <w:pPr>
              <w:rPr>
                <w:b/>
                <w:bCs/>
                <w:color w:val="000000"/>
                <w:lang w:eastAsia="lv-LV"/>
              </w:rPr>
            </w:pPr>
            <w:r w:rsidRPr="00D142D6">
              <w:t>Jaudasslēdžu, atdalītāju un zemtājslēdžu mnemoniskās shēmas uz slēgiekārtas/ Mimic diagrams, for circuit-breakers, switch-disconnections, earthing switches on the switchgear</w:t>
            </w:r>
          </w:p>
        </w:tc>
        <w:tc>
          <w:tcPr>
            <w:tcW w:w="0" w:type="auto"/>
            <w:tcBorders>
              <w:top w:val="single" w:sz="4" w:space="0" w:color="auto"/>
              <w:left w:val="nil"/>
              <w:bottom w:val="single" w:sz="4" w:space="0" w:color="auto"/>
              <w:right w:val="single" w:sz="4" w:space="0" w:color="auto"/>
            </w:tcBorders>
            <w:shd w:val="clear" w:color="auto" w:fill="auto"/>
          </w:tcPr>
          <w:p w14:paraId="0092531E" w14:textId="77777777" w:rsidR="000F25A2" w:rsidRPr="000872B8" w:rsidRDefault="000F25A2" w:rsidP="00E85467">
            <w:pPr>
              <w:rPr>
                <w:color w:val="000000"/>
                <w:lang w:eastAsia="lv-LV"/>
              </w:rPr>
            </w:pPr>
            <w:r w:rsidRPr="00D142D6">
              <w:t xml:space="preserve">Atbilst/ Confirm </w:t>
            </w:r>
          </w:p>
        </w:tc>
        <w:tc>
          <w:tcPr>
            <w:tcW w:w="0" w:type="auto"/>
            <w:tcBorders>
              <w:top w:val="single" w:sz="4" w:space="0" w:color="auto"/>
              <w:left w:val="nil"/>
              <w:bottom w:val="single" w:sz="4" w:space="0" w:color="auto"/>
              <w:right w:val="single" w:sz="4" w:space="0" w:color="auto"/>
            </w:tcBorders>
            <w:shd w:val="clear" w:color="auto" w:fill="auto"/>
            <w:vAlign w:val="center"/>
          </w:tcPr>
          <w:p w14:paraId="088B4C6A" w14:textId="77777777" w:rsidR="000F25A2" w:rsidRPr="000872B8" w:rsidRDefault="000F25A2" w:rsidP="00E85467">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2FF3FEB" w14:textId="77777777" w:rsidR="000F25A2" w:rsidRPr="000872B8" w:rsidRDefault="000F25A2" w:rsidP="00E85467">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54415AA" w14:textId="77777777" w:rsidR="000F25A2" w:rsidRPr="000872B8" w:rsidRDefault="000F25A2" w:rsidP="00E85467">
            <w:pPr>
              <w:rPr>
                <w:color w:val="000000"/>
                <w:lang w:eastAsia="lv-LV"/>
              </w:rPr>
            </w:pPr>
          </w:p>
        </w:tc>
      </w:tr>
      <w:tr w:rsidR="000F25A2" w:rsidRPr="0064010B" w14:paraId="2FF91FBD" w14:textId="77777777" w:rsidTr="00E85467">
        <w:trPr>
          <w:cantSplit/>
        </w:trPr>
        <w:tc>
          <w:tcPr>
            <w:tcW w:w="0" w:type="auto"/>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B9369AB" w14:textId="77777777" w:rsidR="000F25A2" w:rsidRDefault="000F25A2" w:rsidP="00E85467">
            <w:pPr>
              <w:rPr>
                <w:b/>
                <w:bCs/>
                <w:color w:val="000000"/>
                <w:lang w:eastAsia="lv-LV"/>
              </w:rPr>
            </w:pPr>
            <w:r w:rsidRPr="000872B8">
              <w:rPr>
                <w:b/>
                <w:bCs/>
                <w:color w:val="000000"/>
                <w:lang w:eastAsia="lv-LV"/>
              </w:rPr>
              <w:t>Tiešais kabeļa pievienojuma modulis, K/</w:t>
            </w:r>
          </w:p>
          <w:p w14:paraId="51499DFC" w14:textId="77777777" w:rsidR="000F25A2" w:rsidRPr="000872B8" w:rsidRDefault="000F25A2" w:rsidP="00E85467">
            <w:pPr>
              <w:rPr>
                <w:color w:val="000000"/>
                <w:lang w:eastAsia="lv-LV"/>
              </w:rPr>
            </w:pPr>
            <w:r w:rsidRPr="000872B8">
              <w:rPr>
                <w:b/>
                <w:bCs/>
                <w:color w:val="000000"/>
                <w:lang w:eastAsia="lv-LV"/>
              </w:rPr>
              <w:t>Direct cable connection module, K:</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103EB6B9" w14:textId="77777777" w:rsidR="000F25A2" w:rsidRPr="000872B8" w:rsidRDefault="000F25A2" w:rsidP="00E85467">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50F49971" w14:textId="77777777" w:rsidR="000F25A2" w:rsidRPr="000872B8" w:rsidRDefault="000F25A2" w:rsidP="00E85467">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52AF73C5" w14:textId="77777777" w:rsidR="000F25A2" w:rsidRPr="000872B8" w:rsidRDefault="000F25A2" w:rsidP="00E85467">
            <w:pPr>
              <w:rPr>
                <w:color w:val="000000"/>
                <w:lang w:eastAsia="lv-LV"/>
              </w:rPr>
            </w:pPr>
          </w:p>
        </w:tc>
      </w:tr>
      <w:tr w:rsidR="000F25A2" w:rsidRPr="0064010B" w14:paraId="644B7C07" w14:textId="77777777" w:rsidTr="00E85467">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34360F8" w14:textId="77777777" w:rsidR="000F25A2" w:rsidRPr="000872B8" w:rsidRDefault="000F25A2" w:rsidP="00E85467">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AEBAC43" w14:textId="77777777" w:rsidR="000F25A2" w:rsidRPr="000872B8" w:rsidRDefault="000F25A2" w:rsidP="00E85467">
            <w:pPr>
              <w:rPr>
                <w:b/>
                <w:bCs/>
                <w:color w:val="000000"/>
                <w:lang w:eastAsia="lv-LV"/>
              </w:rPr>
            </w:pPr>
            <w:r w:rsidRPr="000872B8">
              <w:rPr>
                <w:lang w:val="en-GB"/>
              </w:rPr>
              <w:t>Nominālā strāva/ Rated current</w:t>
            </w:r>
          </w:p>
        </w:tc>
        <w:tc>
          <w:tcPr>
            <w:tcW w:w="0" w:type="auto"/>
            <w:tcBorders>
              <w:top w:val="single" w:sz="4" w:space="0" w:color="auto"/>
              <w:left w:val="nil"/>
              <w:bottom w:val="single" w:sz="4" w:space="0" w:color="auto"/>
              <w:right w:val="single" w:sz="4" w:space="0" w:color="auto"/>
            </w:tcBorders>
            <w:shd w:val="clear" w:color="auto" w:fill="auto"/>
            <w:vAlign w:val="center"/>
          </w:tcPr>
          <w:p w14:paraId="4E3C5996" w14:textId="77777777" w:rsidR="000F25A2" w:rsidRPr="000872B8" w:rsidRDefault="000F25A2" w:rsidP="00E85467">
            <w:pPr>
              <w:rPr>
                <w:color w:val="000000"/>
                <w:lang w:eastAsia="lv-LV"/>
              </w:rPr>
            </w:pPr>
            <w:r w:rsidRPr="000872B8">
              <w:rPr>
                <w:color w:val="000000"/>
                <w:lang w:eastAsia="lv-LV"/>
              </w:rPr>
              <w:t>630A</w:t>
            </w:r>
          </w:p>
        </w:tc>
        <w:tc>
          <w:tcPr>
            <w:tcW w:w="0" w:type="auto"/>
            <w:tcBorders>
              <w:top w:val="single" w:sz="4" w:space="0" w:color="auto"/>
              <w:left w:val="nil"/>
              <w:bottom w:val="single" w:sz="4" w:space="0" w:color="auto"/>
              <w:right w:val="single" w:sz="4" w:space="0" w:color="auto"/>
            </w:tcBorders>
            <w:shd w:val="clear" w:color="auto" w:fill="auto"/>
            <w:vAlign w:val="center"/>
          </w:tcPr>
          <w:p w14:paraId="7C45B8C3" w14:textId="77777777" w:rsidR="000F25A2" w:rsidRPr="000872B8" w:rsidRDefault="000F25A2" w:rsidP="00E85467">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9CE18EA" w14:textId="77777777" w:rsidR="000F25A2" w:rsidRPr="000872B8" w:rsidRDefault="000F25A2" w:rsidP="00E85467">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29E7718" w14:textId="77777777" w:rsidR="000F25A2" w:rsidRPr="000872B8" w:rsidRDefault="000F25A2" w:rsidP="00E85467">
            <w:pPr>
              <w:rPr>
                <w:color w:val="000000"/>
                <w:lang w:eastAsia="lv-LV"/>
              </w:rPr>
            </w:pPr>
          </w:p>
        </w:tc>
      </w:tr>
      <w:tr w:rsidR="000F25A2" w:rsidRPr="0064010B" w14:paraId="6CF4FB1D" w14:textId="77777777" w:rsidTr="00E85467">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EE20E1B" w14:textId="77777777" w:rsidR="000F25A2" w:rsidRPr="000872B8" w:rsidRDefault="000F25A2" w:rsidP="00E85467">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143FB6D" w14:textId="77777777" w:rsidR="000F25A2" w:rsidRPr="000872B8" w:rsidRDefault="000F25A2" w:rsidP="00E85467">
            <w:pPr>
              <w:rPr>
                <w:b/>
                <w:bCs/>
                <w:color w:val="000000"/>
                <w:lang w:eastAsia="lv-LV"/>
              </w:rPr>
            </w:pPr>
            <w:r w:rsidRPr="000872B8">
              <w:rPr>
                <w:lang w:val="en-GB"/>
              </w:rPr>
              <w:t>Ar kabeļu stiprinājuma sliedēm un kronšteiniem viendzīslu kabeļiem (240 mm2)/ With cable fixing rails and brackets for single core cables (240 mm2)</w:t>
            </w:r>
          </w:p>
        </w:tc>
        <w:tc>
          <w:tcPr>
            <w:tcW w:w="0" w:type="auto"/>
            <w:tcBorders>
              <w:top w:val="single" w:sz="4" w:space="0" w:color="auto"/>
              <w:left w:val="nil"/>
              <w:bottom w:val="single" w:sz="4" w:space="0" w:color="auto"/>
              <w:right w:val="single" w:sz="4" w:space="0" w:color="auto"/>
            </w:tcBorders>
            <w:shd w:val="clear" w:color="auto" w:fill="auto"/>
            <w:vAlign w:val="center"/>
          </w:tcPr>
          <w:p w14:paraId="2811415E" w14:textId="77777777" w:rsidR="000F25A2" w:rsidRPr="000872B8" w:rsidRDefault="000F25A2" w:rsidP="00E85467">
            <w:pPr>
              <w:rPr>
                <w:color w:val="000000"/>
                <w:lang w:eastAsia="lv-LV"/>
              </w:rPr>
            </w:pPr>
            <w:r w:rsidRPr="000872B8">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3905728A" w14:textId="77777777" w:rsidR="000F25A2" w:rsidRPr="000872B8" w:rsidRDefault="000F25A2" w:rsidP="00E85467">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107F0BD" w14:textId="77777777" w:rsidR="000F25A2" w:rsidRPr="000872B8" w:rsidRDefault="000F25A2" w:rsidP="00E85467">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8AB414D" w14:textId="77777777" w:rsidR="000F25A2" w:rsidRPr="000872B8" w:rsidRDefault="000F25A2" w:rsidP="00E85467">
            <w:pPr>
              <w:rPr>
                <w:color w:val="000000"/>
                <w:lang w:eastAsia="lv-LV"/>
              </w:rPr>
            </w:pPr>
          </w:p>
        </w:tc>
      </w:tr>
      <w:tr w:rsidR="000F25A2" w:rsidRPr="0064010B" w14:paraId="0F91BF90" w14:textId="77777777" w:rsidTr="00E85467">
        <w:trPr>
          <w:cantSplit/>
        </w:trPr>
        <w:tc>
          <w:tcPr>
            <w:tcW w:w="0" w:type="auto"/>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0D528711" w14:textId="77777777" w:rsidR="000F25A2" w:rsidRDefault="000F25A2" w:rsidP="00E85467">
            <w:pPr>
              <w:rPr>
                <w:b/>
                <w:bCs/>
                <w:color w:val="000000"/>
                <w:lang w:eastAsia="lv-LV"/>
              </w:rPr>
            </w:pPr>
            <w:r w:rsidRPr="000872B8">
              <w:rPr>
                <w:b/>
                <w:bCs/>
                <w:color w:val="000000"/>
                <w:lang w:eastAsia="lv-LV"/>
              </w:rPr>
              <w:t>Kabeļa pievienojuma modulis ar trīspozīciju atdalītājslēdzi , C/</w:t>
            </w:r>
          </w:p>
          <w:p w14:paraId="321450A6" w14:textId="77777777" w:rsidR="000F25A2" w:rsidRPr="000872B8" w:rsidRDefault="000F25A2" w:rsidP="00E85467">
            <w:pPr>
              <w:rPr>
                <w:color w:val="000000"/>
                <w:lang w:eastAsia="lv-LV"/>
              </w:rPr>
            </w:pPr>
            <w:r w:rsidRPr="000872B8">
              <w:rPr>
                <w:b/>
                <w:bCs/>
                <w:color w:val="000000"/>
                <w:lang w:eastAsia="lv-LV"/>
              </w:rPr>
              <w:t>Cable connection module with three position switch-disconnector, C:</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5066AFFE" w14:textId="77777777" w:rsidR="000F25A2" w:rsidRPr="000872B8" w:rsidRDefault="000F25A2" w:rsidP="00E85467">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0E7A8C40" w14:textId="77777777" w:rsidR="000F25A2" w:rsidRPr="000872B8" w:rsidRDefault="000F25A2" w:rsidP="00E85467">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0E633916" w14:textId="77777777" w:rsidR="000F25A2" w:rsidRPr="000872B8" w:rsidRDefault="000F25A2" w:rsidP="00E85467">
            <w:pPr>
              <w:rPr>
                <w:color w:val="000000"/>
                <w:lang w:eastAsia="lv-LV"/>
              </w:rPr>
            </w:pPr>
          </w:p>
        </w:tc>
      </w:tr>
      <w:tr w:rsidR="000F25A2" w:rsidRPr="0064010B" w14:paraId="70A4FBDE" w14:textId="77777777" w:rsidTr="00E85467">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56E9E20" w14:textId="77777777" w:rsidR="000F25A2" w:rsidRPr="000872B8" w:rsidRDefault="000F25A2" w:rsidP="00E85467">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FB50EE9" w14:textId="77777777" w:rsidR="000F25A2" w:rsidRPr="000872B8" w:rsidRDefault="000F25A2" w:rsidP="00E85467">
            <w:pPr>
              <w:rPr>
                <w:b/>
                <w:bCs/>
                <w:color w:val="000000"/>
                <w:lang w:eastAsia="lv-LV"/>
              </w:rPr>
            </w:pPr>
            <w:r w:rsidRPr="000872B8">
              <w:rPr>
                <w:lang w:val="en-GB"/>
              </w:rPr>
              <w:t>Nominālā strāva/ Rated current</w:t>
            </w:r>
          </w:p>
        </w:tc>
        <w:tc>
          <w:tcPr>
            <w:tcW w:w="0" w:type="auto"/>
            <w:tcBorders>
              <w:top w:val="single" w:sz="4" w:space="0" w:color="auto"/>
              <w:left w:val="nil"/>
              <w:bottom w:val="single" w:sz="4" w:space="0" w:color="auto"/>
              <w:right w:val="single" w:sz="4" w:space="0" w:color="auto"/>
            </w:tcBorders>
            <w:shd w:val="clear" w:color="auto" w:fill="auto"/>
            <w:vAlign w:val="center"/>
          </w:tcPr>
          <w:p w14:paraId="4009DFF4" w14:textId="77777777" w:rsidR="000F25A2" w:rsidRPr="000872B8" w:rsidRDefault="000F25A2" w:rsidP="00E85467">
            <w:pPr>
              <w:rPr>
                <w:color w:val="000000"/>
                <w:lang w:eastAsia="lv-LV"/>
              </w:rPr>
            </w:pPr>
            <w:r w:rsidRPr="000872B8">
              <w:rPr>
                <w:color w:val="000000"/>
                <w:lang w:eastAsia="lv-LV"/>
              </w:rPr>
              <w:t>630A</w:t>
            </w:r>
          </w:p>
        </w:tc>
        <w:tc>
          <w:tcPr>
            <w:tcW w:w="0" w:type="auto"/>
            <w:tcBorders>
              <w:top w:val="single" w:sz="4" w:space="0" w:color="auto"/>
              <w:left w:val="nil"/>
              <w:bottom w:val="single" w:sz="4" w:space="0" w:color="auto"/>
              <w:right w:val="single" w:sz="4" w:space="0" w:color="auto"/>
            </w:tcBorders>
            <w:shd w:val="clear" w:color="auto" w:fill="auto"/>
            <w:vAlign w:val="center"/>
          </w:tcPr>
          <w:p w14:paraId="55E16F47" w14:textId="77777777" w:rsidR="000F25A2" w:rsidRPr="000872B8" w:rsidRDefault="000F25A2" w:rsidP="00E85467">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476D640" w14:textId="77777777" w:rsidR="000F25A2" w:rsidRPr="000872B8" w:rsidRDefault="000F25A2" w:rsidP="00E85467">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E063ED4" w14:textId="77777777" w:rsidR="000F25A2" w:rsidRPr="000872B8" w:rsidRDefault="000F25A2" w:rsidP="00E85467">
            <w:pPr>
              <w:rPr>
                <w:color w:val="000000"/>
                <w:lang w:eastAsia="lv-LV"/>
              </w:rPr>
            </w:pPr>
          </w:p>
        </w:tc>
      </w:tr>
      <w:tr w:rsidR="000F25A2" w:rsidRPr="0064010B" w14:paraId="74438E56" w14:textId="77777777" w:rsidTr="00E85467">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45F5DFA" w14:textId="77777777" w:rsidR="000F25A2" w:rsidRPr="000872B8" w:rsidRDefault="000F25A2" w:rsidP="00E85467">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9A4E9B4" w14:textId="77777777" w:rsidR="000F25A2" w:rsidRPr="000872B8" w:rsidRDefault="000F25A2" w:rsidP="00E85467">
            <w:pPr>
              <w:rPr>
                <w:b/>
                <w:bCs/>
                <w:color w:val="000000"/>
                <w:lang w:eastAsia="lv-LV"/>
              </w:rPr>
            </w:pPr>
            <w:r w:rsidRPr="000872B8">
              <w:rPr>
                <w:lang w:val="en-GB"/>
              </w:rPr>
              <w:t>Atdalītājslēdža motora piedziņa/ Motor drive for load break switch</w:t>
            </w:r>
          </w:p>
        </w:tc>
        <w:tc>
          <w:tcPr>
            <w:tcW w:w="0" w:type="auto"/>
            <w:tcBorders>
              <w:top w:val="single" w:sz="4" w:space="0" w:color="auto"/>
              <w:left w:val="nil"/>
              <w:bottom w:val="single" w:sz="4" w:space="0" w:color="auto"/>
              <w:right w:val="single" w:sz="4" w:space="0" w:color="auto"/>
            </w:tcBorders>
            <w:shd w:val="clear" w:color="auto" w:fill="auto"/>
            <w:vAlign w:val="center"/>
          </w:tcPr>
          <w:p w14:paraId="26A68CD6" w14:textId="77777777" w:rsidR="000F25A2" w:rsidRPr="000872B8" w:rsidRDefault="000F25A2" w:rsidP="00E85467">
            <w:pPr>
              <w:rPr>
                <w:color w:val="000000"/>
                <w:lang w:eastAsia="lv-LV"/>
              </w:rPr>
            </w:pPr>
            <w:r w:rsidRPr="000872B8">
              <w:rPr>
                <w:color w:val="000000"/>
                <w:lang w:eastAsia="lv-LV"/>
              </w:rPr>
              <w:t>48V DC</w:t>
            </w:r>
          </w:p>
        </w:tc>
        <w:tc>
          <w:tcPr>
            <w:tcW w:w="0" w:type="auto"/>
            <w:tcBorders>
              <w:top w:val="single" w:sz="4" w:space="0" w:color="auto"/>
              <w:left w:val="nil"/>
              <w:bottom w:val="single" w:sz="4" w:space="0" w:color="auto"/>
              <w:right w:val="single" w:sz="4" w:space="0" w:color="auto"/>
            </w:tcBorders>
            <w:shd w:val="clear" w:color="auto" w:fill="auto"/>
            <w:vAlign w:val="center"/>
          </w:tcPr>
          <w:p w14:paraId="5E75BD8A" w14:textId="77777777" w:rsidR="000F25A2" w:rsidRPr="000872B8" w:rsidRDefault="000F25A2" w:rsidP="00E85467">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5F54221" w14:textId="77777777" w:rsidR="000F25A2" w:rsidRPr="000872B8" w:rsidRDefault="000F25A2" w:rsidP="00E85467">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CF6D484" w14:textId="77777777" w:rsidR="000F25A2" w:rsidRPr="000872B8" w:rsidRDefault="000F25A2" w:rsidP="00E85467">
            <w:pPr>
              <w:rPr>
                <w:color w:val="000000"/>
                <w:lang w:eastAsia="lv-LV"/>
              </w:rPr>
            </w:pPr>
          </w:p>
        </w:tc>
      </w:tr>
      <w:tr w:rsidR="000F25A2" w:rsidRPr="0064010B" w14:paraId="2E624209" w14:textId="77777777" w:rsidTr="00E85467">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EB876E5" w14:textId="77777777" w:rsidR="000F25A2" w:rsidRPr="000872B8" w:rsidRDefault="000F25A2" w:rsidP="00E85467">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5B6208E" w14:textId="77777777" w:rsidR="000F25A2" w:rsidRPr="000872B8" w:rsidRDefault="000F25A2" w:rsidP="00E85467">
            <w:pPr>
              <w:rPr>
                <w:b/>
                <w:bCs/>
                <w:color w:val="000000"/>
                <w:lang w:eastAsia="lv-LV"/>
              </w:rPr>
            </w:pPr>
            <w:r w:rsidRPr="000872B8">
              <w:rPr>
                <w:lang w:val="en-GB"/>
              </w:rPr>
              <w:t>Atdalītājslēdža un zemētājslēdža stāvokļa blokkontakti/ Auxiliary contacts for load break switch and earthing switch</w:t>
            </w:r>
          </w:p>
        </w:tc>
        <w:tc>
          <w:tcPr>
            <w:tcW w:w="0" w:type="auto"/>
            <w:tcBorders>
              <w:top w:val="single" w:sz="4" w:space="0" w:color="auto"/>
              <w:left w:val="nil"/>
              <w:bottom w:val="single" w:sz="4" w:space="0" w:color="auto"/>
              <w:right w:val="single" w:sz="4" w:space="0" w:color="auto"/>
            </w:tcBorders>
            <w:shd w:val="clear" w:color="auto" w:fill="auto"/>
            <w:vAlign w:val="center"/>
          </w:tcPr>
          <w:p w14:paraId="170BE0F9" w14:textId="77777777" w:rsidR="000F25A2" w:rsidRPr="000872B8" w:rsidRDefault="000F25A2" w:rsidP="00E85467">
            <w:pPr>
              <w:rPr>
                <w:color w:val="000000"/>
                <w:lang w:eastAsia="lv-LV"/>
              </w:rPr>
            </w:pPr>
            <w:r w:rsidRPr="000872B8">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3DC26DD3" w14:textId="77777777" w:rsidR="000F25A2" w:rsidRPr="000872B8" w:rsidRDefault="000F25A2" w:rsidP="00E85467">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6FC086C" w14:textId="77777777" w:rsidR="000F25A2" w:rsidRPr="000872B8" w:rsidRDefault="000F25A2" w:rsidP="00E85467">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DDC1017" w14:textId="77777777" w:rsidR="000F25A2" w:rsidRPr="000872B8" w:rsidRDefault="000F25A2" w:rsidP="00E85467">
            <w:pPr>
              <w:rPr>
                <w:color w:val="000000"/>
                <w:lang w:eastAsia="lv-LV"/>
              </w:rPr>
            </w:pPr>
          </w:p>
        </w:tc>
      </w:tr>
      <w:tr w:rsidR="000F25A2" w:rsidRPr="0064010B" w14:paraId="1B9C09AD" w14:textId="77777777" w:rsidTr="00E85467">
        <w:trPr>
          <w:cantSplit/>
        </w:trPr>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0A8C1A88" w14:textId="77777777" w:rsidR="000F25A2" w:rsidRPr="000872B8" w:rsidRDefault="000F25A2" w:rsidP="00E85467">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3BE27CEB" w14:textId="77777777" w:rsidR="000F25A2" w:rsidRPr="000872B8" w:rsidRDefault="000F25A2" w:rsidP="00E85467">
            <w:pPr>
              <w:rPr>
                <w:bCs/>
                <w:color w:val="000000"/>
                <w:lang w:eastAsia="lv-LV"/>
              </w:rPr>
            </w:pPr>
            <w:r w:rsidRPr="000872B8">
              <w:rPr>
                <w:bCs/>
                <w:color w:val="000000"/>
                <w:lang w:eastAsia="lv-LV"/>
              </w:rPr>
              <w:t>Atdalītājslēdža slēgtspēja/ Switch disconnector breaking capacities:</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7ADF0EF8" w14:textId="77777777" w:rsidR="000F25A2" w:rsidRPr="000872B8" w:rsidRDefault="000F25A2" w:rsidP="00E85467">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5A4E4ADC" w14:textId="77777777" w:rsidR="000F25A2" w:rsidRPr="000872B8" w:rsidRDefault="000F25A2" w:rsidP="00E85467">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089AC30D" w14:textId="77777777" w:rsidR="000F25A2" w:rsidRPr="000872B8" w:rsidRDefault="000F25A2" w:rsidP="00E85467">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34397721" w14:textId="77777777" w:rsidR="000F25A2" w:rsidRPr="000872B8" w:rsidRDefault="000F25A2" w:rsidP="00E85467">
            <w:pPr>
              <w:rPr>
                <w:color w:val="000000"/>
                <w:lang w:eastAsia="lv-LV"/>
              </w:rPr>
            </w:pPr>
          </w:p>
        </w:tc>
      </w:tr>
      <w:tr w:rsidR="000F25A2" w:rsidRPr="0064010B" w14:paraId="462BD3E0" w14:textId="77777777" w:rsidTr="00E85467">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C2BFFC6" w14:textId="77777777" w:rsidR="000F25A2" w:rsidRPr="000872B8" w:rsidRDefault="000F25A2" w:rsidP="00E85467">
            <w:pPr>
              <w:pStyle w:val="ListParagraph"/>
              <w:numPr>
                <w:ilvl w:val="1"/>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F00252C" w14:textId="77777777" w:rsidR="000F25A2" w:rsidRPr="000872B8" w:rsidRDefault="000F25A2" w:rsidP="00E85467">
            <w:pPr>
              <w:rPr>
                <w:bCs/>
                <w:color w:val="000000"/>
                <w:lang w:eastAsia="lv-LV"/>
              </w:rPr>
            </w:pPr>
            <w:r w:rsidRPr="000872B8">
              <w:rPr>
                <w:bCs/>
                <w:color w:val="000000"/>
                <w:lang w:eastAsia="lv-LV"/>
              </w:rPr>
              <w:t>Aktīva rakstura slodze/ Mainly active load</w:t>
            </w:r>
          </w:p>
        </w:tc>
        <w:tc>
          <w:tcPr>
            <w:tcW w:w="0" w:type="auto"/>
            <w:tcBorders>
              <w:top w:val="single" w:sz="4" w:space="0" w:color="auto"/>
              <w:left w:val="nil"/>
              <w:bottom w:val="single" w:sz="4" w:space="0" w:color="auto"/>
              <w:right w:val="single" w:sz="4" w:space="0" w:color="auto"/>
            </w:tcBorders>
            <w:shd w:val="clear" w:color="auto" w:fill="auto"/>
            <w:vAlign w:val="center"/>
          </w:tcPr>
          <w:p w14:paraId="539EE572" w14:textId="77777777" w:rsidR="000F25A2" w:rsidRPr="000872B8" w:rsidRDefault="000F25A2" w:rsidP="00E85467">
            <w:pPr>
              <w:rPr>
                <w:color w:val="000000"/>
                <w:lang w:eastAsia="lv-LV"/>
              </w:rPr>
            </w:pPr>
            <w:r w:rsidRPr="000872B8">
              <w:rPr>
                <w:color w:val="000000"/>
                <w:lang w:eastAsia="lv-LV"/>
              </w:rPr>
              <w:t>630A</w:t>
            </w:r>
          </w:p>
        </w:tc>
        <w:tc>
          <w:tcPr>
            <w:tcW w:w="0" w:type="auto"/>
            <w:tcBorders>
              <w:top w:val="single" w:sz="4" w:space="0" w:color="auto"/>
              <w:left w:val="nil"/>
              <w:bottom w:val="single" w:sz="4" w:space="0" w:color="auto"/>
              <w:right w:val="single" w:sz="4" w:space="0" w:color="auto"/>
            </w:tcBorders>
            <w:shd w:val="clear" w:color="auto" w:fill="auto"/>
            <w:vAlign w:val="center"/>
          </w:tcPr>
          <w:p w14:paraId="11D525CD" w14:textId="77777777" w:rsidR="000F25A2" w:rsidRPr="000872B8" w:rsidRDefault="000F25A2" w:rsidP="00E85467">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917E5B7" w14:textId="77777777" w:rsidR="000F25A2" w:rsidRPr="000872B8" w:rsidRDefault="000F25A2" w:rsidP="00E85467">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4D478D1" w14:textId="77777777" w:rsidR="000F25A2" w:rsidRPr="000872B8" w:rsidRDefault="000F25A2" w:rsidP="00E85467">
            <w:pPr>
              <w:rPr>
                <w:color w:val="000000"/>
                <w:lang w:eastAsia="lv-LV"/>
              </w:rPr>
            </w:pPr>
          </w:p>
        </w:tc>
      </w:tr>
      <w:tr w:rsidR="000F25A2" w:rsidRPr="0064010B" w14:paraId="6D1AF2F3" w14:textId="77777777" w:rsidTr="00E85467">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A6C0C13" w14:textId="77777777" w:rsidR="000F25A2" w:rsidRPr="000872B8" w:rsidRDefault="000F25A2" w:rsidP="00E85467">
            <w:pPr>
              <w:pStyle w:val="ListParagraph"/>
              <w:numPr>
                <w:ilvl w:val="1"/>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E17E442" w14:textId="77777777" w:rsidR="000F25A2" w:rsidRPr="000872B8" w:rsidRDefault="000F25A2" w:rsidP="00E85467">
            <w:pPr>
              <w:rPr>
                <w:bCs/>
                <w:color w:val="000000"/>
                <w:lang w:eastAsia="lv-LV"/>
              </w:rPr>
            </w:pPr>
            <w:r w:rsidRPr="000872B8">
              <w:rPr>
                <w:bCs/>
                <w:color w:val="000000"/>
                <w:lang w:eastAsia="lv-LV"/>
              </w:rPr>
              <w:t>Ieslēgšanas-atslēgšanas ciklu skaits pie nominālās aktīva rakstura strāvas/ Number of operations with mainly active load</w:t>
            </w:r>
          </w:p>
        </w:tc>
        <w:tc>
          <w:tcPr>
            <w:tcW w:w="0" w:type="auto"/>
            <w:tcBorders>
              <w:top w:val="single" w:sz="4" w:space="0" w:color="auto"/>
              <w:left w:val="nil"/>
              <w:bottom w:val="single" w:sz="4" w:space="0" w:color="auto"/>
              <w:right w:val="single" w:sz="4" w:space="0" w:color="auto"/>
            </w:tcBorders>
            <w:shd w:val="clear" w:color="auto" w:fill="auto"/>
            <w:vAlign w:val="center"/>
          </w:tcPr>
          <w:p w14:paraId="359C8A06" w14:textId="77777777" w:rsidR="000F25A2" w:rsidRPr="000872B8" w:rsidRDefault="000F25A2" w:rsidP="00E85467">
            <w:pPr>
              <w:rPr>
                <w:color w:val="000000"/>
                <w:lang w:eastAsia="lv-LV"/>
              </w:rPr>
            </w:pPr>
            <w:r w:rsidRPr="000872B8">
              <w:rPr>
                <w:color w:val="000000"/>
                <w:lang w:eastAsia="lv-LV"/>
              </w:rPr>
              <w:t>100</w:t>
            </w:r>
          </w:p>
        </w:tc>
        <w:tc>
          <w:tcPr>
            <w:tcW w:w="0" w:type="auto"/>
            <w:tcBorders>
              <w:top w:val="single" w:sz="4" w:space="0" w:color="auto"/>
              <w:left w:val="nil"/>
              <w:bottom w:val="single" w:sz="4" w:space="0" w:color="auto"/>
              <w:right w:val="single" w:sz="4" w:space="0" w:color="auto"/>
            </w:tcBorders>
            <w:shd w:val="clear" w:color="auto" w:fill="auto"/>
            <w:vAlign w:val="center"/>
          </w:tcPr>
          <w:p w14:paraId="5167DE0C" w14:textId="77777777" w:rsidR="000F25A2" w:rsidRPr="000872B8" w:rsidRDefault="000F25A2" w:rsidP="00E85467">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8BE5258" w14:textId="77777777" w:rsidR="000F25A2" w:rsidRPr="000872B8" w:rsidRDefault="000F25A2" w:rsidP="00E85467">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869C798" w14:textId="77777777" w:rsidR="000F25A2" w:rsidRPr="000872B8" w:rsidRDefault="000F25A2" w:rsidP="00E85467">
            <w:pPr>
              <w:rPr>
                <w:color w:val="000000"/>
                <w:lang w:eastAsia="lv-LV"/>
              </w:rPr>
            </w:pPr>
          </w:p>
        </w:tc>
      </w:tr>
      <w:tr w:rsidR="000F25A2" w:rsidRPr="0064010B" w14:paraId="09CBE0D3" w14:textId="77777777" w:rsidTr="00E85467">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DE74139" w14:textId="77777777" w:rsidR="000F25A2" w:rsidRPr="000872B8" w:rsidRDefault="000F25A2" w:rsidP="00E85467">
            <w:pPr>
              <w:pStyle w:val="ListParagraph"/>
              <w:numPr>
                <w:ilvl w:val="1"/>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BBE05BD" w14:textId="77777777" w:rsidR="000F25A2" w:rsidRPr="000872B8" w:rsidRDefault="000F25A2" w:rsidP="00E85467">
            <w:pPr>
              <w:rPr>
                <w:bCs/>
                <w:color w:val="000000"/>
                <w:lang w:eastAsia="lv-LV"/>
              </w:rPr>
            </w:pPr>
            <w:r w:rsidRPr="000872B8">
              <w:rPr>
                <w:bCs/>
                <w:color w:val="000000"/>
                <w:lang w:eastAsia="lv-LV"/>
              </w:rPr>
              <w:t>Bezslodzes kabeļa uzlādes strāva/ Off load cable charging</w:t>
            </w:r>
          </w:p>
        </w:tc>
        <w:tc>
          <w:tcPr>
            <w:tcW w:w="0" w:type="auto"/>
            <w:tcBorders>
              <w:top w:val="single" w:sz="4" w:space="0" w:color="auto"/>
              <w:left w:val="nil"/>
              <w:bottom w:val="single" w:sz="4" w:space="0" w:color="auto"/>
              <w:right w:val="single" w:sz="4" w:space="0" w:color="auto"/>
            </w:tcBorders>
            <w:shd w:val="clear" w:color="auto" w:fill="auto"/>
            <w:vAlign w:val="center"/>
          </w:tcPr>
          <w:p w14:paraId="73EF2249" w14:textId="77777777" w:rsidR="000F25A2" w:rsidRPr="000872B8" w:rsidRDefault="000F25A2" w:rsidP="00E85467">
            <w:pPr>
              <w:rPr>
                <w:color w:val="000000"/>
                <w:lang w:eastAsia="lv-LV"/>
              </w:rPr>
            </w:pPr>
            <w:r w:rsidRPr="000872B8">
              <w:rPr>
                <w:color w:val="000000"/>
                <w:lang w:eastAsia="lv-LV"/>
              </w:rPr>
              <w:t>60A</w:t>
            </w:r>
          </w:p>
        </w:tc>
        <w:tc>
          <w:tcPr>
            <w:tcW w:w="0" w:type="auto"/>
            <w:tcBorders>
              <w:top w:val="single" w:sz="4" w:space="0" w:color="auto"/>
              <w:left w:val="nil"/>
              <w:bottom w:val="single" w:sz="4" w:space="0" w:color="auto"/>
              <w:right w:val="single" w:sz="4" w:space="0" w:color="auto"/>
            </w:tcBorders>
            <w:shd w:val="clear" w:color="auto" w:fill="auto"/>
            <w:vAlign w:val="center"/>
          </w:tcPr>
          <w:p w14:paraId="380349D3" w14:textId="77777777" w:rsidR="000F25A2" w:rsidRPr="000872B8" w:rsidRDefault="000F25A2" w:rsidP="00E85467">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133EE81" w14:textId="77777777" w:rsidR="000F25A2" w:rsidRPr="000872B8" w:rsidRDefault="000F25A2" w:rsidP="00E85467">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051B64F" w14:textId="77777777" w:rsidR="000F25A2" w:rsidRPr="000872B8" w:rsidRDefault="000F25A2" w:rsidP="00E85467">
            <w:pPr>
              <w:rPr>
                <w:color w:val="000000"/>
                <w:lang w:eastAsia="lv-LV"/>
              </w:rPr>
            </w:pPr>
          </w:p>
        </w:tc>
      </w:tr>
      <w:tr w:rsidR="000F25A2" w:rsidRPr="0064010B" w14:paraId="7EAED4CC" w14:textId="77777777" w:rsidTr="00E85467">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D7CB652" w14:textId="77777777" w:rsidR="000F25A2" w:rsidRPr="000872B8" w:rsidRDefault="000F25A2" w:rsidP="00E85467">
            <w:pPr>
              <w:pStyle w:val="ListParagraph"/>
              <w:numPr>
                <w:ilvl w:val="1"/>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46B666A" w14:textId="77777777" w:rsidR="000F25A2" w:rsidRPr="000872B8" w:rsidRDefault="000F25A2" w:rsidP="00E85467">
            <w:pPr>
              <w:rPr>
                <w:bCs/>
                <w:color w:val="000000"/>
                <w:lang w:eastAsia="lv-LV"/>
              </w:rPr>
            </w:pPr>
            <w:r w:rsidRPr="000872B8">
              <w:rPr>
                <w:bCs/>
                <w:color w:val="000000"/>
                <w:lang w:eastAsia="lv-LV"/>
              </w:rPr>
              <w:t>Zemes īsslēguma strāva/ Earth fault current</w:t>
            </w:r>
          </w:p>
        </w:tc>
        <w:tc>
          <w:tcPr>
            <w:tcW w:w="0" w:type="auto"/>
            <w:tcBorders>
              <w:top w:val="single" w:sz="4" w:space="0" w:color="auto"/>
              <w:left w:val="nil"/>
              <w:bottom w:val="single" w:sz="4" w:space="0" w:color="auto"/>
              <w:right w:val="single" w:sz="4" w:space="0" w:color="auto"/>
            </w:tcBorders>
            <w:shd w:val="clear" w:color="auto" w:fill="auto"/>
            <w:vAlign w:val="center"/>
          </w:tcPr>
          <w:p w14:paraId="0744EFD1" w14:textId="77777777" w:rsidR="000F25A2" w:rsidRPr="000872B8" w:rsidRDefault="000F25A2" w:rsidP="00E85467">
            <w:pPr>
              <w:rPr>
                <w:color w:val="000000"/>
                <w:lang w:eastAsia="lv-LV"/>
              </w:rPr>
            </w:pPr>
            <w:r w:rsidRPr="000872B8">
              <w:rPr>
                <w:color w:val="000000"/>
                <w:lang w:eastAsia="lv-LV"/>
              </w:rPr>
              <w:t>150A</w:t>
            </w:r>
          </w:p>
        </w:tc>
        <w:tc>
          <w:tcPr>
            <w:tcW w:w="0" w:type="auto"/>
            <w:tcBorders>
              <w:top w:val="single" w:sz="4" w:space="0" w:color="auto"/>
              <w:left w:val="nil"/>
              <w:bottom w:val="single" w:sz="4" w:space="0" w:color="auto"/>
              <w:right w:val="single" w:sz="4" w:space="0" w:color="auto"/>
            </w:tcBorders>
            <w:shd w:val="clear" w:color="auto" w:fill="auto"/>
            <w:vAlign w:val="center"/>
          </w:tcPr>
          <w:p w14:paraId="7AB0C956" w14:textId="77777777" w:rsidR="000F25A2" w:rsidRPr="000872B8" w:rsidRDefault="000F25A2" w:rsidP="00E85467">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B28F315" w14:textId="77777777" w:rsidR="000F25A2" w:rsidRPr="000872B8" w:rsidRDefault="000F25A2" w:rsidP="00E85467">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D025CCD" w14:textId="77777777" w:rsidR="000F25A2" w:rsidRPr="000872B8" w:rsidRDefault="000F25A2" w:rsidP="00E85467">
            <w:pPr>
              <w:rPr>
                <w:color w:val="000000"/>
                <w:lang w:eastAsia="lv-LV"/>
              </w:rPr>
            </w:pPr>
          </w:p>
        </w:tc>
      </w:tr>
      <w:tr w:rsidR="000F25A2" w:rsidRPr="0064010B" w14:paraId="46D98292" w14:textId="77777777" w:rsidTr="00E85467">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4269C62" w14:textId="77777777" w:rsidR="000F25A2" w:rsidRPr="000872B8" w:rsidRDefault="000F25A2" w:rsidP="00E85467">
            <w:pPr>
              <w:pStyle w:val="ListParagraph"/>
              <w:numPr>
                <w:ilvl w:val="1"/>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84A2243" w14:textId="77777777" w:rsidR="000F25A2" w:rsidRPr="000872B8" w:rsidRDefault="000F25A2" w:rsidP="00E85467">
            <w:pPr>
              <w:rPr>
                <w:bCs/>
                <w:color w:val="000000"/>
                <w:lang w:eastAsia="lv-LV"/>
              </w:rPr>
            </w:pPr>
            <w:r w:rsidRPr="000872B8">
              <w:rPr>
                <w:bCs/>
                <w:color w:val="000000"/>
                <w:lang w:eastAsia="lv-LV"/>
              </w:rPr>
              <w:t>Ieslēgšanas-atslēgšanas mehānisko ciklu skaits/ Number of mechanical operations</w:t>
            </w:r>
          </w:p>
        </w:tc>
        <w:tc>
          <w:tcPr>
            <w:tcW w:w="0" w:type="auto"/>
            <w:tcBorders>
              <w:top w:val="single" w:sz="4" w:space="0" w:color="auto"/>
              <w:left w:val="nil"/>
              <w:bottom w:val="single" w:sz="4" w:space="0" w:color="auto"/>
              <w:right w:val="single" w:sz="4" w:space="0" w:color="auto"/>
            </w:tcBorders>
            <w:shd w:val="clear" w:color="auto" w:fill="auto"/>
            <w:vAlign w:val="center"/>
          </w:tcPr>
          <w:p w14:paraId="3F1122D5" w14:textId="77777777" w:rsidR="000F25A2" w:rsidRPr="000872B8" w:rsidRDefault="000F25A2" w:rsidP="00E85467">
            <w:pPr>
              <w:rPr>
                <w:color w:val="000000"/>
                <w:lang w:eastAsia="lv-LV"/>
              </w:rPr>
            </w:pPr>
            <w:r w:rsidRPr="000872B8">
              <w:rPr>
                <w:color w:val="000000"/>
                <w:lang w:eastAsia="lv-LV"/>
              </w:rPr>
              <w:t>1000/M1</w:t>
            </w:r>
          </w:p>
        </w:tc>
        <w:tc>
          <w:tcPr>
            <w:tcW w:w="0" w:type="auto"/>
            <w:tcBorders>
              <w:top w:val="single" w:sz="4" w:space="0" w:color="auto"/>
              <w:left w:val="nil"/>
              <w:bottom w:val="single" w:sz="4" w:space="0" w:color="auto"/>
              <w:right w:val="single" w:sz="4" w:space="0" w:color="auto"/>
            </w:tcBorders>
            <w:shd w:val="clear" w:color="auto" w:fill="auto"/>
            <w:vAlign w:val="center"/>
          </w:tcPr>
          <w:p w14:paraId="0F720B97" w14:textId="77777777" w:rsidR="000F25A2" w:rsidRPr="000872B8" w:rsidRDefault="000F25A2" w:rsidP="00E85467">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5335AE7" w14:textId="77777777" w:rsidR="000F25A2" w:rsidRPr="000872B8" w:rsidRDefault="000F25A2" w:rsidP="00E85467">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E33087D" w14:textId="77777777" w:rsidR="000F25A2" w:rsidRPr="000872B8" w:rsidRDefault="000F25A2" w:rsidP="00E85467">
            <w:pPr>
              <w:rPr>
                <w:color w:val="000000"/>
                <w:lang w:eastAsia="lv-LV"/>
              </w:rPr>
            </w:pPr>
          </w:p>
        </w:tc>
      </w:tr>
      <w:tr w:rsidR="000F25A2" w:rsidRPr="0064010B" w14:paraId="78C72931" w14:textId="77777777" w:rsidTr="00E85467">
        <w:trPr>
          <w:cantSplit/>
        </w:trPr>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172E8BE" w14:textId="77777777" w:rsidR="000F25A2" w:rsidRPr="000872B8" w:rsidRDefault="000F25A2" w:rsidP="00E85467">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5057825C" w14:textId="77777777" w:rsidR="000F25A2" w:rsidRPr="000872B8" w:rsidRDefault="000F25A2" w:rsidP="00E85467">
            <w:pPr>
              <w:rPr>
                <w:bCs/>
                <w:color w:val="000000"/>
                <w:lang w:eastAsia="lv-LV"/>
              </w:rPr>
            </w:pPr>
            <w:r w:rsidRPr="000872B8">
              <w:rPr>
                <w:bCs/>
                <w:color w:val="000000"/>
                <w:lang w:eastAsia="lv-LV"/>
              </w:rPr>
              <w:t>Zemētājslēdzis/ Earthing switch:</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4830EC3F" w14:textId="77777777" w:rsidR="000F25A2" w:rsidRPr="000872B8" w:rsidRDefault="000F25A2" w:rsidP="00E85467">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17E40B26" w14:textId="77777777" w:rsidR="000F25A2" w:rsidRPr="000872B8" w:rsidRDefault="000F25A2" w:rsidP="00E85467">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228C779D" w14:textId="77777777" w:rsidR="000F25A2" w:rsidRPr="000872B8" w:rsidRDefault="000F25A2" w:rsidP="00E85467">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01D58E77" w14:textId="77777777" w:rsidR="000F25A2" w:rsidRPr="000872B8" w:rsidRDefault="000F25A2" w:rsidP="00E85467">
            <w:pPr>
              <w:rPr>
                <w:color w:val="000000"/>
                <w:lang w:eastAsia="lv-LV"/>
              </w:rPr>
            </w:pPr>
          </w:p>
        </w:tc>
      </w:tr>
      <w:tr w:rsidR="000F25A2" w:rsidRPr="0064010B" w14:paraId="33DA9DAC" w14:textId="77777777" w:rsidTr="00E85467">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B844553" w14:textId="77777777" w:rsidR="000F25A2" w:rsidRPr="000872B8" w:rsidRDefault="000F25A2" w:rsidP="00E85467">
            <w:pPr>
              <w:pStyle w:val="ListParagraph"/>
              <w:numPr>
                <w:ilvl w:val="1"/>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C6449C1" w14:textId="77777777" w:rsidR="000F25A2" w:rsidRPr="000872B8" w:rsidRDefault="000F25A2" w:rsidP="00E85467">
            <w:pPr>
              <w:rPr>
                <w:bCs/>
                <w:color w:val="000000"/>
                <w:lang w:eastAsia="lv-LV"/>
              </w:rPr>
            </w:pPr>
            <w:r w:rsidRPr="000872B8">
              <w:rPr>
                <w:bCs/>
                <w:color w:val="000000"/>
                <w:lang w:eastAsia="lv-LV"/>
              </w:rPr>
              <w:t>Maksimāli pieļaujamā noturības strāva/ Making capacity</w:t>
            </w:r>
          </w:p>
        </w:tc>
        <w:tc>
          <w:tcPr>
            <w:tcW w:w="0" w:type="auto"/>
            <w:tcBorders>
              <w:top w:val="single" w:sz="4" w:space="0" w:color="auto"/>
              <w:left w:val="nil"/>
              <w:bottom w:val="single" w:sz="4" w:space="0" w:color="auto"/>
              <w:right w:val="single" w:sz="4" w:space="0" w:color="auto"/>
            </w:tcBorders>
            <w:shd w:val="clear" w:color="auto" w:fill="auto"/>
            <w:vAlign w:val="center"/>
          </w:tcPr>
          <w:p w14:paraId="5E6E71B0" w14:textId="77777777" w:rsidR="000F25A2" w:rsidRPr="000872B8" w:rsidRDefault="000F25A2" w:rsidP="00E85467">
            <w:pPr>
              <w:rPr>
                <w:color w:val="000000"/>
                <w:lang w:eastAsia="lv-LV"/>
              </w:rPr>
            </w:pPr>
            <w:r>
              <w:rPr>
                <w:color w:val="000000"/>
                <w:lang w:eastAsia="lv-LV"/>
              </w:rPr>
              <w:t>40</w:t>
            </w:r>
            <w:r w:rsidRPr="000872B8">
              <w:rPr>
                <w:color w:val="000000"/>
                <w:lang w:eastAsia="lv-LV"/>
              </w:rPr>
              <w:t>kA</w:t>
            </w:r>
          </w:p>
        </w:tc>
        <w:tc>
          <w:tcPr>
            <w:tcW w:w="0" w:type="auto"/>
            <w:tcBorders>
              <w:top w:val="single" w:sz="4" w:space="0" w:color="auto"/>
              <w:left w:val="nil"/>
              <w:bottom w:val="single" w:sz="4" w:space="0" w:color="auto"/>
              <w:right w:val="single" w:sz="4" w:space="0" w:color="auto"/>
            </w:tcBorders>
            <w:shd w:val="clear" w:color="auto" w:fill="auto"/>
            <w:vAlign w:val="center"/>
          </w:tcPr>
          <w:p w14:paraId="4E0C6173" w14:textId="77777777" w:rsidR="000F25A2" w:rsidRPr="000872B8" w:rsidRDefault="000F25A2" w:rsidP="00E85467">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C0363ED" w14:textId="77777777" w:rsidR="000F25A2" w:rsidRPr="000872B8" w:rsidRDefault="000F25A2" w:rsidP="00E85467">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91D4B32" w14:textId="77777777" w:rsidR="000F25A2" w:rsidRPr="000872B8" w:rsidRDefault="000F25A2" w:rsidP="00E85467">
            <w:pPr>
              <w:rPr>
                <w:color w:val="000000"/>
                <w:lang w:eastAsia="lv-LV"/>
              </w:rPr>
            </w:pPr>
          </w:p>
        </w:tc>
      </w:tr>
      <w:tr w:rsidR="000F25A2" w:rsidRPr="0064010B" w14:paraId="54B74DEC" w14:textId="77777777" w:rsidTr="00E85467">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4DFA786" w14:textId="77777777" w:rsidR="000F25A2" w:rsidRPr="000872B8" w:rsidRDefault="000F25A2" w:rsidP="00E85467">
            <w:pPr>
              <w:pStyle w:val="ListParagraph"/>
              <w:numPr>
                <w:ilvl w:val="1"/>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32AA9ED" w14:textId="77777777" w:rsidR="000F25A2" w:rsidRPr="000872B8" w:rsidRDefault="000F25A2" w:rsidP="00E85467">
            <w:pPr>
              <w:rPr>
                <w:bCs/>
                <w:color w:val="000000"/>
                <w:lang w:eastAsia="lv-LV"/>
              </w:rPr>
            </w:pPr>
            <w:r w:rsidRPr="000872B8">
              <w:rPr>
                <w:bCs/>
                <w:color w:val="000000"/>
                <w:lang w:eastAsia="lv-LV"/>
              </w:rPr>
              <w:t>Ieslēgšanas-atslēgšanas mehānisko ciklu skaits/ Number of mechanical operations</w:t>
            </w:r>
          </w:p>
        </w:tc>
        <w:tc>
          <w:tcPr>
            <w:tcW w:w="0" w:type="auto"/>
            <w:tcBorders>
              <w:top w:val="single" w:sz="4" w:space="0" w:color="auto"/>
              <w:left w:val="nil"/>
              <w:bottom w:val="single" w:sz="4" w:space="0" w:color="auto"/>
              <w:right w:val="single" w:sz="4" w:space="0" w:color="auto"/>
            </w:tcBorders>
            <w:shd w:val="clear" w:color="auto" w:fill="auto"/>
            <w:vAlign w:val="center"/>
          </w:tcPr>
          <w:p w14:paraId="46C5D8AA" w14:textId="77777777" w:rsidR="000F25A2" w:rsidRPr="000872B8" w:rsidRDefault="000F25A2" w:rsidP="00E85467">
            <w:pPr>
              <w:rPr>
                <w:color w:val="000000"/>
                <w:lang w:eastAsia="lv-LV"/>
              </w:rPr>
            </w:pPr>
            <w:r w:rsidRPr="000872B8">
              <w:rPr>
                <w:color w:val="000000"/>
                <w:lang w:eastAsia="lv-LV"/>
              </w:rPr>
              <w:t>1000/M0</w:t>
            </w:r>
          </w:p>
        </w:tc>
        <w:tc>
          <w:tcPr>
            <w:tcW w:w="0" w:type="auto"/>
            <w:tcBorders>
              <w:top w:val="single" w:sz="4" w:space="0" w:color="auto"/>
              <w:left w:val="nil"/>
              <w:bottom w:val="single" w:sz="4" w:space="0" w:color="auto"/>
              <w:right w:val="single" w:sz="4" w:space="0" w:color="auto"/>
            </w:tcBorders>
            <w:shd w:val="clear" w:color="auto" w:fill="auto"/>
            <w:vAlign w:val="center"/>
          </w:tcPr>
          <w:p w14:paraId="2F15DD6E" w14:textId="77777777" w:rsidR="000F25A2" w:rsidRPr="000872B8" w:rsidRDefault="000F25A2" w:rsidP="00E85467">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4DC9F79" w14:textId="77777777" w:rsidR="000F25A2" w:rsidRPr="000872B8" w:rsidRDefault="000F25A2" w:rsidP="00E85467">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EDECEFB" w14:textId="77777777" w:rsidR="000F25A2" w:rsidRPr="000872B8" w:rsidRDefault="000F25A2" w:rsidP="00E85467">
            <w:pPr>
              <w:rPr>
                <w:color w:val="000000"/>
                <w:lang w:eastAsia="lv-LV"/>
              </w:rPr>
            </w:pPr>
          </w:p>
        </w:tc>
      </w:tr>
      <w:tr w:rsidR="000F25A2" w:rsidRPr="0064010B" w14:paraId="5B7A73F9" w14:textId="77777777" w:rsidTr="00E85467">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7352F4D" w14:textId="77777777" w:rsidR="000F25A2" w:rsidRPr="000872B8" w:rsidRDefault="000F25A2" w:rsidP="00E85467">
            <w:pPr>
              <w:pStyle w:val="ListParagraph"/>
              <w:numPr>
                <w:ilvl w:val="1"/>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E646B45" w14:textId="77777777" w:rsidR="000F25A2" w:rsidRPr="000872B8" w:rsidRDefault="000F25A2" w:rsidP="00E85467">
            <w:pPr>
              <w:rPr>
                <w:bCs/>
                <w:color w:val="000000"/>
                <w:lang w:eastAsia="lv-LV"/>
              </w:rPr>
            </w:pPr>
            <w:r w:rsidRPr="000872B8">
              <w:rPr>
                <w:bCs/>
                <w:color w:val="000000"/>
                <w:lang w:eastAsia="lv-LV"/>
              </w:rPr>
              <w:t>Ieslēgšanas operāciju skaits uz īsslēguma strāvu/ Number of short-circuit  making operations</w:t>
            </w:r>
          </w:p>
        </w:tc>
        <w:tc>
          <w:tcPr>
            <w:tcW w:w="0" w:type="auto"/>
            <w:tcBorders>
              <w:top w:val="single" w:sz="4" w:space="0" w:color="auto"/>
              <w:left w:val="nil"/>
              <w:bottom w:val="single" w:sz="4" w:space="0" w:color="auto"/>
              <w:right w:val="single" w:sz="4" w:space="0" w:color="auto"/>
            </w:tcBorders>
            <w:shd w:val="clear" w:color="auto" w:fill="auto"/>
            <w:vAlign w:val="center"/>
          </w:tcPr>
          <w:p w14:paraId="1D742F27" w14:textId="77777777" w:rsidR="000F25A2" w:rsidRPr="000872B8" w:rsidRDefault="000F25A2" w:rsidP="00E85467">
            <w:pPr>
              <w:rPr>
                <w:color w:val="000000"/>
                <w:lang w:eastAsia="lv-LV"/>
              </w:rPr>
            </w:pPr>
            <w:r w:rsidRPr="000872B8">
              <w:rPr>
                <w:color w:val="000000"/>
                <w:lang w:eastAsia="lv-LV"/>
              </w:rPr>
              <w:t>5/E2</w:t>
            </w:r>
          </w:p>
        </w:tc>
        <w:tc>
          <w:tcPr>
            <w:tcW w:w="0" w:type="auto"/>
            <w:tcBorders>
              <w:top w:val="single" w:sz="4" w:space="0" w:color="auto"/>
              <w:left w:val="nil"/>
              <w:bottom w:val="single" w:sz="4" w:space="0" w:color="auto"/>
              <w:right w:val="single" w:sz="4" w:space="0" w:color="auto"/>
            </w:tcBorders>
            <w:shd w:val="clear" w:color="auto" w:fill="auto"/>
            <w:vAlign w:val="center"/>
          </w:tcPr>
          <w:p w14:paraId="0D41B307" w14:textId="77777777" w:rsidR="000F25A2" w:rsidRPr="000872B8" w:rsidRDefault="000F25A2" w:rsidP="00E85467">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C7DCE70" w14:textId="77777777" w:rsidR="000F25A2" w:rsidRPr="000872B8" w:rsidRDefault="000F25A2" w:rsidP="00E85467">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1656FAF" w14:textId="77777777" w:rsidR="000F25A2" w:rsidRPr="000872B8" w:rsidRDefault="000F25A2" w:rsidP="00E85467">
            <w:pPr>
              <w:rPr>
                <w:color w:val="000000"/>
                <w:lang w:eastAsia="lv-LV"/>
              </w:rPr>
            </w:pPr>
          </w:p>
        </w:tc>
      </w:tr>
      <w:tr w:rsidR="000F25A2" w:rsidRPr="0064010B" w14:paraId="533D4747" w14:textId="77777777" w:rsidTr="00E85467">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3C00AC7" w14:textId="77777777" w:rsidR="000F25A2" w:rsidRPr="00207284" w:rsidRDefault="000F25A2" w:rsidP="00E85467">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96A164F" w14:textId="77777777" w:rsidR="000F25A2" w:rsidRPr="00207284" w:rsidRDefault="000F25A2" w:rsidP="00E85467">
            <w:pPr>
              <w:rPr>
                <w:bCs/>
                <w:color w:val="000000"/>
                <w:lang w:eastAsia="lv-LV"/>
              </w:rPr>
            </w:pPr>
            <w:r w:rsidRPr="008C0582">
              <w:rPr>
                <w:bCs/>
                <w:color w:val="000000"/>
                <w:lang w:eastAsia="lv-LV"/>
              </w:rPr>
              <w:t>Bojājuma viet</w:t>
            </w:r>
            <w:r>
              <w:rPr>
                <w:bCs/>
                <w:color w:val="000000"/>
                <w:lang w:eastAsia="lv-LV"/>
              </w:rPr>
              <w:t>as uzrādītājs ir visiem C moduļiem</w:t>
            </w:r>
            <w:r w:rsidRPr="008C0582">
              <w:rPr>
                <w:bCs/>
                <w:color w:val="000000"/>
                <w:lang w:eastAsia="lv-LV"/>
              </w:rPr>
              <w:t>/ Short circuit indicators for all C modules:</w:t>
            </w:r>
          </w:p>
        </w:tc>
        <w:tc>
          <w:tcPr>
            <w:tcW w:w="0" w:type="auto"/>
            <w:tcBorders>
              <w:top w:val="single" w:sz="4" w:space="0" w:color="auto"/>
              <w:left w:val="nil"/>
              <w:bottom w:val="single" w:sz="4" w:space="0" w:color="auto"/>
              <w:right w:val="single" w:sz="4" w:space="0" w:color="auto"/>
            </w:tcBorders>
            <w:shd w:val="clear" w:color="auto" w:fill="auto"/>
            <w:vAlign w:val="center"/>
          </w:tcPr>
          <w:p w14:paraId="75E6C05E" w14:textId="77777777" w:rsidR="000F25A2" w:rsidRPr="00207284" w:rsidRDefault="000F25A2" w:rsidP="00E85467">
            <w:pPr>
              <w:rPr>
                <w:color w:val="000000"/>
                <w:lang w:eastAsia="lv-LV"/>
              </w:rPr>
            </w:pPr>
            <w:r w:rsidRPr="000872B8">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306ED71A" w14:textId="77777777" w:rsidR="000F25A2" w:rsidRPr="00207284" w:rsidRDefault="000F25A2" w:rsidP="00E85467">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73ECB27" w14:textId="77777777" w:rsidR="000F25A2" w:rsidRPr="00207284" w:rsidRDefault="000F25A2" w:rsidP="00E85467">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F044E51" w14:textId="77777777" w:rsidR="000F25A2" w:rsidRPr="00207284" w:rsidRDefault="000F25A2" w:rsidP="00E85467">
            <w:pPr>
              <w:rPr>
                <w:color w:val="000000"/>
                <w:lang w:eastAsia="lv-LV"/>
              </w:rPr>
            </w:pPr>
          </w:p>
        </w:tc>
      </w:tr>
      <w:tr w:rsidR="000F25A2" w:rsidRPr="0064010B" w14:paraId="40CB11DC" w14:textId="77777777" w:rsidTr="00E85467">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0E43E10" w14:textId="77777777" w:rsidR="000F25A2" w:rsidRPr="000872B8" w:rsidRDefault="000F25A2" w:rsidP="00E85467">
            <w:pPr>
              <w:pStyle w:val="ListParagraph"/>
              <w:numPr>
                <w:ilvl w:val="1"/>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F2DF2C1" w14:textId="77777777" w:rsidR="000F25A2" w:rsidRPr="000872B8" w:rsidRDefault="000F25A2" w:rsidP="00E85467">
            <w:pPr>
              <w:rPr>
                <w:bCs/>
                <w:color w:val="000000"/>
                <w:lang w:eastAsia="lv-LV"/>
              </w:rPr>
            </w:pPr>
            <w:r w:rsidRPr="00394035">
              <w:rPr>
                <w:bCs/>
                <w:color w:val="000000"/>
                <w:lang w:eastAsia="lv-LV"/>
              </w:rPr>
              <w:t>Iebūvēts slēgiekārtas priekšējā panelī/ Must be integrated in switchgear</w:t>
            </w:r>
          </w:p>
        </w:tc>
        <w:tc>
          <w:tcPr>
            <w:tcW w:w="0" w:type="auto"/>
            <w:tcBorders>
              <w:top w:val="single" w:sz="4" w:space="0" w:color="auto"/>
              <w:left w:val="nil"/>
              <w:bottom w:val="single" w:sz="4" w:space="0" w:color="auto"/>
              <w:right w:val="single" w:sz="4" w:space="0" w:color="auto"/>
            </w:tcBorders>
            <w:shd w:val="clear" w:color="auto" w:fill="auto"/>
            <w:vAlign w:val="center"/>
          </w:tcPr>
          <w:p w14:paraId="20C6DB90" w14:textId="77777777" w:rsidR="000F25A2" w:rsidRPr="000872B8" w:rsidRDefault="000F25A2" w:rsidP="00E85467">
            <w:pPr>
              <w:rPr>
                <w:color w:val="000000"/>
                <w:lang w:eastAsia="lv-LV"/>
              </w:rPr>
            </w:pPr>
            <w:r w:rsidRPr="00394035">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07E1EA20" w14:textId="77777777" w:rsidR="000F25A2" w:rsidRPr="000872B8" w:rsidRDefault="000F25A2" w:rsidP="00E85467">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0DF73B1" w14:textId="77777777" w:rsidR="000F25A2" w:rsidRPr="000872B8" w:rsidRDefault="000F25A2" w:rsidP="00E85467">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7660B45" w14:textId="77777777" w:rsidR="000F25A2" w:rsidRPr="000872B8" w:rsidRDefault="000F25A2" w:rsidP="00E85467">
            <w:pPr>
              <w:rPr>
                <w:color w:val="000000"/>
                <w:lang w:eastAsia="lv-LV"/>
              </w:rPr>
            </w:pPr>
          </w:p>
        </w:tc>
      </w:tr>
      <w:tr w:rsidR="000F25A2" w:rsidRPr="0064010B" w14:paraId="57FA2E6F" w14:textId="77777777" w:rsidTr="00E85467">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9790850" w14:textId="77777777" w:rsidR="000F25A2" w:rsidRPr="000872B8" w:rsidRDefault="000F25A2" w:rsidP="00E85467">
            <w:pPr>
              <w:pStyle w:val="ListParagraph"/>
              <w:numPr>
                <w:ilvl w:val="1"/>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340D00F" w14:textId="77777777" w:rsidR="000F25A2" w:rsidRPr="000872B8" w:rsidRDefault="000F25A2" w:rsidP="00E85467">
            <w:pPr>
              <w:rPr>
                <w:bCs/>
                <w:color w:val="000000"/>
                <w:lang w:eastAsia="lv-LV"/>
              </w:rPr>
            </w:pPr>
            <w:r w:rsidRPr="000872B8">
              <w:rPr>
                <w:bCs/>
                <w:color w:val="000000"/>
                <w:lang w:eastAsia="lv-LV"/>
              </w:rPr>
              <w:t>Ar strāvas indikatoriem un to savienojošiem kabeļiem/ With connection cables and current sensing units</w:t>
            </w:r>
          </w:p>
        </w:tc>
        <w:tc>
          <w:tcPr>
            <w:tcW w:w="0" w:type="auto"/>
            <w:tcBorders>
              <w:top w:val="single" w:sz="4" w:space="0" w:color="auto"/>
              <w:left w:val="nil"/>
              <w:bottom w:val="single" w:sz="4" w:space="0" w:color="auto"/>
              <w:right w:val="single" w:sz="4" w:space="0" w:color="auto"/>
            </w:tcBorders>
            <w:shd w:val="clear" w:color="auto" w:fill="auto"/>
            <w:vAlign w:val="center"/>
          </w:tcPr>
          <w:p w14:paraId="287AB7FA" w14:textId="77777777" w:rsidR="000F25A2" w:rsidRPr="000872B8" w:rsidRDefault="000F25A2" w:rsidP="00E85467">
            <w:pPr>
              <w:rPr>
                <w:color w:val="000000"/>
                <w:lang w:eastAsia="lv-LV"/>
              </w:rPr>
            </w:pPr>
            <w:r w:rsidRPr="000872B8">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06F0B436" w14:textId="77777777" w:rsidR="000F25A2" w:rsidRPr="000872B8" w:rsidRDefault="000F25A2" w:rsidP="00E85467">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B3E2C8B" w14:textId="77777777" w:rsidR="000F25A2" w:rsidRPr="000872B8" w:rsidRDefault="000F25A2" w:rsidP="00E85467">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B3FC1C9" w14:textId="77777777" w:rsidR="000F25A2" w:rsidRPr="000872B8" w:rsidRDefault="000F25A2" w:rsidP="00E85467">
            <w:pPr>
              <w:rPr>
                <w:color w:val="000000"/>
                <w:lang w:eastAsia="lv-LV"/>
              </w:rPr>
            </w:pPr>
          </w:p>
        </w:tc>
      </w:tr>
      <w:tr w:rsidR="000F25A2" w:rsidRPr="0064010B" w14:paraId="00EFE57C" w14:textId="77777777" w:rsidTr="00E85467">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3D44040" w14:textId="77777777" w:rsidR="000F25A2" w:rsidRPr="000872B8" w:rsidRDefault="000F25A2" w:rsidP="00E85467">
            <w:pPr>
              <w:pStyle w:val="ListParagraph"/>
              <w:numPr>
                <w:ilvl w:val="1"/>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0B1AE9D" w14:textId="77777777" w:rsidR="000F25A2" w:rsidRPr="000872B8" w:rsidRDefault="000F25A2" w:rsidP="00E85467">
            <w:pPr>
              <w:rPr>
                <w:bCs/>
                <w:color w:val="000000"/>
                <w:lang w:eastAsia="lv-LV"/>
              </w:rPr>
            </w:pPr>
            <w:r w:rsidRPr="000872B8">
              <w:rPr>
                <w:bCs/>
                <w:color w:val="000000"/>
                <w:lang w:eastAsia="lv-LV"/>
              </w:rPr>
              <w:t>Ar litija jonu bateriju/ With lithium battery</w:t>
            </w:r>
          </w:p>
        </w:tc>
        <w:tc>
          <w:tcPr>
            <w:tcW w:w="0" w:type="auto"/>
            <w:tcBorders>
              <w:top w:val="single" w:sz="4" w:space="0" w:color="auto"/>
              <w:left w:val="nil"/>
              <w:bottom w:val="single" w:sz="4" w:space="0" w:color="auto"/>
              <w:right w:val="single" w:sz="4" w:space="0" w:color="auto"/>
            </w:tcBorders>
            <w:shd w:val="clear" w:color="auto" w:fill="auto"/>
            <w:vAlign w:val="center"/>
          </w:tcPr>
          <w:p w14:paraId="6B84B54B" w14:textId="77777777" w:rsidR="000F25A2" w:rsidRPr="000872B8" w:rsidRDefault="000F25A2" w:rsidP="00E85467">
            <w:pPr>
              <w:rPr>
                <w:color w:val="000000"/>
                <w:lang w:eastAsia="lv-LV"/>
              </w:rPr>
            </w:pPr>
            <w:r w:rsidRPr="000872B8">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5D2BEC9D" w14:textId="77777777" w:rsidR="000F25A2" w:rsidRPr="000872B8" w:rsidRDefault="000F25A2" w:rsidP="00E85467">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921324D" w14:textId="77777777" w:rsidR="000F25A2" w:rsidRPr="000872B8" w:rsidRDefault="000F25A2" w:rsidP="00E85467">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993AA10" w14:textId="77777777" w:rsidR="000F25A2" w:rsidRPr="000872B8" w:rsidRDefault="000F25A2" w:rsidP="00E85467">
            <w:pPr>
              <w:rPr>
                <w:color w:val="000000"/>
                <w:lang w:eastAsia="lv-LV"/>
              </w:rPr>
            </w:pPr>
          </w:p>
        </w:tc>
      </w:tr>
      <w:tr w:rsidR="000F25A2" w:rsidRPr="0064010B" w14:paraId="096AB8EF" w14:textId="77777777" w:rsidTr="00E85467">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E4365F8" w14:textId="77777777" w:rsidR="000F25A2" w:rsidRPr="000872B8" w:rsidRDefault="000F25A2" w:rsidP="00E85467">
            <w:pPr>
              <w:pStyle w:val="ListParagraph"/>
              <w:numPr>
                <w:ilvl w:val="1"/>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AAB9D1B" w14:textId="77777777" w:rsidR="000F25A2" w:rsidRPr="000872B8" w:rsidRDefault="000F25A2" w:rsidP="00E85467">
            <w:pPr>
              <w:rPr>
                <w:bCs/>
                <w:color w:val="000000"/>
                <w:lang w:eastAsia="lv-LV"/>
              </w:rPr>
            </w:pPr>
            <w:r w:rsidRPr="000872B8">
              <w:rPr>
                <w:bCs/>
                <w:color w:val="000000"/>
                <w:lang w:eastAsia="lv-LV"/>
              </w:rPr>
              <w:t>Ar signālreleja kontaktiem/ With trip relay contacts</w:t>
            </w:r>
          </w:p>
        </w:tc>
        <w:tc>
          <w:tcPr>
            <w:tcW w:w="0" w:type="auto"/>
            <w:tcBorders>
              <w:top w:val="single" w:sz="4" w:space="0" w:color="auto"/>
              <w:left w:val="nil"/>
              <w:bottom w:val="single" w:sz="4" w:space="0" w:color="auto"/>
              <w:right w:val="single" w:sz="4" w:space="0" w:color="auto"/>
            </w:tcBorders>
            <w:shd w:val="clear" w:color="auto" w:fill="auto"/>
            <w:vAlign w:val="center"/>
          </w:tcPr>
          <w:p w14:paraId="34B6FB20" w14:textId="77777777" w:rsidR="000F25A2" w:rsidRPr="000872B8" w:rsidRDefault="000F25A2" w:rsidP="00E85467">
            <w:pPr>
              <w:rPr>
                <w:color w:val="000000"/>
                <w:lang w:eastAsia="lv-LV"/>
              </w:rPr>
            </w:pPr>
            <w:r w:rsidRPr="000872B8">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6ACCC267" w14:textId="77777777" w:rsidR="000F25A2" w:rsidRPr="000872B8" w:rsidRDefault="000F25A2" w:rsidP="00E85467">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C4AEA12" w14:textId="77777777" w:rsidR="000F25A2" w:rsidRPr="000872B8" w:rsidRDefault="000F25A2" w:rsidP="00E85467">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10289BB" w14:textId="77777777" w:rsidR="000F25A2" w:rsidRPr="000872B8" w:rsidRDefault="000F25A2" w:rsidP="00E85467">
            <w:pPr>
              <w:rPr>
                <w:color w:val="000000"/>
                <w:lang w:eastAsia="lv-LV"/>
              </w:rPr>
            </w:pPr>
          </w:p>
        </w:tc>
      </w:tr>
      <w:tr w:rsidR="000F25A2" w:rsidRPr="0064010B" w14:paraId="01017FF8" w14:textId="77777777" w:rsidTr="00E85467">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E454ED0" w14:textId="77777777" w:rsidR="000F25A2" w:rsidRPr="000872B8" w:rsidRDefault="000F25A2" w:rsidP="00E85467">
            <w:pPr>
              <w:pStyle w:val="ListParagraph"/>
              <w:numPr>
                <w:ilvl w:val="1"/>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3ED5EED" w14:textId="77777777" w:rsidR="000F25A2" w:rsidRPr="000872B8" w:rsidRDefault="000F25A2" w:rsidP="00E85467">
            <w:pPr>
              <w:rPr>
                <w:bCs/>
                <w:color w:val="000000"/>
                <w:lang w:eastAsia="lv-LV"/>
              </w:rPr>
            </w:pPr>
            <w:r w:rsidRPr="000872B8">
              <w:rPr>
                <w:bCs/>
                <w:color w:val="000000"/>
                <w:lang w:eastAsia="lv-LV"/>
              </w:rPr>
              <w:t>Ar indikācijas atgriešanu sākumstāvoklī pēc sprieguma atjaunošanas/ Voltage reset of indication</w:t>
            </w:r>
          </w:p>
        </w:tc>
        <w:tc>
          <w:tcPr>
            <w:tcW w:w="0" w:type="auto"/>
            <w:tcBorders>
              <w:top w:val="single" w:sz="4" w:space="0" w:color="auto"/>
              <w:left w:val="nil"/>
              <w:bottom w:val="single" w:sz="4" w:space="0" w:color="auto"/>
              <w:right w:val="single" w:sz="4" w:space="0" w:color="auto"/>
            </w:tcBorders>
            <w:shd w:val="clear" w:color="auto" w:fill="auto"/>
            <w:vAlign w:val="center"/>
          </w:tcPr>
          <w:p w14:paraId="645F6A02" w14:textId="77777777" w:rsidR="000F25A2" w:rsidRPr="000872B8" w:rsidRDefault="000F25A2" w:rsidP="00E85467">
            <w:pPr>
              <w:rPr>
                <w:color w:val="000000"/>
                <w:lang w:eastAsia="lv-LV"/>
              </w:rPr>
            </w:pPr>
            <w:r w:rsidRPr="000872B8">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3B72CC9B" w14:textId="77777777" w:rsidR="000F25A2" w:rsidRPr="000872B8" w:rsidRDefault="000F25A2" w:rsidP="00E85467">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E203624" w14:textId="77777777" w:rsidR="000F25A2" w:rsidRPr="000872B8" w:rsidRDefault="000F25A2" w:rsidP="00E85467">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4C9E921" w14:textId="77777777" w:rsidR="000F25A2" w:rsidRPr="000872B8" w:rsidRDefault="000F25A2" w:rsidP="00E85467">
            <w:pPr>
              <w:rPr>
                <w:color w:val="000000"/>
                <w:lang w:eastAsia="lv-LV"/>
              </w:rPr>
            </w:pPr>
          </w:p>
        </w:tc>
      </w:tr>
      <w:tr w:rsidR="000F25A2" w:rsidRPr="0064010B" w14:paraId="24E76582" w14:textId="77777777" w:rsidTr="00E85467">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196ECA4" w14:textId="77777777" w:rsidR="000F25A2" w:rsidRPr="000872B8" w:rsidRDefault="000F25A2" w:rsidP="00E85467">
            <w:pPr>
              <w:pStyle w:val="ListParagraph"/>
              <w:numPr>
                <w:ilvl w:val="1"/>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601151E" w14:textId="77777777" w:rsidR="000F25A2" w:rsidRPr="000872B8" w:rsidRDefault="000F25A2" w:rsidP="00E85467">
            <w:pPr>
              <w:rPr>
                <w:bCs/>
                <w:color w:val="000000"/>
                <w:lang w:eastAsia="lv-LV"/>
              </w:rPr>
            </w:pPr>
            <w:r w:rsidRPr="000872B8">
              <w:rPr>
                <w:bCs/>
                <w:color w:val="000000"/>
                <w:lang w:eastAsia="lv-LV"/>
              </w:rPr>
              <w:t>Ar iespēju iestatīt indikācijas atgriešanas sākumstāvoklī laiku/ Reset time of the indication, adjustable</w:t>
            </w:r>
          </w:p>
        </w:tc>
        <w:tc>
          <w:tcPr>
            <w:tcW w:w="0" w:type="auto"/>
            <w:tcBorders>
              <w:top w:val="single" w:sz="4" w:space="0" w:color="auto"/>
              <w:left w:val="nil"/>
              <w:bottom w:val="single" w:sz="4" w:space="0" w:color="auto"/>
              <w:right w:val="single" w:sz="4" w:space="0" w:color="auto"/>
            </w:tcBorders>
            <w:shd w:val="clear" w:color="auto" w:fill="auto"/>
            <w:vAlign w:val="center"/>
          </w:tcPr>
          <w:p w14:paraId="7293CE17" w14:textId="77777777" w:rsidR="000F25A2" w:rsidRPr="000872B8" w:rsidRDefault="000F25A2" w:rsidP="00E85467">
            <w:pPr>
              <w:rPr>
                <w:color w:val="000000"/>
                <w:lang w:eastAsia="lv-LV"/>
              </w:rPr>
            </w:pPr>
            <w:r w:rsidRPr="000872B8">
              <w:rPr>
                <w:bCs/>
                <w:color w:val="000000"/>
                <w:lang w:eastAsia="lv-LV"/>
              </w:rPr>
              <w:t>4h/8h</w:t>
            </w:r>
          </w:p>
        </w:tc>
        <w:tc>
          <w:tcPr>
            <w:tcW w:w="0" w:type="auto"/>
            <w:tcBorders>
              <w:top w:val="single" w:sz="4" w:space="0" w:color="auto"/>
              <w:left w:val="nil"/>
              <w:bottom w:val="single" w:sz="4" w:space="0" w:color="auto"/>
              <w:right w:val="single" w:sz="4" w:space="0" w:color="auto"/>
            </w:tcBorders>
            <w:shd w:val="clear" w:color="auto" w:fill="auto"/>
            <w:vAlign w:val="center"/>
          </w:tcPr>
          <w:p w14:paraId="2B5634AA" w14:textId="77777777" w:rsidR="000F25A2" w:rsidRPr="000872B8" w:rsidRDefault="000F25A2" w:rsidP="00E85467">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52F39FF" w14:textId="77777777" w:rsidR="000F25A2" w:rsidRPr="000872B8" w:rsidRDefault="000F25A2" w:rsidP="00E85467">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FD0B61E" w14:textId="77777777" w:rsidR="000F25A2" w:rsidRPr="000872B8" w:rsidRDefault="000F25A2" w:rsidP="00E85467">
            <w:pPr>
              <w:rPr>
                <w:color w:val="000000"/>
                <w:lang w:eastAsia="lv-LV"/>
              </w:rPr>
            </w:pPr>
          </w:p>
        </w:tc>
      </w:tr>
      <w:tr w:rsidR="000F25A2" w:rsidRPr="0064010B" w14:paraId="01FBE19A" w14:textId="77777777" w:rsidTr="00E85467">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C2DE013" w14:textId="77777777" w:rsidR="000F25A2" w:rsidRPr="000872B8" w:rsidRDefault="000F25A2" w:rsidP="00E85467">
            <w:pPr>
              <w:pStyle w:val="ListParagraph"/>
              <w:numPr>
                <w:ilvl w:val="1"/>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6FA2D6A" w14:textId="77777777" w:rsidR="000F25A2" w:rsidRPr="000872B8" w:rsidRDefault="000F25A2" w:rsidP="00E85467">
            <w:pPr>
              <w:rPr>
                <w:bCs/>
                <w:color w:val="000000"/>
                <w:lang w:eastAsia="lv-LV"/>
              </w:rPr>
            </w:pPr>
            <w:r w:rsidRPr="000872B8">
              <w:rPr>
                <w:bCs/>
                <w:color w:val="000000"/>
                <w:lang w:eastAsia="lv-LV"/>
              </w:rPr>
              <w:t>Regulējama starpfāžu īsslēguma strāvas iedarbes vērtība/ Short circuit current, adjustable</w:t>
            </w:r>
          </w:p>
        </w:tc>
        <w:tc>
          <w:tcPr>
            <w:tcW w:w="0" w:type="auto"/>
            <w:tcBorders>
              <w:top w:val="single" w:sz="4" w:space="0" w:color="auto"/>
              <w:left w:val="nil"/>
              <w:bottom w:val="single" w:sz="4" w:space="0" w:color="auto"/>
              <w:right w:val="single" w:sz="4" w:space="0" w:color="auto"/>
            </w:tcBorders>
            <w:shd w:val="clear" w:color="auto" w:fill="auto"/>
            <w:vAlign w:val="center"/>
          </w:tcPr>
          <w:p w14:paraId="26AD26A8" w14:textId="77777777" w:rsidR="000F25A2" w:rsidRPr="000872B8" w:rsidRDefault="000F25A2" w:rsidP="00E85467">
            <w:pPr>
              <w:rPr>
                <w:color w:val="000000"/>
                <w:lang w:eastAsia="lv-LV"/>
              </w:rPr>
            </w:pPr>
            <w:r w:rsidRPr="000872B8">
              <w:rPr>
                <w:bCs/>
                <w:color w:val="000000"/>
                <w:lang w:eastAsia="lv-LV"/>
              </w:rPr>
              <w:t>200-1000A</w:t>
            </w:r>
          </w:p>
        </w:tc>
        <w:tc>
          <w:tcPr>
            <w:tcW w:w="0" w:type="auto"/>
            <w:tcBorders>
              <w:top w:val="single" w:sz="4" w:space="0" w:color="auto"/>
              <w:left w:val="nil"/>
              <w:bottom w:val="single" w:sz="4" w:space="0" w:color="auto"/>
              <w:right w:val="single" w:sz="4" w:space="0" w:color="auto"/>
            </w:tcBorders>
            <w:shd w:val="clear" w:color="auto" w:fill="auto"/>
            <w:vAlign w:val="center"/>
          </w:tcPr>
          <w:p w14:paraId="5BB0CB21" w14:textId="77777777" w:rsidR="000F25A2" w:rsidRPr="000872B8" w:rsidRDefault="000F25A2" w:rsidP="00E85467">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86D917F" w14:textId="77777777" w:rsidR="000F25A2" w:rsidRPr="000872B8" w:rsidRDefault="000F25A2" w:rsidP="00E85467">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E738D2E" w14:textId="77777777" w:rsidR="000F25A2" w:rsidRPr="000872B8" w:rsidRDefault="000F25A2" w:rsidP="00E85467">
            <w:pPr>
              <w:rPr>
                <w:color w:val="000000"/>
                <w:lang w:eastAsia="lv-LV"/>
              </w:rPr>
            </w:pPr>
          </w:p>
        </w:tc>
      </w:tr>
      <w:tr w:rsidR="000F25A2" w:rsidRPr="0064010B" w14:paraId="2A715AC9" w14:textId="77777777" w:rsidTr="00E85467">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70A73CA" w14:textId="77777777" w:rsidR="000F25A2" w:rsidRPr="000872B8" w:rsidRDefault="000F25A2" w:rsidP="00E85467">
            <w:pPr>
              <w:pStyle w:val="ListParagraph"/>
              <w:numPr>
                <w:ilvl w:val="1"/>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708D19F" w14:textId="77777777" w:rsidR="000F25A2" w:rsidRPr="000872B8" w:rsidRDefault="000F25A2" w:rsidP="00E85467">
            <w:pPr>
              <w:rPr>
                <w:bCs/>
                <w:color w:val="000000"/>
                <w:lang w:eastAsia="lv-LV"/>
              </w:rPr>
            </w:pPr>
            <w:r w:rsidRPr="000872B8">
              <w:rPr>
                <w:bCs/>
                <w:color w:val="000000"/>
                <w:lang w:eastAsia="lv-LV"/>
              </w:rPr>
              <w:t>Regulējama zemes īsslēguma strāvas iedarbes vērtība/ Earth fault current, adjustable</w:t>
            </w:r>
          </w:p>
        </w:tc>
        <w:tc>
          <w:tcPr>
            <w:tcW w:w="0" w:type="auto"/>
            <w:tcBorders>
              <w:top w:val="single" w:sz="4" w:space="0" w:color="auto"/>
              <w:left w:val="nil"/>
              <w:bottom w:val="single" w:sz="4" w:space="0" w:color="auto"/>
              <w:right w:val="single" w:sz="4" w:space="0" w:color="auto"/>
            </w:tcBorders>
            <w:shd w:val="clear" w:color="auto" w:fill="auto"/>
            <w:vAlign w:val="center"/>
          </w:tcPr>
          <w:p w14:paraId="185E84F3" w14:textId="77777777" w:rsidR="000F25A2" w:rsidRPr="000872B8" w:rsidRDefault="000F25A2" w:rsidP="00E85467">
            <w:pPr>
              <w:rPr>
                <w:color w:val="000000"/>
                <w:lang w:eastAsia="lv-LV"/>
              </w:rPr>
            </w:pPr>
            <w:r w:rsidRPr="000872B8">
              <w:rPr>
                <w:bCs/>
                <w:color w:val="000000"/>
                <w:lang w:eastAsia="lv-LV"/>
              </w:rPr>
              <w:t>5-150A</w:t>
            </w:r>
          </w:p>
        </w:tc>
        <w:tc>
          <w:tcPr>
            <w:tcW w:w="0" w:type="auto"/>
            <w:tcBorders>
              <w:top w:val="single" w:sz="4" w:space="0" w:color="auto"/>
              <w:left w:val="nil"/>
              <w:bottom w:val="single" w:sz="4" w:space="0" w:color="auto"/>
              <w:right w:val="single" w:sz="4" w:space="0" w:color="auto"/>
            </w:tcBorders>
            <w:shd w:val="clear" w:color="auto" w:fill="auto"/>
            <w:vAlign w:val="center"/>
          </w:tcPr>
          <w:p w14:paraId="7D1F1CFD" w14:textId="77777777" w:rsidR="000F25A2" w:rsidRPr="000872B8" w:rsidRDefault="000F25A2" w:rsidP="00E85467">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DA81763" w14:textId="77777777" w:rsidR="000F25A2" w:rsidRPr="000872B8" w:rsidRDefault="000F25A2" w:rsidP="00E85467">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4960603" w14:textId="77777777" w:rsidR="000F25A2" w:rsidRPr="000872B8" w:rsidRDefault="000F25A2" w:rsidP="00E85467">
            <w:pPr>
              <w:rPr>
                <w:color w:val="000000"/>
                <w:lang w:eastAsia="lv-LV"/>
              </w:rPr>
            </w:pPr>
          </w:p>
        </w:tc>
      </w:tr>
      <w:tr w:rsidR="000F25A2" w:rsidRPr="0064010B" w14:paraId="645AE95A" w14:textId="77777777" w:rsidTr="00E85467">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9B4A59D" w14:textId="77777777" w:rsidR="000F25A2" w:rsidRPr="000872B8" w:rsidRDefault="000F25A2" w:rsidP="00E85467">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24254A7" w14:textId="77777777" w:rsidR="000F25A2" w:rsidRPr="000872B8" w:rsidRDefault="000F25A2" w:rsidP="00E85467">
            <w:pPr>
              <w:rPr>
                <w:b/>
                <w:bCs/>
                <w:color w:val="000000"/>
                <w:lang w:eastAsia="lv-LV"/>
              </w:rPr>
            </w:pPr>
            <w:r w:rsidRPr="000872B8">
              <w:rPr>
                <w:lang w:val="en-GB"/>
              </w:rPr>
              <w:t>Ar kabeļu stiprinājuma sliedēm un kronšteiniem viendzīslu kabeļiem (240 mm2)/ With cable fixing rails and brackets for single core cables (240 mm2)</w:t>
            </w:r>
          </w:p>
        </w:tc>
        <w:tc>
          <w:tcPr>
            <w:tcW w:w="0" w:type="auto"/>
            <w:tcBorders>
              <w:top w:val="single" w:sz="4" w:space="0" w:color="auto"/>
              <w:left w:val="nil"/>
              <w:bottom w:val="single" w:sz="4" w:space="0" w:color="auto"/>
              <w:right w:val="single" w:sz="4" w:space="0" w:color="auto"/>
            </w:tcBorders>
            <w:shd w:val="clear" w:color="auto" w:fill="auto"/>
            <w:vAlign w:val="center"/>
          </w:tcPr>
          <w:p w14:paraId="45B62B43" w14:textId="77777777" w:rsidR="000F25A2" w:rsidRPr="000872B8" w:rsidRDefault="000F25A2" w:rsidP="00E85467">
            <w:pPr>
              <w:rPr>
                <w:color w:val="000000"/>
                <w:lang w:eastAsia="lv-LV"/>
              </w:rPr>
            </w:pPr>
            <w:r w:rsidRPr="000872B8">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78A683B4" w14:textId="77777777" w:rsidR="000F25A2" w:rsidRPr="000872B8" w:rsidRDefault="000F25A2" w:rsidP="00E85467">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717837B" w14:textId="77777777" w:rsidR="000F25A2" w:rsidRPr="000872B8" w:rsidRDefault="000F25A2" w:rsidP="00E85467">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C1BDF86" w14:textId="77777777" w:rsidR="000F25A2" w:rsidRPr="000872B8" w:rsidRDefault="000F25A2" w:rsidP="00E85467">
            <w:pPr>
              <w:rPr>
                <w:color w:val="000000"/>
                <w:lang w:eastAsia="lv-LV"/>
              </w:rPr>
            </w:pPr>
          </w:p>
        </w:tc>
      </w:tr>
      <w:tr w:rsidR="000F25A2" w:rsidRPr="0064010B" w14:paraId="6B33DD65" w14:textId="77777777" w:rsidTr="00E85467">
        <w:trPr>
          <w:cantSplit/>
        </w:trPr>
        <w:tc>
          <w:tcPr>
            <w:tcW w:w="0" w:type="auto"/>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0EB6FB17" w14:textId="77777777" w:rsidR="000F25A2" w:rsidRDefault="000F25A2" w:rsidP="00E85467">
            <w:pPr>
              <w:rPr>
                <w:b/>
                <w:bCs/>
                <w:color w:val="000000"/>
                <w:lang w:eastAsia="lv-LV"/>
              </w:rPr>
            </w:pPr>
            <w:r w:rsidRPr="000872B8">
              <w:rPr>
                <w:b/>
                <w:bCs/>
                <w:color w:val="000000"/>
                <w:lang w:eastAsia="lv-LV"/>
              </w:rPr>
              <w:t>Transformatora pievienojuma modulis ar drošinātāju atdalītājslēdzi , F/</w:t>
            </w:r>
          </w:p>
          <w:p w14:paraId="1CCB4938" w14:textId="77777777" w:rsidR="000F25A2" w:rsidRPr="000872B8" w:rsidRDefault="000F25A2" w:rsidP="00E85467">
            <w:pPr>
              <w:rPr>
                <w:color w:val="000000"/>
                <w:lang w:eastAsia="lv-LV"/>
              </w:rPr>
            </w:pPr>
            <w:r w:rsidRPr="000872B8">
              <w:rPr>
                <w:b/>
                <w:bCs/>
                <w:color w:val="000000"/>
                <w:lang w:eastAsia="lv-LV"/>
              </w:rPr>
              <w:t>Transformer connection module with fuse-switch-disconnector, F:</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3DC4B519" w14:textId="77777777" w:rsidR="000F25A2" w:rsidRPr="000872B8" w:rsidRDefault="000F25A2" w:rsidP="00E85467">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3E644C0F" w14:textId="77777777" w:rsidR="000F25A2" w:rsidRPr="000872B8" w:rsidRDefault="000F25A2" w:rsidP="00E85467">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28C6BC55" w14:textId="77777777" w:rsidR="000F25A2" w:rsidRPr="000872B8" w:rsidRDefault="000F25A2" w:rsidP="00E85467">
            <w:pPr>
              <w:rPr>
                <w:color w:val="000000"/>
                <w:lang w:eastAsia="lv-LV"/>
              </w:rPr>
            </w:pPr>
          </w:p>
        </w:tc>
      </w:tr>
      <w:tr w:rsidR="000F25A2" w:rsidRPr="0064010B" w14:paraId="79CE7C58" w14:textId="77777777" w:rsidTr="00E85467">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FC167B3" w14:textId="77777777" w:rsidR="000F25A2" w:rsidRPr="000872B8" w:rsidRDefault="000F25A2" w:rsidP="00E85467">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9B4092D" w14:textId="77777777" w:rsidR="000F25A2" w:rsidRPr="000872B8" w:rsidRDefault="000F25A2" w:rsidP="00E85467">
            <w:pPr>
              <w:rPr>
                <w:b/>
                <w:bCs/>
                <w:color w:val="000000"/>
                <w:lang w:eastAsia="lv-LV"/>
              </w:rPr>
            </w:pPr>
            <w:r w:rsidRPr="000872B8">
              <w:rPr>
                <w:lang w:val="en-GB"/>
              </w:rPr>
              <w:t>Pieslēdzamā transformatora maksimālā jauda/ Max power of connected transformer</w:t>
            </w:r>
          </w:p>
        </w:tc>
        <w:tc>
          <w:tcPr>
            <w:tcW w:w="0" w:type="auto"/>
            <w:tcBorders>
              <w:top w:val="single" w:sz="4" w:space="0" w:color="auto"/>
              <w:left w:val="nil"/>
              <w:bottom w:val="single" w:sz="4" w:space="0" w:color="auto"/>
              <w:right w:val="single" w:sz="4" w:space="0" w:color="auto"/>
            </w:tcBorders>
            <w:shd w:val="clear" w:color="auto" w:fill="auto"/>
            <w:vAlign w:val="center"/>
          </w:tcPr>
          <w:p w14:paraId="0AD10AAC" w14:textId="77777777" w:rsidR="000F25A2" w:rsidRPr="000872B8" w:rsidRDefault="000F25A2" w:rsidP="00E85467">
            <w:pPr>
              <w:rPr>
                <w:color w:val="000000"/>
                <w:lang w:eastAsia="lv-LV"/>
              </w:rPr>
            </w:pPr>
            <w:r w:rsidRPr="000872B8">
              <w:rPr>
                <w:color w:val="000000"/>
                <w:lang w:eastAsia="lv-LV"/>
              </w:rPr>
              <w:t>1000kVA</w:t>
            </w:r>
          </w:p>
        </w:tc>
        <w:tc>
          <w:tcPr>
            <w:tcW w:w="0" w:type="auto"/>
            <w:tcBorders>
              <w:top w:val="single" w:sz="4" w:space="0" w:color="auto"/>
              <w:left w:val="nil"/>
              <w:bottom w:val="single" w:sz="4" w:space="0" w:color="auto"/>
              <w:right w:val="single" w:sz="4" w:space="0" w:color="auto"/>
            </w:tcBorders>
            <w:shd w:val="clear" w:color="auto" w:fill="auto"/>
            <w:vAlign w:val="center"/>
          </w:tcPr>
          <w:p w14:paraId="10931DC3" w14:textId="77777777" w:rsidR="000F25A2" w:rsidRPr="000872B8" w:rsidRDefault="000F25A2" w:rsidP="00E85467">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6E97AEF" w14:textId="77777777" w:rsidR="000F25A2" w:rsidRPr="000872B8" w:rsidRDefault="000F25A2" w:rsidP="00E85467">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61E0C65" w14:textId="77777777" w:rsidR="000F25A2" w:rsidRPr="000872B8" w:rsidRDefault="000F25A2" w:rsidP="00E85467">
            <w:pPr>
              <w:rPr>
                <w:color w:val="000000"/>
                <w:lang w:eastAsia="lv-LV"/>
              </w:rPr>
            </w:pPr>
          </w:p>
        </w:tc>
      </w:tr>
      <w:tr w:rsidR="000F25A2" w:rsidRPr="0064010B" w14:paraId="77D78C17" w14:textId="77777777" w:rsidTr="00E85467">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1852D57" w14:textId="77777777" w:rsidR="000F25A2" w:rsidRPr="000872B8" w:rsidRDefault="000F25A2" w:rsidP="00E85467">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D290F56" w14:textId="77777777" w:rsidR="000F25A2" w:rsidRPr="000872B8" w:rsidRDefault="000F25A2" w:rsidP="00E85467">
            <w:pPr>
              <w:rPr>
                <w:b/>
                <w:bCs/>
                <w:color w:val="000000"/>
                <w:lang w:eastAsia="lv-LV"/>
              </w:rPr>
            </w:pPr>
            <w:r w:rsidRPr="000872B8">
              <w:rPr>
                <w:lang w:val="en-GB"/>
              </w:rPr>
              <w:t>Atdalītājslēdža nominālā strāva/ Rated current of switch-diconnector</w:t>
            </w:r>
          </w:p>
        </w:tc>
        <w:tc>
          <w:tcPr>
            <w:tcW w:w="0" w:type="auto"/>
            <w:tcBorders>
              <w:top w:val="single" w:sz="4" w:space="0" w:color="auto"/>
              <w:left w:val="nil"/>
              <w:bottom w:val="single" w:sz="4" w:space="0" w:color="auto"/>
              <w:right w:val="single" w:sz="4" w:space="0" w:color="auto"/>
            </w:tcBorders>
            <w:shd w:val="clear" w:color="auto" w:fill="auto"/>
            <w:vAlign w:val="center"/>
          </w:tcPr>
          <w:p w14:paraId="5B3E40F1" w14:textId="77777777" w:rsidR="000F25A2" w:rsidRPr="000872B8" w:rsidRDefault="000F25A2" w:rsidP="00E85467">
            <w:pPr>
              <w:rPr>
                <w:color w:val="000000"/>
                <w:lang w:eastAsia="lv-LV"/>
              </w:rPr>
            </w:pPr>
            <w:r w:rsidRPr="000872B8">
              <w:rPr>
                <w:color w:val="000000"/>
                <w:lang w:eastAsia="lv-LV"/>
              </w:rPr>
              <w:t>200A</w:t>
            </w:r>
          </w:p>
        </w:tc>
        <w:tc>
          <w:tcPr>
            <w:tcW w:w="0" w:type="auto"/>
            <w:tcBorders>
              <w:top w:val="single" w:sz="4" w:space="0" w:color="auto"/>
              <w:left w:val="nil"/>
              <w:bottom w:val="single" w:sz="4" w:space="0" w:color="auto"/>
              <w:right w:val="single" w:sz="4" w:space="0" w:color="auto"/>
            </w:tcBorders>
            <w:shd w:val="clear" w:color="auto" w:fill="auto"/>
            <w:vAlign w:val="center"/>
          </w:tcPr>
          <w:p w14:paraId="7E4E35BD" w14:textId="77777777" w:rsidR="000F25A2" w:rsidRPr="000872B8" w:rsidRDefault="000F25A2" w:rsidP="00E85467">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9708BD9" w14:textId="77777777" w:rsidR="000F25A2" w:rsidRPr="000872B8" w:rsidRDefault="000F25A2" w:rsidP="00E85467">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DB1C4CC" w14:textId="77777777" w:rsidR="000F25A2" w:rsidRPr="000872B8" w:rsidRDefault="000F25A2" w:rsidP="00E85467">
            <w:pPr>
              <w:rPr>
                <w:color w:val="000000"/>
                <w:lang w:eastAsia="lv-LV"/>
              </w:rPr>
            </w:pPr>
          </w:p>
        </w:tc>
      </w:tr>
      <w:tr w:rsidR="000F25A2" w:rsidRPr="0064010B" w14:paraId="20EEF584" w14:textId="77777777" w:rsidTr="00E85467">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3264139" w14:textId="77777777" w:rsidR="000F25A2" w:rsidRPr="000872B8" w:rsidRDefault="000F25A2" w:rsidP="00E85467">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DA0ECB8" w14:textId="77777777" w:rsidR="000F25A2" w:rsidRPr="000872B8" w:rsidRDefault="000F25A2" w:rsidP="00E85467">
            <w:pPr>
              <w:rPr>
                <w:b/>
                <w:bCs/>
                <w:color w:val="000000"/>
                <w:lang w:eastAsia="lv-LV"/>
              </w:rPr>
            </w:pPr>
            <w:r w:rsidRPr="000872B8">
              <w:rPr>
                <w:lang w:val="en-GB"/>
              </w:rPr>
              <w:t>Ieslēgšanas-atslēgšanas mehānisko ciklu skaits/ Number of mechanical operations, CO</w:t>
            </w:r>
          </w:p>
        </w:tc>
        <w:tc>
          <w:tcPr>
            <w:tcW w:w="0" w:type="auto"/>
            <w:tcBorders>
              <w:top w:val="single" w:sz="4" w:space="0" w:color="auto"/>
              <w:left w:val="nil"/>
              <w:bottom w:val="single" w:sz="4" w:space="0" w:color="auto"/>
              <w:right w:val="single" w:sz="4" w:space="0" w:color="auto"/>
            </w:tcBorders>
            <w:shd w:val="clear" w:color="auto" w:fill="auto"/>
            <w:vAlign w:val="center"/>
          </w:tcPr>
          <w:p w14:paraId="71A60D7B" w14:textId="77777777" w:rsidR="000F25A2" w:rsidRPr="000872B8" w:rsidRDefault="000F25A2" w:rsidP="00E85467">
            <w:pPr>
              <w:rPr>
                <w:color w:val="000000"/>
                <w:lang w:eastAsia="lv-LV"/>
              </w:rPr>
            </w:pPr>
            <w:r w:rsidRPr="000872B8">
              <w:rPr>
                <w:color w:val="000000"/>
                <w:lang w:eastAsia="lv-LV"/>
              </w:rPr>
              <w:t>1000/M1</w:t>
            </w:r>
          </w:p>
        </w:tc>
        <w:tc>
          <w:tcPr>
            <w:tcW w:w="0" w:type="auto"/>
            <w:tcBorders>
              <w:top w:val="single" w:sz="4" w:space="0" w:color="auto"/>
              <w:left w:val="nil"/>
              <w:bottom w:val="single" w:sz="4" w:space="0" w:color="auto"/>
              <w:right w:val="single" w:sz="4" w:space="0" w:color="auto"/>
            </w:tcBorders>
            <w:shd w:val="clear" w:color="auto" w:fill="auto"/>
            <w:vAlign w:val="center"/>
          </w:tcPr>
          <w:p w14:paraId="0A602232" w14:textId="77777777" w:rsidR="000F25A2" w:rsidRPr="000872B8" w:rsidRDefault="000F25A2" w:rsidP="00E85467">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50C8B0B" w14:textId="77777777" w:rsidR="000F25A2" w:rsidRPr="000872B8" w:rsidRDefault="000F25A2" w:rsidP="00E85467">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D3EE548" w14:textId="77777777" w:rsidR="000F25A2" w:rsidRPr="000872B8" w:rsidRDefault="000F25A2" w:rsidP="00E85467">
            <w:pPr>
              <w:rPr>
                <w:color w:val="000000"/>
                <w:lang w:eastAsia="lv-LV"/>
              </w:rPr>
            </w:pPr>
          </w:p>
        </w:tc>
      </w:tr>
      <w:tr w:rsidR="000F25A2" w:rsidRPr="0064010B" w14:paraId="536A401B" w14:textId="77777777" w:rsidTr="00E85467">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A4D9442" w14:textId="77777777" w:rsidR="000F25A2" w:rsidRPr="000872B8" w:rsidRDefault="000F25A2" w:rsidP="00E85467">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D3D7081" w14:textId="77777777" w:rsidR="000F25A2" w:rsidRPr="000872B8" w:rsidRDefault="000F25A2" w:rsidP="00E85467">
            <w:pPr>
              <w:rPr>
                <w:b/>
                <w:bCs/>
                <w:color w:val="000000"/>
                <w:lang w:eastAsia="lv-LV"/>
              </w:rPr>
            </w:pPr>
            <w:r w:rsidRPr="000872B8">
              <w:rPr>
                <w:lang w:val="en-GB"/>
              </w:rPr>
              <w:t>Atdalītājslēdža stāvokļa blokkontakti un atslēgšanas spole transformatora temperatūras aizsardzībai/ Auxiliary contacts and trip coil for transformer thermal protection</w:t>
            </w:r>
          </w:p>
        </w:tc>
        <w:tc>
          <w:tcPr>
            <w:tcW w:w="0" w:type="auto"/>
            <w:tcBorders>
              <w:top w:val="single" w:sz="4" w:space="0" w:color="auto"/>
              <w:left w:val="nil"/>
              <w:bottom w:val="single" w:sz="4" w:space="0" w:color="auto"/>
              <w:right w:val="single" w:sz="4" w:space="0" w:color="auto"/>
            </w:tcBorders>
            <w:shd w:val="clear" w:color="auto" w:fill="auto"/>
            <w:vAlign w:val="center"/>
          </w:tcPr>
          <w:p w14:paraId="1911FE79" w14:textId="77777777" w:rsidR="000F25A2" w:rsidRPr="000872B8" w:rsidRDefault="000F25A2" w:rsidP="00E85467">
            <w:pPr>
              <w:rPr>
                <w:color w:val="000000"/>
                <w:lang w:eastAsia="lv-LV"/>
              </w:rPr>
            </w:pPr>
            <w:r w:rsidRPr="000872B8">
              <w:rPr>
                <w:color w:val="000000"/>
                <w:lang w:eastAsia="lv-LV"/>
              </w:rPr>
              <w:t>230V AC</w:t>
            </w:r>
          </w:p>
        </w:tc>
        <w:tc>
          <w:tcPr>
            <w:tcW w:w="0" w:type="auto"/>
            <w:tcBorders>
              <w:top w:val="single" w:sz="4" w:space="0" w:color="auto"/>
              <w:left w:val="nil"/>
              <w:bottom w:val="single" w:sz="4" w:space="0" w:color="auto"/>
              <w:right w:val="single" w:sz="4" w:space="0" w:color="auto"/>
            </w:tcBorders>
            <w:shd w:val="clear" w:color="auto" w:fill="auto"/>
            <w:vAlign w:val="center"/>
          </w:tcPr>
          <w:p w14:paraId="625C3A3A" w14:textId="77777777" w:rsidR="000F25A2" w:rsidRPr="000872B8" w:rsidRDefault="000F25A2" w:rsidP="00E85467">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732ADD9" w14:textId="77777777" w:rsidR="000F25A2" w:rsidRPr="000872B8" w:rsidRDefault="000F25A2" w:rsidP="00E85467">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E440B17" w14:textId="77777777" w:rsidR="000F25A2" w:rsidRPr="000872B8" w:rsidRDefault="000F25A2" w:rsidP="00E85467">
            <w:pPr>
              <w:rPr>
                <w:color w:val="000000"/>
                <w:lang w:eastAsia="lv-LV"/>
              </w:rPr>
            </w:pPr>
          </w:p>
        </w:tc>
      </w:tr>
      <w:tr w:rsidR="000F25A2" w:rsidRPr="0064010B" w14:paraId="231337C8" w14:textId="77777777" w:rsidTr="00E85467">
        <w:trPr>
          <w:cantSplit/>
        </w:trPr>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E2A21FA" w14:textId="77777777" w:rsidR="000F25A2" w:rsidRPr="000872B8" w:rsidRDefault="000F25A2" w:rsidP="00E85467">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1664951" w14:textId="77777777" w:rsidR="000F25A2" w:rsidRPr="000872B8" w:rsidRDefault="000F25A2" w:rsidP="00E85467">
            <w:pPr>
              <w:rPr>
                <w:bCs/>
                <w:color w:val="000000"/>
                <w:lang w:eastAsia="lv-LV"/>
              </w:rPr>
            </w:pPr>
            <w:r w:rsidRPr="000872B8">
              <w:rPr>
                <w:bCs/>
                <w:color w:val="000000"/>
                <w:lang w:eastAsia="lv-LV"/>
              </w:rPr>
              <w:t>Zemētājslēdzis/ Earthing switch:</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6C176591" w14:textId="77777777" w:rsidR="000F25A2" w:rsidRPr="000872B8" w:rsidRDefault="000F25A2" w:rsidP="00E85467">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58A04DE8" w14:textId="77777777" w:rsidR="000F25A2" w:rsidRPr="000872B8" w:rsidRDefault="000F25A2" w:rsidP="00E85467">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18D99C38" w14:textId="77777777" w:rsidR="000F25A2" w:rsidRPr="000872B8" w:rsidRDefault="000F25A2" w:rsidP="00E85467">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6F4AC923" w14:textId="77777777" w:rsidR="000F25A2" w:rsidRPr="000872B8" w:rsidRDefault="000F25A2" w:rsidP="00E85467">
            <w:pPr>
              <w:rPr>
                <w:color w:val="000000"/>
                <w:lang w:eastAsia="lv-LV"/>
              </w:rPr>
            </w:pPr>
          </w:p>
        </w:tc>
      </w:tr>
      <w:tr w:rsidR="000F25A2" w:rsidRPr="0064010B" w14:paraId="4023974C" w14:textId="77777777" w:rsidTr="00E85467">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34FB512" w14:textId="77777777" w:rsidR="000F25A2" w:rsidRPr="000872B8" w:rsidRDefault="000F25A2" w:rsidP="00E85467">
            <w:pPr>
              <w:pStyle w:val="ListParagraph"/>
              <w:numPr>
                <w:ilvl w:val="1"/>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3E23CF9" w14:textId="77777777" w:rsidR="000F25A2" w:rsidRPr="000872B8" w:rsidRDefault="000F25A2" w:rsidP="00E85467">
            <w:pPr>
              <w:rPr>
                <w:bCs/>
                <w:color w:val="000000"/>
                <w:lang w:eastAsia="lv-LV"/>
              </w:rPr>
            </w:pPr>
            <w:r w:rsidRPr="000872B8">
              <w:rPr>
                <w:bCs/>
                <w:color w:val="000000"/>
                <w:lang w:eastAsia="lv-LV"/>
              </w:rPr>
              <w:t>Maksimāli pieļaujamā noturības strāva/ Making capacity</w:t>
            </w:r>
          </w:p>
        </w:tc>
        <w:tc>
          <w:tcPr>
            <w:tcW w:w="0" w:type="auto"/>
            <w:tcBorders>
              <w:top w:val="single" w:sz="4" w:space="0" w:color="auto"/>
              <w:left w:val="nil"/>
              <w:bottom w:val="single" w:sz="4" w:space="0" w:color="auto"/>
              <w:right w:val="single" w:sz="4" w:space="0" w:color="auto"/>
            </w:tcBorders>
            <w:shd w:val="clear" w:color="auto" w:fill="auto"/>
            <w:vAlign w:val="center"/>
          </w:tcPr>
          <w:p w14:paraId="6949D03B" w14:textId="77777777" w:rsidR="000F25A2" w:rsidRPr="000872B8" w:rsidRDefault="000F25A2" w:rsidP="00E85467">
            <w:pPr>
              <w:rPr>
                <w:color w:val="000000"/>
                <w:lang w:eastAsia="lv-LV"/>
              </w:rPr>
            </w:pPr>
            <w:r w:rsidRPr="000872B8">
              <w:rPr>
                <w:color w:val="000000"/>
                <w:lang w:eastAsia="lv-LV"/>
              </w:rPr>
              <w:t>5kA</w:t>
            </w:r>
          </w:p>
        </w:tc>
        <w:tc>
          <w:tcPr>
            <w:tcW w:w="0" w:type="auto"/>
            <w:tcBorders>
              <w:top w:val="single" w:sz="4" w:space="0" w:color="auto"/>
              <w:left w:val="nil"/>
              <w:bottom w:val="single" w:sz="4" w:space="0" w:color="auto"/>
              <w:right w:val="single" w:sz="4" w:space="0" w:color="auto"/>
            </w:tcBorders>
            <w:shd w:val="clear" w:color="auto" w:fill="auto"/>
            <w:vAlign w:val="center"/>
          </w:tcPr>
          <w:p w14:paraId="4FC654FA" w14:textId="77777777" w:rsidR="000F25A2" w:rsidRPr="000872B8" w:rsidRDefault="000F25A2" w:rsidP="00E85467">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6B6EA18" w14:textId="77777777" w:rsidR="000F25A2" w:rsidRPr="000872B8" w:rsidRDefault="000F25A2" w:rsidP="00E85467">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23F4415" w14:textId="77777777" w:rsidR="000F25A2" w:rsidRPr="000872B8" w:rsidRDefault="000F25A2" w:rsidP="00E85467">
            <w:pPr>
              <w:rPr>
                <w:color w:val="000000"/>
                <w:lang w:eastAsia="lv-LV"/>
              </w:rPr>
            </w:pPr>
          </w:p>
        </w:tc>
      </w:tr>
      <w:tr w:rsidR="000F25A2" w:rsidRPr="0064010B" w14:paraId="5639F329" w14:textId="77777777" w:rsidTr="00E85467">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07004E5" w14:textId="77777777" w:rsidR="000F25A2" w:rsidRPr="000872B8" w:rsidRDefault="000F25A2" w:rsidP="00E85467">
            <w:pPr>
              <w:pStyle w:val="ListParagraph"/>
              <w:numPr>
                <w:ilvl w:val="1"/>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4788734" w14:textId="77777777" w:rsidR="000F25A2" w:rsidRPr="000872B8" w:rsidRDefault="000F25A2" w:rsidP="00E85467">
            <w:pPr>
              <w:rPr>
                <w:bCs/>
                <w:color w:val="000000"/>
                <w:lang w:eastAsia="lv-LV"/>
              </w:rPr>
            </w:pPr>
            <w:r w:rsidRPr="000872B8">
              <w:rPr>
                <w:lang w:val="en-GB"/>
              </w:rPr>
              <w:t xml:space="preserve">Nominālā īslaicīgi pieļaujamā strāva, 1s/ </w:t>
            </w:r>
            <w:r w:rsidRPr="000872B8">
              <w:rPr>
                <w:bCs/>
                <w:color w:val="000000"/>
                <w:lang w:eastAsia="lv-LV"/>
              </w:rPr>
              <w:t>Rated short-time withstand current, 1s</w:t>
            </w:r>
          </w:p>
        </w:tc>
        <w:tc>
          <w:tcPr>
            <w:tcW w:w="0" w:type="auto"/>
            <w:tcBorders>
              <w:top w:val="single" w:sz="4" w:space="0" w:color="auto"/>
              <w:left w:val="nil"/>
              <w:bottom w:val="single" w:sz="4" w:space="0" w:color="auto"/>
              <w:right w:val="single" w:sz="4" w:space="0" w:color="auto"/>
            </w:tcBorders>
            <w:shd w:val="clear" w:color="auto" w:fill="auto"/>
            <w:vAlign w:val="center"/>
          </w:tcPr>
          <w:p w14:paraId="2EE7B0B5" w14:textId="77777777" w:rsidR="000F25A2" w:rsidRPr="000872B8" w:rsidRDefault="000F25A2" w:rsidP="00E85467">
            <w:pPr>
              <w:rPr>
                <w:color w:val="000000"/>
                <w:lang w:eastAsia="lv-LV"/>
              </w:rPr>
            </w:pPr>
            <w:r w:rsidRPr="000872B8">
              <w:rPr>
                <w:color w:val="000000"/>
                <w:lang w:eastAsia="lv-LV"/>
              </w:rPr>
              <w:t>2kA</w:t>
            </w:r>
          </w:p>
        </w:tc>
        <w:tc>
          <w:tcPr>
            <w:tcW w:w="0" w:type="auto"/>
            <w:tcBorders>
              <w:top w:val="single" w:sz="4" w:space="0" w:color="auto"/>
              <w:left w:val="nil"/>
              <w:bottom w:val="single" w:sz="4" w:space="0" w:color="auto"/>
              <w:right w:val="single" w:sz="4" w:space="0" w:color="auto"/>
            </w:tcBorders>
            <w:shd w:val="clear" w:color="auto" w:fill="auto"/>
            <w:vAlign w:val="center"/>
          </w:tcPr>
          <w:p w14:paraId="0972C8EE" w14:textId="77777777" w:rsidR="000F25A2" w:rsidRPr="000872B8" w:rsidRDefault="000F25A2" w:rsidP="00E85467">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392F648" w14:textId="77777777" w:rsidR="000F25A2" w:rsidRPr="000872B8" w:rsidRDefault="000F25A2" w:rsidP="00E85467">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7FED4E4" w14:textId="77777777" w:rsidR="000F25A2" w:rsidRPr="000872B8" w:rsidRDefault="000F25A2" w:rsidP="00E85467">
            <w:pPr>
              <w:rPr>
                <w:color w:val="000000"/>
                <w:lang w:eastAsia="lv-LV"/>
              </w:rPr>
            </w:pPr>
          </w:p>
        </w:tc>
      </w:tr>
      <w:tr w:rsidR="000F25A2" w:rsidRPr="0064010B" w14:paraId="674CCBA6" w14:textId="77777777" w:rsidTr="00E85467">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8325EEA" w14:textId="77777777" w:rsidR="000F25A2" w:rsidRPr="000872B8" w:rsidRDefault="000F25A2" w:rsidP="00E85467">
            <w:pPr>
              <w:pStyle w:val="ListParagraph"/>
              <w:numPr>
                <w:ilvl w:val="1"/>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F6FE385" w14:textId="77777777" w:rsidR="000F25A2" w:rsidRPr="000872B8" w:rsidRDefault="000F25A2" w:rsidP="00E85467">
            <w:pPr>
              <w:rPr>
                <w:bCs/>
                <w:color w:val="000000"/>
                <w:lang w:eastAsia="lv-LV"/>
              </w:rPr>
            </w:pPr>
            <w:r w:rsidRPr="000872B8">
              <w:rPr>
                <w:bCs/>
                <w:color w:val="000000"/>
                <w:lang w:eastAsia="lv-LV"/>
              </w:rPr>
              <w:t>Ieslēgšanas-atslēgšanas mehānisko ciklu skaits/ Number of mechanical operations</w:t>
            </w:r>
          </w:p>
        </w:tc>
        <w:tc>
          <w:tcPr>
            <w:tcW w:w="0" w:type="auto"/>
            <w:tcBorders>
              <w:top w:val="single" w:sz="4" w:space="0" w:color="auto"/>
              <w:left w:val="nil"/>
              <w:bottom w:val="single" w:sz="4" w:space="0" w:color="auto"/>
              <w:right w:val="single" w:sz="4" w:space="0" w:color="auto"/>
            </w:tcBorders>
            <w:shd w:val="clear" w:color="auto" w:fill="auto"/>
            <w:vAlign w:val="center"/>
          </w:tcPr>
          <w:p w14:paraId="527814BF" w14:textId="77777777" w:rsidR="000F25A2" w:rsidRPr="000872B8" w:rsidRDefault="000F25A2" w:rsidP="00E85467">
            <w:pPr>
              <w:rPr>
                <w:color w:val="000000"/>
                <w:lang w:eastAsia="lv-LV"/>
              </w:rPr>
            </w:pPr>
            <w:r w:rsidRPr="000872B8">
              <w:rPr>
                <w:color w:val="000000"/>
                <w:lang w:eastAsia="lv-LV"/>
              </w:rPr>
              <w:t>1000/M0</w:t>
            </w:r>
          </w:p>
        </w:tc>
        <w:tc>
          <w:tcPr>
            <w:tcW w:w="0" w:type="auto"/>
            <w:tcBorders>
              <w:top w:val="single" w:sz="4" w:space="0" w:color="auto"/>
              <w:left w:val="nil"/>
              <w:bottom w:val="single" w:sz="4" w:space="0" w:color="auto"/>
              <w:right w:val="single" w:sz="4" w:space="0" w:color="auto"/>
            </w:tcBorders>
            <w:shd w:val="clear" w:color="auto" w:fill="auto"/>
            <w:vAlign w:val="center"/>
          </w:tcPr>
          <w:p w14:paraId="63C0BC66" w14:textId="77777777" w:rsidR="000F25A2" w:rsidRPr="000872B8" w:rsidRDefault="000F25A2" w:rsidP="00E85467">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4088D29" w14:textId="77777777" w:rsidR="000F25A2" w:rsidRPr="000872B8" w:rsidRDefault="000F25A2" w:rsidP="00E85467">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71C649F" w14:textId="77777777" w:rsidR="000F25A2" w:rsidRPr="000872B8" w:rsidRDefault="000F25A2" w:rsidP="00E85467">
            <w:pPr>
              <w:rPr>
                <w:color w:val="000000"/>
                <w:lang w:eastAsia="lv-LV"/>
              </w:rPr>
            </w:pPr>
          </w:p>
        </w:tc>
      </w:tr>
      <w:tr w:rsidR="000F25A2" w:rsidRPr="0064010B" w14:paraId="71A97C67" w14:textId="77777777" w:rsidTr="00E85467">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82D9FBC" w14:textId="77777777" w:rsidR="000F25A2" w:rsidRPr="000872B8" w:rsidRDefault="000F25A2" w:rsidP="00E85467">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955AF82" w14:textId="2F28CB5A" w:rsidR="000F25A2" w:rsidRPr="000872B8" w:rsidRDefault="000F25A2" w:rsidP="00E85467">
            <w:pPr>
              <w:rPr>
                <w:b/>
                <w:bCs/>
                <w:color w:val="000000"/>
                <w:lang w:eastAsia="lv-LV"/>
              </w:rPr>
            </w:pPr>
            <w:r w:rsidRPr="000872B8">
              <w:rPr>
                <w:lang w:val="en-GB"/>
              </w:rPr>
              <w:t>Ar drošinātāju ieliktņu 442mm adapteriem atbilstoši DIN 43625</w:t>
            </w:r>
            <w:r w:rsidR="00A87D80">
              <w:t xml:space="preserve"> </w:t>
            </w:r>
            <w:r w:rsidR="00A87D80" w:rsidRPr="00A87D80">
              <w:rPr>
                <w:lang w:val="en-GB"/>
              </w:rPr>
              <w:t>vai ekvivalents</w:t>
            </w:r>
            <w:r w:rsidRPr="000872B8">
              <w:rPr>
                <w:lang w:val="en-GB"/>
              </w:rPr>
              <w:t xml:space="preserve"> standartam (ja nepieciešams)/ With fuse adapters acc. DIN 43625</w:t>
            </w:r>
            <w:r w:rsidR="00A87D80">
              <w:t xml:space="preserve"> </w:t>
            </w:r>
            <w:r w:rsidR="00A87D80" w:rsidRPr="00A87D80">
              <w:rPr>
                <w:lang w:val="en-GB"/>
              </w:rPr>
              <w:t>or equivalent</w:t>
            </w:r>
            <w:r w:rsidRPr="000872B8">
              <w:rPr>
                <w:lang w:val="en-GB"/>
              </w:rPr>
              <w:t xml:space="preserve"> for 442 mm fuses (if necessary)</w:t>
            </w:r>
          </w:p>
        </w:tc>
        <w:tc>
          <w:tcPr>
            <w:tcW w:w="0" w:type="auto"/>
            <w:tcBorders>
              <w:top w:val="single" w:sz="4" w:space="0" w:color="auto"/>
              <w:left w:val="nil"/>
              <w:bottom w:val="single" w:sz="4" w:space="0" w:color="auto"/>
              <w:right w:val="single" w:sz="4" w:space="0" w:color="auto"/>
            </w:tcBorders>
            <w:shd w:val="clear" w:color="auto" w:fill="auto"/>
            <w:vAlign w:val="center"/>
          </w:tcPr>
          <w:p w14:paraId="473B019E" w14:textId="77777777" w:rsidR="000F25A2" w:rsidRPr="000872B8" w:rsidRDefault="000F25A2" w:rsidP="00E85467">
            <w:pPr>
              <w:rPr>
                <w:color w:val="000000"/>
                <w:lang w:eastAsia="lv-LV"/>
              </w:rPr>
            </w:pPr>
            <w:r w:rsidRPr="000872B8">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3DB9D9BF" w14:textId="77777777" w:rsidR="000F25A2" w:rsidRPr="000872B8" w:rsidRDefault="000F25A2" w:rsidP="00E85467">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DE35BF1" w14:textId="77777777" w:rsidR="000F25A2" w:rsidRPr="000872B8" w:rsidRDefault="000F25A2" w:rsidP="00E85467">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64AE114" w14:textId="77777777" w:rsidR="000F25A2" w:rsidRPr="000872B8" w:rsidRDefault="000F25A2" w:rsidP="00E85467">
            <w:pPr>
              <w:rPr>
                <w:color w:val="000000"/>
                <w:lang w:eastAsia="lv-LV"/>
              </w:rPr>
            </w:pPr>
          </w:p>
        </w:tc>
      </w:tr>
      <w:tr w:rsidR="000F25A2" w:rsidRPr="0064010B" w14:paraId="191164E8" w14:textId="77777777" w:rsidTr="00E85467">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E1667D8" w14:textId="77777777" w:rsidR="000F25A2" w:rsidRPr="000872B8" w:rsidRDefault="000F25A2" w:rsidP="00E85467">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C9A76A7" w14:textId="77777777" w:rsidR="000F25A2" w:rsidRPr="000872B8" w:rsidRDefault="000F25A2" w:rsidP="00E85467">
            <w:pPr>
              <w:rPr>
                <w:b/>
                <w:bCs/>
                <w:color w:val="000000"/>
                <w:lang w:eastAsia="lv-LV"/>
              </w:rPr>
            </w:pPr>
            <w:r w:rsidRPr="000872B8">
              <w:rPr>
                <w:lang w:val="en-GB"/>
              </w:rPr>
              <w:t>Transformatora atslēgšana nodrošināta ar visu trīs fāzu atslēgšanu pie viena vai vairāku drošinātāju izdegšanas/ The T– off shall be equipped with an automatic fuse tripping device, which provides a three phase tripping if one or more of the fuses blow</w:t>
            </w:r>
          </w:p>
        </w:tc>
        <w:tc>
          <w:tcPr>
            <w:tcW w:w="0" w:type="auto"/>
            <w:tcBorders>
              <w:top w:val="single" w:sz="4" w:space="0" w:color="auto"/>
              <w:left w:val="nil"/>
              <w:bottom w:val="single" w:sz="4" w:space="0" w:color="auto"/>
              <w:right w:val="single" w:sz="4" w:space="0" w:color="auto"/>
            </w:tcBorders>
            <w:shd w:val="clear" w:color="auto" w:fill="auto"/>
            <w:vAlign w:val="center"/>
          </w:tcPr>
          <w:p w14:paraId="1CC6AC74" w14:textId="77777777" w:rsidR="000F25A2" w:rsidRPr="000872B8" w:rsidRDefault="000F25A2" w:rsidP="00E85467">
            <w:pPr>
              <w:rPr>
                <w:color w:val="000000"/>
                <w:lang w:eastAsia="lv-LV"/>
              </w:rPr>
            </w:pPr>
            <w:r w:rsidRPr="000872B8">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0CD29212" w14:textId="77777777" w:rsidR="000F25A2" w:rsidRPr="000872B8" w:rsidRDefault="000F25A2" w:rsidP="00E85467">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53A6B4C" w14:textId="77777777" w:rsidR="000F25A2" w:rsidRPr="000872B8" w:rsidRDefault="000F25A2" w:rsidP="00E85467">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D330346" w14:textId="77777777" w:rsidR="000F25A2" w:rsidRPr="000872B8" w:rsidRDefault="000F25A2" w:rsidP="00E85467">
            <w:pPr>
              <w:rPr>
                <w:color w:val="000000"/>
                <w:lang w:eastAsia="lv-LV"/>
              </w:rPr>
            </w:pPr>
          </w:p>
        </w:tc>
      </w:tr>
      <w:tr w:rsidR="000F25A2" w:rsidRPr="0064010B" w14:paraId="2ECAE89C" w14:textId="77777777" w:rsidTr="00E85467">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B58CEE7" w14:textId="77777777" w:rsidR="000F25A2" w:rsidRPr="000872B8" w:rsidRDefault="000F25A2" w:rsidP="00E85467">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9065DB8" w14:textId="77777777" w:rsidR="000F25A2" w:rsidRPr="000872B8" w:rsidRDefault="000F25A2" w:rsidP="00E85467">
            <w:pPr>
              <w:rPr>
                <w:b/>
                <w:bCs/>
                <w:color w:val="000000"/>
                <w:lang w:eastAsia="lv-LV"/>
              </w:rPr>
            </w:pPr>
            <w:r w:rsidRPr="000872B8">
              <w:rPr>
                <w:lang w:val="en-GB"/>
              </w:rPr>
              <w:t>Ar vizuālu indikāciju uz moduļa priekšējā panela par viena vai vairāku drošinātāju izdegšanu/ With indication in front if one or more fuses blow</w:t>
            </w:r>
          </w:p>
        </w:tc>
        <w:tc>
          <w:tcPr>
            <w:tcW w:w="0" w:type="auto"/>
            <w:tcBorders>
              <w:top w:val="single" w:sz="4" w:space="0" w:color="auto"/>
              <w:left w:val="nil"/>
              <w:bottom w:val="single" w:sz="4" w:space="0" w:color="auto"/>
              <w:right w:val="single" w:sz="4" w:space="0" w:color="auto"/>
            </w:tcBorders>
            <w:shd w:val="clear" w:color="auto" w:fill="auto"/>
            <w:vAlign w:val="center"/>
          </w:tcPr>
          <w:p w14:paraId="74462199" w14:textId="77777777" w:rsidR="000F25A2" w:rsidRPr="000872B8" w:rsidRDefault="000F25A2" w:rsidP="00E85467">
            <w:pPr>
              <w:rPr>
                <w:color w:val="000000"/>
                <w:lang w:eastAsia="lv-LV"/>
              </w:rPr>
            </w:pPr>
            <w:r w:rsidRPr="000872B8">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4183EEE8" w14:textId="77777777" w:rsidR="000F25A2" w:rsidRPr="000872B8" w:rsidRDefault="000F25A2" w:rsidP="00E85467">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D710BBA" w14:textId="77777777" w:rsidR="000F25A2" w:rsidRPr="000872B8" w:rsidRDefault="000F25A2" w:rsidP="00E85467">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4DBC96A" w14:textId="77777777" w:rsidR="000F25A2" w:rsidRPr="000872B8" w:rsidRDefault="000F25A2" w:rsidP="00E85467">
            <w:pPr>
              <w:rPr>
                <w:color w:val="000000"/>
                <w:lang w:eastAsia="lv-LV"/>
              </w:rPr>
            </w:pPr>
          </w:p>
        </w:tc>
      </w:tr>
      <w:tr w:rsidR="000F25A2" w:rsidRPr="0064010B" w14:paraId="523384C5" w14:textId="77777777" w:rsidTr="00E85467">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94A8150" w14:textId="77777777" w:rsidR="000F25A2" w:rsidRPr="000872B8" w:rsidRDefault="000F25A2" w:rsidP="00E85467">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A4FAF54" w14:textId="77777777" w:rsidR="000F25A2" w:rsidRPr="000872B8" w:rsidRDefault="000F25A2" w:rsidP="00E85467">
            <w:pPr>
              <w:rPr>
                <w:b/>
                <w:bCs/>
                <w:color w:val="000000"/>
                <w:lang w:eastAsia="lv-LV"/>
              </w:rPr>
            </w:pPr>
            <w:r w:rsidRPr="000872B8">
              <w:rPr>
                <w:lang w:val="en-GB"/>
              </w:rPr>
              <w:t>Ar vienotu zemētāslēdža mehānismu sazemējot drošinātājus no abām pusēm/ Safe earthing of both ends of the fuses, using one earthing switch</w:t>
            </w:r>
          </w:p>
        </w:tc>
        <w:tc>
          <w:tcPr>
            <w:tcW w:w="0" w:type="auto"/>
            <w:tcBorders>
              <w:top w:val="single" w:sz="4" w:space="0" w:color="auto"/>
              <w:left w:val="nil"/>
              <w:bottom w:val="single" w:sz="4" w:space="0" w:color="auto"/>
              <w:right w:val="single" w:sz="4" w:space="0" w:color="auto"/>
            </w:tcBorders>
            <w:shd w:val="clear" w:color="auto" w:fill="auto"/>
            <w:vAlign w:val="center"/>
          </w:tcPr>
          <w:p w14:paraId="5E061E7A" w14:textId="77777777" w:rsidR="000F25A2" w:rsidRPr="000872B8" w:rsidRDefault="000F25A2" w:rsidP="00E85467">
            <w:pPr>
              <w:rPr>
                <w:color w:val="000000"/>
                <w:lang w:eastAsia="lv-LV"/>
              </w:rPr>
            </w:pPr>
            <w:r w:rsidRPr="000872B8">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2BCC1CFE" w14:textId="77777777" w:rsidR="000F25A2" w:rsidRPr="000872B8" w:rsidRDefault="000F25A2" w:rsidP="00E85467">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080FA9D" w14:textId="77777777" w:rsidR="000F25A2" w:rsidRPr="000872B8" w:rsidRDefault="000F25A2" w:rsidP="00E85467">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F1B37AB" w14:textId="77777777" w:rsidR="000F25A2" w:rsidRPr="000872B8" w:rsidRDefault="000F25A2" w:rsidP="00E85467">
            <w:pPr>
              <w:rPr>
                <w:color w:val="000000"/>
                <w:lang w:eastAsia="lv-LV"/>
              </w:rPr>
            </w:pPr>
          </w:p>
        </w:tc>
      </w:tr>
      <w:tr w:rsidR="000F25A2" w:rsidRPr="0064010B" w14:paraId="2E55B6D2" w14:textId="77777777" w:rsidTr="00E85467">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D7957E7" w14:textId="77777777" w:rsidR="000F25A2" w:rsidRPr="000872B8" w:rsidRDefault="000F25A2" w:rsidP="00E85467">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32E06B1" w14:textId="77777777" w:rsidR="000F25A2" w:rsidRPr="000872B8" w:rsidRDefault="000F25A2" w:rsidP="00E85467">
            <w:pPr>
              <w:rPr>
                <w:b/>
                <w:bCs/>
                <w:color w:val="000000"/>
                <w:lang w:eastAsia="lv-LV"/>
              </w:rPr>
            </w:pPr>
            <w:r w:rsidRPr="000872B8">
              <w:rPr>
                <w:lang w:val="en-GB"/>
              </w:rPr>
              <w:t>Ar kabeļu stiprinājuma sliedēm un kronšteiniem viendzīslu kabeļiem (35-</w:t>
            </w:r>
            <w:r>
              <w:rPr>
                <w:lang w:val="en-GB"/>
              </w:rPr>
              <w:t>7</w:t>
            </w:r>
            <w:r w:rsidRPr="000872B8">
              <w:rPr>
                <w:lang w:val="en-GB"/>
              </w:rPr>
              <w:t>0 mm2)/ With cable fixing rails and brackets for single core cables (35-</w:t>
            </w:r>
            <w:r>
              <w:rPr>
                <w:lang w:val="en-GB"/>
              </w:rPr>
              <w:t>7</w:t>
            </w:r>
            <w:r w:rsidRPr="000872B8">
              <w:rPr>
                <w:lang w:val="en-GB"/>
              </w:rPr>
              <w:t>0 mm2)</w:t>
            </w:r>
          </w:p>
        </w:tc>
        <w:tc>
          <w:tcPr>
            <w:tcW w:w="0" w:type="auto"/>
            <w:tcBorders>
              <w:top w:val="single" w:sz="4" w:space="0" w:color="auto"/>
              <w:left w:val="nil"/>
              <w:bottom w:val="single" w:sz="4" w:space="0" w:color="auto"/>
              <w:right w:val="single" w:sz="4" w:space="0" w:color="auto"/>
            </w:tcBorders>
            <w:shd w:val="clear" w:color="auto" w:fill="auto"/>
            <w:vAlign w:val="center"/>
          </w:tcPr>
          <w:p w14:paraId="27C3A2F9" w14:textId="77777777" w:rsidR="000F25A2" w:rsidRPr="000872B8" w:rsidRDefault="000F25A2" w:rsidP="00E85467">
            <w:pPr>
              <w:rPr>
                <w:color w:val="000000"/>
                <w:lang w:eastAsia="lv-LV"/>
              </w:rPr>
            </w:pPr>
            <w:r w:rsidRPr="000872B8">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174FE8CD" w14:textId="77777777" w:rsidR="000F25A2" w:rsidRPr="000872B8" w:rsidRDefault="000F25A2" w:rsidP="00E85467">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FA2B8BE" w14:textId="77777777" w:rsidR="000F25A2" w:rsidRPr="000872B8" w:rsidRDefault="000F25A2" w:rsidP="00E85467">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0963AAC" w14:textId="77777777" w:rsidR="000F25A2" w:rsidRPr="000872B8" w:rsidRDefault="000F25A2" w:rsidP="00E85467">
            <w:pPr>
              <w:rPr>
                <w:color w:val="000000"/>
                <w:lang w:eastAsia="lv-LV"/>
              </w:rPr>
            </w:pPr>
          </w:p>
        </w:tc>
      </w:tr>
      <w:tr w:rsidR="000F25A2" w:rsidRPr="0064010B" w14:paraId="7510EB9E" w14:textId="77777777" w:rsidTr="00E85467">
        <w:trPr>
          <w:cantSplit/>
        </w:trPr>
        <w:tc>
          <w:tcPr>
            <w:tcW w:w="0" w:type="auto"/>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9536411" w14:textId="77777777" w:rsidR="000F25A2" w:rsidRDefault="000F25A2" w:rsidP="00E85467">
            <w:pPr>
              <w:rPr>
                <w:b/>
                <w:bCs/>
                <w:color w:val="000000"/>
                <w:lang w:eastAsia="lv-LV"/>
              </w:rPr>
            </w:pPr>
            <w:r w:rsidRPr="000872B8">
              <w:rPr>
                <w:b/>
                <w:bCs/>
                <w:color w:val="000000"/>
                <w:lang w:eastAsia="lv-LV"/>
              </w:rPr>
              <w:t>Transformatora pievienojuma modulis ar vakuuma jaudasslēdzi , V(T)</w:t>
            </w:r>
            <w:r w:rsidRPr="00AE3F0C">
              <w:rPr>
                <w:b/>
                <w:bCs/>
                <w:color w:val="000000"/>
                <w:lang w:eastAsia="lv-LV"/>
              </w:rPr>
              <w:t>200</w:t>
            </w:r>
            <w:r w:rsidRPr="000872B8">
              <w:rPr>
                <w:b/>
                <w:bCs/>
                <w:color w:val="000000"/>
                <w:lang w:eastAsia="lv-LV"/>
              </w:rPr>
              <w:t>/</w:t>
            </w:r>
          </w:p>
          <w:p w14:paraId="7F32A87A" w14:textId="77777777" w:rsidR="000F25A2" w:rsidRPr="000872B8" w:rsidRDefault="000F25A2" w:rsidP="00E85467">
            <w:pPr>
              <w:rPr>
                <w:color w:val="000000"/>
                <w:lang w:eastAsia="lv-LV"/>
              </w:rPr>
            </w:pPr>
            <w:r w:rsidRPr="000872B8">
              <w:rPr>
                <w:b/>
                <w:bCs/>
                <w:color w:val="000000"/>
                <w:lang w:eastAsia="lv-LV"/>
              </w:rPr>
              <w:t>Transformer connection module with vacuum cicuit-breaker, V(T)</w:t>
            </w:r>
            <w:r w:rsidRPr="00AE3F0C">
              <w:rPr>
                <w:b/>
                <w:bCs/>
                <w:color w:val="000000"/>
                <w:lang w:eastAsia="lv-LV"/>
              </w:rPr>
              <w:t>200</w:t>
            </w:r>
            <w:r w:rsidRPr="000872B8">
              <w:rPr>
                <w:b/>
                <w:bCs/>
                <w:color w:val="000000"/>
                <w:lang w:eastAsia="lv-LV"/>
              </w:rPr>
              <w:t>:</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55765B63" w14:textId="77777777" w:rsidR="000F25A2" w:rsidRPr="000872B8" w:rsidRDefault="000F25A2" w:rsidP="00E85467">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389CC39A" w14:textId="77777777" w:rsidR="000F25A2" w:rsidRPr="000872B8" w:rsidRDefault="000F25A2" w:rsidP="00E85467">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7108AE3A" w14:textId="77777777" w:rsidR="000F25A2" w:rsidRPr="000872B8" w:rsidRDefault="000F25A2" w:rsidP="00E85467">
            <w:pPr>
              <w:rPr>
                <w:color w:val="000000"/>
                <w:lang w:eastAsia="lv-LV"/>
              </w:rPr>
            </w:pPr>
          </w:p>
        </w:tc>
      </w:tr>
      <w:tr w:rsidR="000F25A2" w:rsidRPr="0064010B" w14:paraId="49B9F0C0" w14:textId="77777777" w:rsidTr="00E85467">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52BF2AD" w14:textId="77777777" w:rsidR="000F25A2" w:rsidRPr="000872B8" w:rsidRDefault="000F25A2" w:rsidP="00E85467">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209AE71" w14:textId="77777777" w:rsidR="000F25A2" w:rsidRPr="000872B8" w:rsidRDefault="000F25A2" w:rsidP="00E85467">
            <w:pPr>
              <w:rPr>
                <w:b/>
                <w:bCs/>
                <w:color w:val="000000"/>
                <w:lang w:eastAsia="lv-LV"/>
              </w:rPr>
            </w:pPr>
            <w:r w:rsidRPr="000872B8">
              <w:rPr>
                <w:lang w:val="en-GB"/>
              </w:rPr>
              <w:t>Nominālā strāva/ Rated current</w:t>
            </w:r>
          </w:p>
        </w:tc>
        <w:tc>
          <w:tcPr>
            <w:tcW w:w="0" w:type="auto"/>
            <w:tcBorders>
              <w:top w:val="single" w:sz="4" w:space="0" w:color="auto"/>
              <w:left w:val="nil"/>
              <w:bottom w:val="single" w:sz="4" w:space="0" w:color="auto"/>
              <w:right w:val="single" w:sz="4" w:space="0" w:color="auto"/>
            </w:tcBorders>
            <w:shd w:val="clear" w:color="auto" w:fill="auto"/>
            <w:vAlign w:val="center"/>
          </w:tcPr>
          <w:p w14:paraId="6875E57D" w14:textId="77777777" w:rsidR="000F25A2" w:rsidRPr="000872B8" w:rsidRDefault="000F25A2" w:rsidP="00E85467">
            <w:pPr>
              <w:rPr>
                <w:color w:val="000000"/>
                <w:lang w:eastAsia="lv-LV"/>
              </w:rPr>
            </w:pPr>
            <w:r w:rsidRPr="000872B8">
              <w:rPr>
                <w:color w:val="000000"/>
                <w:lang w:eastAsia="lv-LV"/>
              </w:rPr>
              <w:t>200A</w:t>
            </w:r>
          </w:p>
        </w:tc>
        <w:tc>
          <w:tcPr>
            <w:tcW w:w="0" w:type="auto"/>
            <w:tcBorders>
              <w:top w:val="single" w:sz="4" w:space="0" w:color="auto"/>
              <w:left w:val="nil"/>
              <w:bottom w:val="single" w:sz="4" w:space="0" w:color="auto"/>
              <w:right w:val="single" w:sz="4" w:space="0" w:color="auto"/>
            </w:tcBorders>
            <w:shd w:val="clear" w:color="auto" w:fill="auto"/>
            <w:vAlign w:val="center"/>
          </w:tcPr>
          <w:p w14:paraId="0DF1CE58" w14:textId="77777777" w:rsidR="000F25A2" w:rsidRPr="000872B8" w:rsidRDefault="000F25A2" w:rsidP="00E85467">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085C8F5" w14:textId="77777777" w:rsidR="000F25A2" w:rsidRPr="000872B8" w:rsidRDefault="000F25A2" w:rsidP="00E85467">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77B2150" w14:textId="77777777" w:rsidR="000F25A2" w:rsidRPr="000872B8" w:rsidRDefault="000F25A2" w:rsidP="00E85467">
            <w:pPr>
              <w:rPr>
                <w:color w:val="000000"/>
                <w:lang w:eastAsia="lv-LV"/>
              </w:rPr>
            </w:pPr>
          </w:p>
        </w:tc>
      </w:tr>
      <w:tr w:rsidR="000F25A2" w:rsidRPr="0064010B" w14:paraId="20E7967E" w14:textId="77777777" w:rsidTr="00E85467">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D55C4CC" w14:textId="77777777" w:rsidR="000F25A2" w:rsidRPr="000872B8" w:rsidRDefault="000F25A2" w:rsidP="00E85467">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E6BB826" w14:textId="77777777" w:rsidR="000F25A2" w:rsidRPr="000872B8" w:rsidRDefault="000F25A2" w:rsidP="00E85467">
            <w:pPr>
              <w:rPr>
                <w:b/>
                <w:bCs/>
                <w:color w:val="000000"/>
                <w:lang w:eastAsia="lv-LV"/>
              </w:rPr>
            </w:pPr>
            <w:r w:rsidRPr="000872B8">
              <w:rPr>
                <w:lang w:val="en-GB"/>
              </w:rPr>
              <w:t>Atdalītājslēdža ieslēgšanas-atslēgšanas mehānisko ciklu skaits/ Number of  Three position disconnector mechanical operations, CO</w:t>
            </w:r>
          </w:p>
        </w:tc>
        <w:tc>
          <w:tcPr>
            <w:tcW w:w="0" w:type="auto"/>
            <w:tcBorders>
              <w:top w:val="single" w:sz="4" w:space="0" w:color="auto"/>
              <w:left w:val="nil"/>
              <w:bottom w:val="single" w:sz="4" w:space="0" w:color="auto"/>
              <w:right w:val="single" w:sz="4" w:space="0" w:color="auto"/>
            </w:tcBorders>
            <w:shd w:val="clear" w:color="auto" w:fill="auto"/>
            <w:vAlign w:val="center"/>
          </w:tcPr>
          <w:p w14:paraId="65847553" w14:textId="77777777" w:rsidR="000F25A2" w:rsidRPr="000872B8" w:rsidRDefault="000F25A2" w:rsidP="00E85467">
            <w:pPr>
              <w:rPr>
                <w:color w:val="000000"/>
                <w:lang w:eastAsia="lv-LV"/>
              </w:rPr>
            </w:pPr>
            <w:r w:rsidRPr="000872B8">
              <w:rPr>
                <w:color w:val="000000"/>
                <w:lang w:eastAsia="lv-LV"/>
              </w:rPr>
              <w:t>1000/M0</w:t>
            </w:r>
          </w:p>
        </w:tc>
        <w:tc>
          <w:tcPr>
            <w:tcW w:w="0" w:type="auto"/>
            <w:tcBorders>
              <w:top w:val="single" w:sz="4" w:space="0" w:color="auto"/>
              <w:left w:val="nil"/>
              <w:bottom w:val="single" w:sz="4" w:space="0" w:color="auto"/>
              <w:right w:val="single" w:sz="4" w:space="0" w:color="auto"/>
            </w:tcBorders>
            <w:shd w:val="clear" w:color="auto" w:fill="auto"/>
            <w:vAlign w:val="center"/>
          </w:tcPr>
          <w:p w14:paraId="2595E418" w14:textId="77777777" w:rsidR="000F25A2" w:rsidRPr="000872B8" w:rsidRDefault="000F25A2" w:rsidP="00E85467">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25C38A0" w14:textId="77777777" w:rsidR="000F25A2" w:rsidRPr="000872B8" w:rsidRDefault="000F25A2" w:rsidP="00E85467">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6F505AD" w14:textId="77777777" w:rsidR="000F25A2" w:rsidRPr="000872B8" w:rsidRDefault="000F25A2" w:rsidP="00E85467">
            <w:pPr>
              <w:rPr>
                <w:color w:val="000000"/>
                <w:lang w:eastAsia="lv-LV"/>
              </w:rPr>
            </w:pPr>
          </w:p>
        </w:tc>
      </w:tr>
      <w:tr w:rsidR="000F25A2" w:rsidRPr="0064010B" w14:paraId="75A68F7D" w14:textId="77777777" w:rsidTr="00E85467">
        <w:trPr>
          <w:cantSplit/>
        </w:trPr>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F8525AE" w14:textId="77777777" w:rsidR="000F25A2" w:rsidRPr="000872B8" w:rsidRDefault="000F25A2" w:rsidP="00E85467">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203701B" w14:textId="77777777" w:rsidR="000F25A2" w:rsidRPr="000872B8" w:rsidRDefault="000F25A2" w:rsidP="00E85467">
            <w:pPr>
              <w:rPr>
                <w:bCs/>
                <w:color w:val="000000"/>
                <w:lang w:eastAsia="lv-LV"/>
              </w:rPr>
            </w:pPr>
            <w:r w:rsidRPr="000872B8">
              <w:rPr>
                <w:bCs/>
                <w:color w:val="000000"/>
                <w:lang w:eastAsia="lv-LV"/>
              </w:rPr>
              <w:t>Zemētājslēdzis/ Earthing switch:</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38F0AB3A" w14:textId="77777777" w:rsidR="000F25A2" w:rsidRPr="000872B8" w:rsidRDefault="000F25A2" w:rsidP="00E85467">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03E5ADBC" w14:textId="77777777" w:rsidR="000F25A2" w:rsidRPr="000872B8" w:rsidRDefault="000F25A2" w:rsidP="00E85467">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1D46BAB9" w14:textId="77777777" w:rsidR="000F25A2" w:rsidRPr="000872B8" w:rsidRDefault="000F25A2" w:rsidP="00E85467">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3D76123D" w14:textId="77777777" w:rsidR="000F25A2" w:rsidRPr="000872B8" w:rsidRDefault="000F25A2" w:rsidP="00E85467">
            <w:pPr>
              <w:rPr>
                <w:color w:val="000000"/>
                <w:lang w:eastAsia="lv-LV"/>
              </w:rPr>
            </w:pPr>
          </w:p>
        </w:tc>
      </w:tr>
      <w:tr w:rsidR="000F25A2" w:rsidRPr="0064010B" w14:paraId="477D6787" w14:textId="77777777" w:rsidTr="00E85467">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1DBACBE" w14:textId="77777777" w:rsidR="000F25A2" w:rsidRPr="000872B8" w:rsidRDefault="000F25A2" w:rsidP="00E85467">
            <w:pPr>
              <w:pStyle w:val="ListParagraph"/>
              <w:numPr>
                <w:ilvl w:val="1"/>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37EB217" w14:textId="77777777" w:rsidR="000F25A2" w:rsidRPr="000872B8" w:rsidRDefault="000F25A2" w:rsidP="00E85467">
            <w:pPr>
              <w:rPr>
                <w:bCs/>
                <w:color w:val="000000"/>
                <w:lang w:eastAsia="lv-LV"/>
              </w:rPr>
            </w:pPr>
            <w:r w:rsidRPr="000872B8">
              <w:rPr>
                <w:bCs/>
                <w:color w:val="000000"/>
                <w:lang w:eastAsia="lv-LV"/>
              </w:rPr>
              <w:t>Maksimāli pieļaujamā noturības strāva/ Making capacity</w:t>
            </w:r>
          </w:p>
        </w:tc>
        <w:tc>
          <w:tcPr>
            <w:tcW w:w="0" w:type="auto"/>
            <w:tcBorders>
              <w:top w:val="single" w:sz="4" w:space="0" w:color="auto"/>
              <w:left w:val="nil"/>
              <w:bottom w:val="single" w:sz="4" w:space="0" w:color="auto"/>
              <w:right w:val="single" w:sz="4" w:space="0" w:color="auto"/>
            </w:tcBorders>
            <w:shd w:val="clear" w:color="auto" w:fill="auto"/>
            <w:vAlign w:val="center"/>
          </w:tcPr>
          <w:p w14:paraId="1E82F79F" w14:textId="77777777" w:rsidR="000F25A2" w:rsidRPr="000872B8" w:rsidRDefault="000F25A2" w:rsidP="00E85467">
            <w:pPr>
              <w:rPr>
                <w:color w:val="000000"/>
                <w:lang w:eastAsia="lv-LV"/>
              </w:rPr>
            </w:pPr>
            <w:r>
              <w:rPr>
                <w:color w:val="000000"/>
                <w:lang w:eastAsia="lv-LV"/>
              </w:rPr>
              <w:t>40</w:t>
            </w:r>
            <w:r w:rsidRPr="000872B8">
              <w:rPr>
                <w:color w:val="000000"/>
                <w:lang w:eastAsia="lv-LV"/>
              </w:rPr>
              <w:t>kA</w:t>
            </w:r>
          </w:p>
        </w:tc>
        <w:tc>
          <w:tcPr>
            <w:tcW w:w="0" w:type="auto"/>
            <w:tcBorders>
              <w:top w:val="single" w:sz="4" w:space="0" w:color="auto"/>
              <w:left w:val="nil"/>
              <w:bottom w:val="single" w:sz="4" w:space="0" w:color="auto"/>
              <w:right w:val="single" w:sz="4" w:space="0" w:color="auto"/>
            </w:tcBorders>
            <w:shd w:val="clear" w:color="auto" w:fill="auto"/>
            <w:vAlign w:val="center"/>
          </w:tcPr>
          <w:p w14:paraId="21624B62" w14:textId="77777777" w:rsidR="000F25A2" w:rsidRPr="000872B8" w:rsidRDefault="000F25A2" w:rsidP="00E85467">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2F2A00E" w14:textId="77777777" w:rsidR="000F25A2" w:rsidRPr="000872B8" w:rsidRDefault="000F25A2" w:rsidP="00E85467">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0F30E6E" w14:textId="77777777" w:rsidR="000F25A2" w:rsidRPr="000872B8" w:rsidRDefault="000F25A2" w:rsidP="00E85467">
            <w:pPr>
              <w:rPr>
                <w:color w:val="000000"/>
                <w:lang w:eastAsia="lv-LV"/>
              </w:rPr>
            </w:pPr>
          </w:p>
        </w:tc>
      </w:tr>
      <w:tr w:rsidR="000F25A2" w:rsidRPr="0064010B" w14:paraId="621381B2" w14:textId="77777777" w:rsidTr="00E85467">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0F99084" w14:textId="77777777" w:rsidR="000F25A2" w:rsidRPr="000872B8" w:rsidRDefault="000F25A2" w:rsidP="00E85467">
            <w:pPr>
              <w:pStyle w:val="ListParagraph"/>
              <w:numPr>
                <w:ilvl w:val="1"/>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129F60F" w14:textId="77777777" w:rsidR="000F25A2" w:rsidRPr="000872B8" w:rsidRDefault="000F25A2" w:rsidP="00E85467">
            <w:pPr>
              <w:rPr>
                <w:bCs/>
                <w:color w:val="000000"/>
                <w:lang w:eastAsia="lv-LV"/>
              </w:rPr>
            </w:pPr>
            <w:r w:rsidRPr="000872B8">
              <w:rPr>
                <w:bCs/>
                <w:color w:val="000000"/>
                <w:lang w:eastAsia="lv-LV"/>
              </w:rPr>
              <w:t>Ieslēgšanas-atslēgšanas mehānisko ciklu skaits/ Number of mechanical operations</w:t>
            </w:r>
          </w:p>
        </w:tc>
        <w:tc>
          <w:tcPr>
            <w:tcW w:w="0" w:type="auto"/>
            <w:tcBorders>
              <w:top w:val="single" w:sz="4" w:space="0" w:color="auto"/>
              <w:left w:val="nil"/>
              <w:bottom w:val="single" w:sz="4" w:space="0" w:color="auto"/>
              <w:right w:val="single" w:sz="4" w:space="0" w:color="auto"/>
            </w:tcBorders>
            <w:shd w:val="clear" w:color="auto" w:fill="auto"/>
            <w:vAlign w:val="center"/>
          </w:tcPr>
          <w:p w14:paraId="71D1A30B" w14:textId="77777777" w:rsidR="000F25A2" w:rsidRPr="000872B8" w:rsidRDefault="000F25A2" w:rsidP="00E85467">
            <w:pPr>
              <w:rPr>
                <w:color w:val="000000"/>
                <w:lang w:eastAsia="lv-LV"/>
              </w:rPr>
            </w:pPr>
            <w:r w:rsidRPr="000872B8">
              <w:rPr>
                <w:color w:val="000000"/>
                <w:lang w:eastAsia="lv-LV"/>
              </w:rPr>
              <w:t>1000/M0</w:t>
            </w:r>
          </w:p>
        </w:tc>
        <w:tc>
          <w:tcPr>
            <w:tcW w:w="0" w:type="auto"/>
            <w:tcBorders>
              <w:top w:val="single" w:sz="4" w:space="0" w:color="auto"/>
              <w:left w:val="nil"/>
              <w:bottom w:val="single" w:sz="4" w:space="0" w:color="auto"/>
              <w:right w:val="single" w:sz="4" w:space="0" w:color="auto"/>
            </w:tcBorders>
            <w:shd w:val="clear" w:color="auto" w:fill="auto"/>
            <w:vAlign w:val="center"/>
          </w:tcPr>
          <w:p w14:paraId="1268D81B" w14:textId="77777777" w:rsidR="000F25A2" w:rsidRPr="000872B8" w:rsidRDefault="000F25A2" w:rsidP="00E85467">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B374811" w14:textId="77777777" w:rsidR="000F25A2" w:rsidRPr="000872B8" w:rsidRDefault="000F25A2" w:rsidP="00E85467">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2D4A038" w14:textId="77777777" w:rsidR="000F25A2" w:rsidRPr="000872B8" w:rsidRDefault="000F25A2" w:rsidP="00E85467">
            <w:pPr>
              <w:rPr>
                <w:color w:val="000000"/>
                <w:lang w:eastAsia="lv-LV"/>
              </w:rPr>
            </w:pPr>
          </w:p>
        </w:tc>
      </w:tr>
      <w:tr w:rsidR="000F25A2" w:rsidRPr="0064010B" w14:paraId="32A35267" w14:textId="77777777" w:rsidTr="00E85467">
        <w:trPr>
          <w:cantSplit/>
        </w:trPr>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1638586" w14:textId="77777777" w:rsidR="000F25A2" w:rsidRPr="000872B8" w:rsidRDefault="000F25A2" w:rsidP="00E85467">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020622D3" w14:textId="77777777" w:rsidR="000F25A2" w:rsidRPr="000872B8" w:rsidRDefault="000F25A2" w:rsidP="00E85467">
            <w:pPr>
              <w:rPr>
                <w:bCs/>
                <w:color w:val="000000"/>
                <w:lang w:eastAsia="lv-LV"/>
              </w:rPr>
            </w:pPr>
            <w:r w:rsidRPr="000872B8">
              <w:rPr>
                <w:bCs/>
                <w:color w:val="000000"/>
                <w:lang w:eastAsia="lv-LV"/>
              </w:rPr>
              <w:t>Jaudasslēdzis/ Vacuum circuit breaker:</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4072B485" w14:textId="77777777" w:rsidR="000F25A2" w:rsidRPr="000872B8" w:rsidRDefault="000F25A2" w:rsidP="00E85467">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0B84312E" w14:textId="77777777" w:rsidR="000F25A2" w:rsidRPr="000872B8" w:rsidRDefault="000F25A2" w:rsidP="00E85467">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695F7A8A" w14:textId="77777777" w:rsidR="000F25A2" w:rsidRPr="000872B8" w:rsidRDefault="000F25A2" w:rsidP="00E85467">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0EECEF41" w14:textId="77777777" w:rsidR="000F25A2" w:rsidRPr="000872B8" w:rsidRDefault="000F25A2" w:rsidP="00E85467">
            <w:pPr>
              <w:rPr>
                <w:color w:val="000000"/>
                <w:lang w:eastAsia="lv-LV"/>
              </w:rPr>
            </w:pPr>
          </w:p>
        </w:tc>
      </w:tr>
      <w:tr w:rsidR="000F25A2" w:rsidRPr="0064010B" w14:paraId="1E89E09C" w14:textId="77777777" w:rsidTr="00E85467">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E9CFF54" w14:textId="77777777" w:rsidR="000F25A2" w:rsidRPr="000872B8" w:rsidRDefault="000F25A2" w:rsidP="00E85467">
            <w:pPr>
              <w:pStyle w:val="ListParagraph"/>
              <w:numPr>
                <w:ilvl w:val="1"/>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7FBFF0D" w14:textId="77777777" w:rsidR="000F25A2" w:rsidRPr="000872B8" w:rsidRDefault="000F25A2" w:rsidP="00E85467">
            <w:pPr>
              <w:rPr>
                <w:bCs/>
                <w:color w:val="000000"/>
                <w:lang w:eastAsia="lv-LV"/>
              </w:rPr>
            </w:pPr>
            <w:r w:rsidRPr="000872B8">
              <w:rPr>
                <w:bCs/>
                <w:color w:val="000000"/>
                <w:lang w:eastAsia="lv-LV"/>
              </w:rPr>
              <w:t>Ieslēgšanas-atslēgšanas mehānisko ciklu skaits/ Number of mechanical operations</w:t>
            </w:r>
          </w:p>
        </w:tc>
        <w:tc>
          <w:tcPr>
            <w:tcW w:w="0" w:type="auto"/>
            <w:tcBorders>
              <w:top w:val="single" w:sz="4" w:space="0" w:color="auto"/>
              <w:left w:val="nil"/>
              <w:bottom w:val="single" w:sz="4" w:space="0" w:color="auto"/>
              <w:right w:val="single" w:sz="4" w:space="0" w:color="auto"/>
            </w:tcBorders>
            <w:shd w:val="clear" w:color="auto" w:fill="auto"/>
            <w:vAlign w:val="center"/>
          </w:tcPr>
          <w:p w14:paraId="09745EC8" w14:textId="77777777" w:rsidR="000F25A2" w:rsidRPr="000872B8" w:rsidRDefault="000F25A2" w:rsidP="00E85467">
            <w:pPr>
              <w:rPr>
                <w:color w:val="000000"/>
                <w:lang w:eastAsia="lv-LV"/>
              </w:rPr>
            </w:pPr>
            <w:r w:rsidRPr="000872B8">
              <w:rPr>
                <w:color w:val="000000"/>
                <w:lang w:eastAsia="lv-LV"/>
              </w:rPr>
              <w:t>2000/M1/E2</w:t>
            </w:r>
          </w:p>
        </w:tc>
        <w:tc>
          <w:tcPr>
            <w:tcW w:w="0" w:type="auto"/>
            <w:tcBorders>
              <w:top w:val="single" w:sz="4" w:space="0" w:color="auto"/>
              <w:left w:val="nil"/>
              <w:bottom w:val="single" w:sz="4" w:space="0" w:color="auto"/>
              <w:right w:val="single" w:sz="4" w:space="0" w:color="auto"/>
            </w:tcBorders>
            <w:shd w:val="clear" w:color="auto" w:fill="auto"/>
            <w:vAlign w:val="center"/>
          </w:tcPr>
          <w:p w14:paraId="5064D5F4" w14:textId="77777777" w:rsidR="000F25A2" w:rsidRPr="000872B8" w:rsidRDefault="000F25A2" w:rsidP="00E85467">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770CD6D" w14:textId="77777777" w:rsidR="000F25A2" w:rsidRPr="000872B8" w:rsidRDefault="000F25A2" w:rsidP="00E85467">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D85BBFE" w14:textId="77777777" w:rsidR="000F25A2" w:rsidRPr="000872B8" w:rsidRDefault="000F25A2" w:rsidP="00E85467">
            <w:pPr>
              <w:rPr>
                <w:color w:val="000000"/>
                <w:lang w:eastAsia="lv-LV"/>
              </w:rPr>
            </w:pPr>
          </w:p>
        </w:tc>
      </w:tr>
      <w:tr w:rsidR="000F25A2" w:rsidRPr="0064010B" w14:paraId="6ADE7C18" w14:textId="77777777" w:rsidTr="00E85467">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A7A7247" w14:textId="77777777" w:rsidR="000F25A2" w:rsidRPr="000872B8" w:rsidRDefault="000F25A2" w:rsidP="00E85467">
            <w:pPr>
              <w:pStyle w:val="ListParagraph"/>
              <w:numPr>
                <w:ilvl w:val="1"/>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67ECAB6" w14:textId="77777777" w:rsidR="000F25A2" w:rsidRPr="000872B8" w:rsidRDefault="000F25A2" w:rsidP="00E85467">
            <w:pPr>
              <w:rPr>
                <w:b/>
                <w:bCs/>
                <w:color w:val="000000"/>
                <w:lang w:eastAsia="lv-LV"/>
              </w:rPr>
            </w:pPr>
            <w:r w:rsidRPr="000872B8">
              <w:rPr>
                <w:lang w:val="en-GB"/>
              </w:rPr>
              <w:t>Nominālā īsslēguma atslēgšanas strāva/ Rated short-circuit breaking current</w:t>
            </w:r>
          </w:p>
        </w:tc>
        <w:tc>
          <w:tcPr>
            <w:tcW w:w="0" w:type="auto"/>
            <w:tcBorders>
              <w:top w:val="single" w:sz="4" w:space="0" w:color="auto"/>
              <w:left w:val="nil"/>
              <w:bottom w:val="single" w:sz="4" w:space="0" w:color="auto"/>
              <w:right w:val="single" w:sz="4" w:space="0" w:color="auto"/>
            </w:tcBorders>
            <w:shd w:val="clear" w:color="auto" w:fill="auto"/>
            <w:vAlign w:val="center"/>
          </w:tcPr>
          <w:p w14:paraId="39337572" w14:textId="77777777" w:rsidR="000F25A2" w:rsidRPr="000872B8" w:rsidRDefault="000F25A2" w:rsidP="00E85467">
            <w:pPr>
              <w:rPr>
                <w:color w:val="000000"/>
                <w:lang w:eastAsia="lv-LV"/>
              </w:rPr>
            </w:pPr>
            <w:r w:rsidRPr="000872B8">
              <w:rPr>
                <w:color w:val="000000"/>
                <w:lang w:eastAsia="lv-LV"/>
              </w:rPr>
              <w:t>16kA</w:t>
            </w:r>
          </w:p>
        </w:tc>
        <w:tc>
          <w:tcPr>
            <w:tcW w:w="0" w:type="auto"/>
            <w:tcBorders>
              <w:top w:val="single" w:sz="4" w:space="0" w:color="auto"/>
              <w:left w:val="nil"/>
              <w:bottom w:val="single" w:sz="4" w:space="0" w:color="auto"/>
              <w:right w:val="single" w:sz="4" w:space="0" w:color="auto"/>
            </w:tcBorders>
            <w:shd w:val="clear" w:color="auto" w:fill="auto"/>
            <w:vAlign w:val="center"/>
          </w:tcPr>
          <w:p w14:paraId="062D5B47" w14:textId="77777777" w:rsidR="000F25A2" w:rsidRPr="000872B8" w:rsidRDefault="000F25A2" w:rsidP="00E85467">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5136380" w14:textId="77777777" w:rsidR="000F25A2" w:rsidRPr="000872B8" w:rsidRDefault="000F25A2" w:rsidP="00E85467">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3DCDB86" w14:textId="77777777" w:rsidR="000F25A2" w:rsidRPr="000872B8" w:rsidRDefault="000F25A2" w:rsidP="00E85467">
            <w:pPr>
              <w:rPr>
                <w:color w:val="000000"/>
                <w:lang w:eastAsia="lv-LV"/>
              </w:rPr>
            </w:pPr>
          </w:p>
        </w:tc>
      </w:tr>
      <w:tr w:rsidR="000F25A2" w:rsidRPr="0064010B" w14:paraId="1349C90E" w14:textId="77777777" w:rsidTr="00E85467">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44B8B71" w14:textId="77777777" w:rsidR="000F25A2" w:rsidRPr="000872B8" w:rsidRDefault="000F25A2" w:rsidP="00E85467">
            <w:pPr>
              <w:pStyle w:val="ListParagraph"/>
              <w:numPr>
                <w:ilvl w:val="1"/>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1316F75" w14:textId="77777777" w:rsidR="000F25A2" w:rsidRPr="000872B8" w:rsidRDefault="000F25A2" w:rsidP="00E85467">
            <w:pPr>
              <w:rPr>
                <w:b/>
                <w:bCs/>
                <w:color w:val="000000"/>
                <w:lang w:eastAsia="lv-LV"/>
              </w:rPr>
            </w:pPr>
            <w:r w:rsidRPr="000872B8">
              <w:rPr>
                <w:lang w:val="en-GB"/>
              </w:rPr>
              <w:t>Atslēgšanas operāciju skaits pie nominālās īsslēguma strāva/ Breaking operations at rated short-circuit current</w:t>
            </w:r>
          </w:p>
        </w:tc>
        <w:tc>
          <w:tcPr>
            <w:tcW w:w="0" w:type="auto"/>
            <w:tcBorders>
              <w:top w:val="single" w:sz="4" w:space="0" w:color="auto"/>
              <w:left w:val="nil"/>
              <w:bottom w:val="single" w:sz="4" w:space="0" w:color="auto"/>
              <w:right w:val="single" w:sz="4" w:space="0" w:color="auto"/>
            </w:tcBorders>
            <w:shd w:val="clear" w:color="auto" w:fill="auto"/>
            <w:vAlign w:val="center"/>
          </w:tcPr>
          <w:p w14:paraId="308D834B" w14:textId="77777777" w:rsidR="000F25A2" w:rsidRPr="000872B8" w:rsidRDefault="000F25A2" w:rsidP="00E85467">
            <w:pPr>
              <w:rPr>
                <w:color w:val="000000"/>
                <w:lang w:eastAsia="lv-LV"/>
              </w:rPr>
            </w:pPr>
            <w:r w:rsidRPr="000872B8">
              <w:rPr>
                <w:color w:val="000000"/>
                <w:lang w:eastAsia="lv-LV"/>
              </w:rPr>
              <w:t>10</w:t>
            </w:r>
          </w:p>
        </w:tc>
        <w:tc>
          <w:tcPr>
            <w:tcW w:w="0" w:type="auto"/>
            <w:tcBorders>
              <w:top w:val="single" w:sz="4" w:space="0" w:color="auto"/>
              <w:left w:val="nil"/>
              <w:bottom w:val="single" w:sz="4" w:space="0" w:color="auto"/>
              <w:right w:val="single" w:sz="4" w:space="0" w:color="auto"/>
            </w:tcBorders>
            <w:shd w:val="clear" w:color="auto" w:fill="auto"/>
            <w:vAlign w:val="center"/>
          </w:tcPr>
          <w:p w14:paraId="3FF29908" w14:textId="77777777" w:rsidR="000F25A2" w:rsidRPr="000872B8" w:rsidRDefault="000F25A2" w:rsidP="00E85467">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8E59801" w14:textId="77777777" w:rsidR="000F25A2" w:rsidRPr="000872B8" w:rsidRDefault="000F25A2" w:rsidP="00E85467">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B053EDE" w14:textId="77777777" w:rsidR="000F25A2" w:rsidRPr="000872B8" w:rsidRDefault="000F25A2" w:rsidP="00E85467">
            <w:pPr>
              <w:rPr>
                <w:color w:val="000000"/>
                <w:lang w:eastAsia="lv-LV"/>
              </w:rPr>
            </w:pPr>
          </w:p>
        </w:tc>
      </w:tr>
      <w:tr w:rsidR="000F25A2" w:rsidRPr="0064010B" w14:paraId="7D33A149" w14:textId="77777777" w:rsidTr="00E85467">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0B2E20D" w14:textId="77777777" w:rsidR="000F25A2" w:rsidRPr="000872B8" w:rsidRDefault="000F25A2" w:rsidP="00E85467">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996B689" w14:textId="77777777" w:rsidR="000F25A2" w:rsidRPr="000872B8" w:rsidRDefault="000F25A2" w:rsidP="00E85467">
            <w:pPr>
              <w:rPr>
                <w:b/>
                <w:bCs/>
                <w:color w:val="000000"/>
                <w:lang w:eastAsia="lv-LV"/>
              </w:rPr>
            </w:pPr>
            <w:r w:rsidRPr="000872B8">
              <w:rPr>
                <w:lang w:val="en-GB"/>
              </w:rPr>
              <w:t>Fāzu pārstrāvas un zemes īsslēguma strāvas aizsardzības relejs ar barošanu no fāzu strāvmaiņiem ar iestatāmām laika-strāvas raksturlīknēm/ With self-supply relay with selectable time – current characteristics: phase overcurrent and earth overcurrent protection</w:t>
            </w:r>
          </w:p>
        </w:tc>
        <w:tc>
          <w:tcPr>
            <w:tcW w:w="0" w:type="auto"/>
            <w:tcBorders>
              <w:top w:val="single" w:sz="4" w:space="0" w:color="auto"/>
              <w:left w:val="nil"/>
              <w:bottom w:val="single" w:sz="4" w:space="0" w:color="auto"/>
              <w:right w:val="single" w:sz="4" w:space="0" w:color="auto"/>
            </w:tcBorders>
            <w:shd w:val="clear" w:color="auto" w:fill="auto"/>
            <w:vAlign w:val="center"/>
          </w:tcPr>
          <w:p w14:paraId="65E566E1" w14:textId="77777777" w:rsidR="000F25A2" w:rsidRPr="000872B8" w:rsidRDefault="000F25A2" w:rsidP="00E85467">
            <w:pPr>
              <w:rPr>
                <w:color w:val="000000"/>
                <w:lang w:eastAsia="lv-LV"/>
              </w:rPr>
            </w:pPr>
            <w:r w:rsidRPr="000872B8">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2CA8C006" w14:textId="77777777" w:rsidR="000F25A2" w:rsidRPr="000872B8" w:rsidRDefault="000F25A2" w:rsidP="00E85467">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0DB6A70" w14:textId="77777777" w:rsidR="000F25A2" w:rsidRPr="000872B8" w:rsidRDefault="000F25A2" w:rsidP="00E85467">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C8F36BC" w14:textId="77777777" w:rsidR="000F25A2" w:rsidRPr="000872B8" w:rsidRDefault="000F25A2" w:rsidP="00E85467">
            <w:pPr>
              <w:rPr>
                <w:color w:val="000000"/>
                <w:lang w:eastAsia="lv-LV"/>
              </w:rPr>
            </w:pPr>
          </w:p>
        </w:tc>
      </w:tr>
      <w:tr w:rsidR="000F25A2" w:rsidRPr="0064010B" w14:paraId="16FFD1AA" w14:textId="77777777" w:rsidTr="00E85467">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0BF694D" w14:textId="77777777" w:rsidR="000F25A2" w:rsidRPr="000872B8" w:rsidRDefault="000F25A2" w:rsidP="00E85467">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FFFFFF" w:themeFill="background1"/>
          </w:tcPr>
          <w:p w14:paraId="0A378B83" w14:textId="77777777" w:rsidR="000F25A2" w:rsidRPr="000872B8" w:rsidRDefault="000F25A2" w:rsidP="00E85467">
            <w:pPr>
              <w:rPr>
                <w:b/>
                <w:bCs/>
                <w:color w:val="000000"/>
                <w:lang w:eastAsia="lv-LV"/>
              </w:rPr>
            </w:pPr>
            <w:r w:rsidRPr="008F3B8A">
              <w:t>Aizsardzības releja atsevišķa atslēgšanas komandas ieeja / With self-supply relay auxiliary trip input</w:t>
            </w:r>
          </w:p>
        </w:tc>
        <w:tc>
          <w:tcPr>
            <w:tcW w:w="0" w:type="auto"/>
            <w:tcBorders>
              <w:top w:val="single" w:sz="4" w:space="0" w:color="auto"/>
              <w:left w:val="nil"/>
              <w:bottom w:val="single" w:sz="4" w:space="0" w:color="auto"/>
              <w:right w:val="single" w:sz="4" w:space="0" w:color="auto"/>
            </w:tcBorders>
            <w:shd w:val="clear" w:color="auto" w:fill="FFFFFF" w:themeFill="background1"/>
          </w:tcPr>
          <w:p w14:paraId="0FEFE095" w14:textId="77777777" w:rsidR="000F25A2" w:rsidRPr="000872B8" w:rsidRDefault="000F25A2" w:rsidP="00E85467">
            <w:pPr>
              <w:rPr>
                <w:color w:val="000000"/>
                <w:lang w:eastAsia="lv-LV"/>
              </w:rPr>
            </w:pPr>
            <w:r w:rsidRPr="008F3B8A">
              <w:t>230V AC</w:t>
            </w:r>
          </w:p>
        </w:tc>
        <w:tc>
          <w:tcPr>
            <w:tcW w:w="0" w:type="auto"/>
            <w:tcBorders>
              <w:top w:val="single" w:sz="4" w:space="0" w:color="auto"/>
              <w:left w:val="nil"/>
              <w:bottom w:val="single" w:sz="4" w:space="0" w:color="auto"/>
              <w:right w:val="single" w:sz="4" w:space="0" w:color="auto"/>
            </w:tcBorders>
            <w:shd w:val="clear" w:color="auto" w:fill="auto"/>
            <w:vAlign w:val="center"/>
          </w:tcPr>
          <w:p w14:paraId="00876C41" w14:textId="77777777" w:rsidR="000F25A2" w:rsidRPr="000872B8" w:rsidRDefault="000F25A2" w:rsidP="00E85467">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650AEF6" w14:textId="77777777" w:rsidR="000F25A2" w:rsidRPr="000872B8" w:rsidRDefault="000F25A2" w:rsidP="00E85467">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054F9CC" w14:textId="77777777" w:rsidR="000F25A2" w:rsidRPr="000872B8" w:rsidRDefault="000F25A2" w:rsidP="00E85467">
            <w:pPr>
              <w:rPr>
                <w:color w:val="000000"/>
                <w:lang w:eastAsia="lv-LV"/>
              </w:rPr>
            </w:pPr>
          </w:p>
        </w:tc>
      </w:tr>
      <w:tr w:rsidR="000F25A2" w:rsidRPr="0064010B" w14:paraId="0C726593" w14:textId="77777777" w:rsidTr="00E85467">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F1B3654" w14:textId="77777777" w:rsidR="000F25A2" w:rsidRPr="000872B8" w:rsidRDefault="000F25A2" w:rsidP="00E85467">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20030FA" w14:textId="77777777" w:rsidR="000F25A2" w:rsidRPr="000872B8" w:rsidRDefault="000F25A2" w:rsidP="00E85467">
            <w:pPr>
              <w:rPr>
                <w:b/>
                <w:bCs/>
                <w:color w:val="000000"/>
                <w:lang w:eastAsia="lv-LV"/>
              </w:rPr>
            </w:pPr>
            <w:r>
              <w:rPr>
                <w:lang w:val="en-GB"/>
              </w:rPr>
              <w:t>Fāzu strāvmaiņi montējami</w:t>
            </w:r>
            <w:r w:rsidRPr="000872B8">
              <w:rPr>
                <w:lang w:val="en-GB"/>
              </w:rPr>
              <w:t xml:space="preserve"> uz aizejošās līnijas kabeļa/ Current transformers, </w:t>
            </w:r>
            <w:r>
              <w:rPr>
                <w:lang w:val="en-GB"/>
              </w:rPr>
              <w:t>for mounting</w:t>
            </w:r>
            <w:r w:rsidRPr="000872B8">
              <w:rPr>
                <w:lang w:val="en-GB"/>
              </w:rPr>
              <w:t xml:space="preserve"> on line connection cable (each phase)</w:t>
            </w:r>
          </w:p>
        </w:tc>
        <w:tc>
          <w:tcPr>
            <w:tcW w:w="0" w:type="auto"/>
            <w:tcBorders>
              <w:top w:val="single" w:sz="4" w:space="0" w:color="auto"/>
              <w:left w:val="nil"/>
              <w:bottom w:val="single" w:sz="4" w:space="0" w:color="auto"/>
              <w:right w:val="single" w:sz="4" w:space="0" w:color="auto"/>
            </w:tcBorders>
            <w:shd w:val="clear" w:color="auto" w:fill="auto"/>
            <w:vAlign w:val="center"/>
          </w:tcPr>
          <w:p w14:paraId="5C638F0E" w14:textId="77777777" w:rsidR="000F25A2" w:rsidRPr="000872B8" w:rsidRDefault="000F25A2" w:rsidP="00E85467">
            <w:pPr>
              <w:rPr>
                <w:color w:val="000000"/>
                <w:lang w:eastAsia="lv-LV"/>
              </w:rPr>
            </w:pPr>
            <w:r>
              <w:rPr>
                <w:color w:val="000000"/>
                <w:lang w:eastAsia="lv-LV"/>
              </w:rPr>
              <w:t>Līdz 180A</w:t>
            </w:r>
            <w:r w:rsidRPr="000872B8">
              <w:rPr>
                <w:color w:val="000000"/>
                <w:lang w:eastAsia="lv-LV"/>
              </w:rPr>
              <w:t xml:space="preserve"> pieslēgumam/ For </w:t>
            </w:r>
            <w:r>
              <w:rPr>
                <w:color w:val="000000"/>
                <w:lang w:eastAsia="lv-LV"/>
              </w:rPr>
              <w:t>up to 180A</w:t>
            </w:r>
            <w:r w:rsidRPr="000872B8">
              <w:rPr>
                <w:color w:val="000000"/>
                <w:lang w:eastAsia="lv-LV"/>
              </w:rPr>
              <w:t xml:space="preserve"> power connection</w:t>
            </w:r>
          </w:p>
        </w:tc>
        <w:tc>
          <w:tcPr>
            <w:tcW w:w="0" w:type="auto"/>
            <w:tcBorders>
              <w:top w:val="single" w:sz="4" w:space="0" w:color="auto"/>
              <w:left w:val="nil"/>
              <w:bottom w:val="single" w:sz="4" w:space="0" w:color="auto"/>
              <w:right w:val="single" w:sz="4" w:space="0" w:color="auto"/>
            </w:tcBorders>
            <w:shd w:val="clear" w:color="auto" w:fill="auto"/>
            <w:vAlign w:val="center"/>
          </w:tcPr>
          <w:p w14:paraId="7273FAAE" w14:textId="77777777" w:rsidR="000F25A2" w:rsidRPr="000872B8" w:rsidRDefault="000F25A2" w:rsidP="00E85467">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664D9F2" w14:textId="77777777" w:rsidR="000F25A2" w:rsidRPr="000872B8" w:rsidRDefault="000F25A2" w:rsidP="00E85467">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60A191E" w14:textId="77777777" w:rsidR="000F25A2" w:rsidRPr="000872B8" w:rsidRDefault="000F25A2" w:rsidP="00E85467">
            <w:pPr>
              <w:rPr>
                <w:color w:val="000000"/>
                <w:lang w:eastAsia="lv-LV"/>
              </w:rPr>
            </w:pPr>
          </w:p>
        </w:tc>
      </w:tr>
      <w:tr w:rsidR="000F25A2" w:rsidRPr="0064010B" w14:paraId="5D03E04A" w14:textId="77777777" w:rsidTr="00E85467">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BAF6B6E" w14:textId="77777777" w:rsidR="000F25A2" w:rsidRPr="000872B8" w:rsidRDefault="000F25A2" w:rsidP="00E85467">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3B92930" w14:textId="77777777" w:rsidR="000F25A2" w:rsidRPr="000872B8" w:rsidRDefault="000F25A2" w:rsidP="00E85467">
            <w:pPr>
              <w:rPr>
                <w:b/>
                <w:bCs/>
                <w:color w:val="000000"/>
                <w:lang w:eastAsia="lv-LV"/>
              </w:rPr>
            </w:pPr>
            <w:r w:rsidRPr="000872B8">
              <w:rPr>
                <w:lang w:val="en-GB"/>
              </w:rPr>
              <w:t>Ar kabeļu stiprinājuma sliedēm un kronšteiniem viendzīslu kabeļiem (</w:t>
            </w:r>
            <w:r>
              <w:rPr>
                <w:lang w:val="en-GB"/>
              </w:rPr>
              <w:t>līdz 95</w:t>
            </w:r>
            <w:r w:rsidRPr="000872B8">
              <w:rPr>
                <w:lang w:val="en-GB"/>
              </w:rPr>
              <w:t xml:space="preserve"> mm2</w:t>
            </w:r>
            <w:r>
              <w:rPr>
                <w:lang w:val="en-GB"/>
              </w:rPr>
              <w:t xml:space="preserve"> stiprinājums Type A</w:t>
            </w:r>
            <w:r w:rsidRPr="003D76E0">
              <w:rPr>
                <w:bCs/>
                <w:color w:val="000000"/>
                <w:lang w:eastAsia="lv-LV"/>
              </w:rPr>
              <w:t xml:space="preserve"> </w:t>
            </w:r>
            <w:r>
              <w:rPr>
                <w:bCs/>
                <w:color w:val="000000"/>
                <w:lang w:eastAsia="lv-LV"/>
              </w:rPr>
              <w:t>norādīts</w:t>
            </w:r>
            <w:r w:rsidRPr="003D76E0">
              <w:rPr>
                <w:bCs/>
                <w:color w:val="000000"/>
                <w:lang w:eastAsia="lv-LV"/>
              </w:rPr>
              <w:t xml:space="preserve"> individuālās komplektācijas lapā</w:t>
            </w:r>
            <w:r w:rsidRPr="000872B8">
              <w:rPr>
                <w:lang w:val="en-GB"/>
              </w:rPr>
              <w:t>)/ With cable fixing rails and brackets for single core cables (</w:t>
            </w:r>
            <w:r>
              <w:rPr>
                <w:lang w:val="en-GB"/>
              </w:rPr>
              <w:t>up to 95</w:t>
            </w:r>
            <w:r w:rsidRPr="000872B8">
              <w:rPr>
                <w:lang w:val="en-GB"/>
              </w:rPr>
              <w:t xml:space="preserve"> mm2</w:t>
            </w:r>
            <w:r>
              <w:rPr>
                <w:lang w:val="en-GB"/>
              </w:rPr>
              <w:t xml:space="preserve"> bushings Type A</w:t>
            </w:r>
            <w:r w:rsidRPr="003D76E0">
              <w:rPr>
                <w:bCs/>
                <w:color w:val="000000"/>
                <w:lang w:eastAsia="lv-LV"/>
              </w:rPr>
              <w:t xml:space="preserve"> specified in individual </w:t>
            </w:r>
            <w:r>
              <w:rPr>
                <w:bCs/>
                <w:color w:val="000000"/>
                <w:lang w:eastAsia="lv-LV"/>
              </w:rPr>
              <w:t>set blank</w:t>
            </w:r>
            <w:r w:rsidRPr="000872B8">
              <w:rPr>
                <w:lang w:val="en-GB"/>
              </w:rPr>
              <w:t>)</w:t>
            </w:r>
          </w:p>
        </w:tc>
        <w:tc>
          <w:tcPr>
            <w:tcW w:w="0" w:type="auto"/>
            <w:tcBorders>
              <w:top w:val="single" w:sz="4" w:space="0" w:color="auto"/>
              <w:left w:val="nil"/>
              <w:bottom w:val="single" w:sz="4" w:space="0" w:color="auto"/>
              <w:right w:val="single" w:sz="4" w:space="0" w:color="auto"/>
            </w:tcBorders>
            <w:shd w:val="clear" w:color="auto" w:fill="auto"/>
            <w:vAlign w:val="center"/>
          </w:tcPr>
          <w:p w14:paraId="616DE230" w14:textId="77777777" w:rsidR="000F25A2" w:rsidRPr="000872B8" w:rsidRDefault="000F25A2" w:rsidP="00E85467">
            <w:pPr>
              <w:rPr>
                <w:color w:val="000000"/>
                <w:lang w:eastAsia="lv-LV"/>
              </w:rPr>
            </w:pPr>
            <w:r w:rsidRPr="000872B8">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4F8B3DC7" w14:textId="77777777" w:rsidR="000F25A2" w:rsidRPr="000872B8" w:rsidRDefault="000F25A2" w:rsidP="00E85467">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BCDDC2D" w14:textId="77777777" w:rsidR="000F25A2" w:rsidRPr="000872B8" w:rsidRDefault="000F25A2" w:rsidP="00E85467">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3847EDF" w14:textId="77777777" w:rsidR="000F25A2" w:rsidRPr="000872B8" w:rsidRDefault="000F25A2" w:rsidP="00E85467">
            <w:pPr>
              <w:rPr>
                <w:color w:val="000000"/>
                <w:lang w:eastAsia="lv-LV"/>
              </w:rPr>
            </w:pPr>
          </w:p>
        </w:tc>
      </w:tr>
      <w:tr w:rsidR="000F25A2" w:rsidRPr="0064010B" w14:paraId="528D3001" w14:textId="77777777" w:rsidTr="00E85467">
        <w:trPr>
          <w:cantSplit/>
        </w:trPr>
        <w:tc>
          <w:tcPr>
            <w:tcW w:w="0" w:type="auto"/>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78C06852" w14:textId="77777777" w:rsidR="000F25A2" w:rsidRDefault="000F25A2" w:rsidP="00E85467">
            <w:pPr>
              <w:rPr>
                <w:b/>
                <w:bCs/>
                <w:color w:val="000000"/>
                <w:lang w:eastAsia="lv-LV"/>
              </w:rPr>
            </w:pPr>
            <w:r w:rsidRPr="000872B8">
              <w:rPr>
                <w:b/>
                <w:bCs/>
                <w:color w:val="000000"/>
                <w:lang w:eastAsia="lv-LV"/>
              </w:rPr>
              <w:t>Transformatora pievienojuma modulis ar vakuuma jaudasslēdzi , V(T)</w:t>
            </w:r>
            <w:r w:rsidRPr="00AE3F0C">
              <w:rPr>
                <w:b/>
                <w:bCs/>
                <w:color w:val="000000"/>
                <w:lang w:eastAsia="lv-LV"/>
              </w:rPr>
              <w:t>630</w:t>
            </w:r>
            <w:r w:rsidRPr="000872B8">
              <w:rPr>
                <w:b/>
                <w:bCs/>
                <w:color w:val="000000"/>
                <w:lang w:eastAsia="lv-LV"/>
              </w:rPr>
              <w:t>/</w:t>
            </w:r>
          </w:p>
          <w:p w14:paraId="086F1225" w14:textId="77777777" w:rsidR="000F25A2" w:rsidRPr="000872B8" w:rsidRDefault="000F25A2" w:rsidP="00E85467">
            <w:pPr>
              <w:rPr>
                <w:color w:val="000000"/>
                <w:lang w:eastAsia="lv-LV"/>
              </w:rPr>
            </w:pPr>
            <w:r w:rsidRPr="000872B8">
              <w:rPr>
                <w:b/>
                <w:bCs/>
                <w:color w:val="000000"/>
                <w:lang w:eastAsia="lv-LV"/>
              </w:rPr>
              <w:t>Transformer connection module with vacuum cicuit-breaker, V(T)</w:t>
            </w:r>
            <w:r w:rsidRPr="00AE3F0C">
              <w:rPr>
                <w:b/>
                <w:bCs/>
                <w:color w:val="000000"/>
                <w:lang w:eastAsia="lv-LV"/>
              </w:rPr>
              <w:t>630</w:t>
            </w:r>
            <w:r w:rsidRPr="000872B8">
              <w:rPr>
                <w:b/>
                <w:bCs/>
                <w:color w:val="000000"/>
                <w:lang w:eastAsia="lv-LV"/>
              </w:rPr>
              <w:t>:</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2817CEC3" w14:textId="77777777" w:rsidR="000F25A2" w:rsidRPr="000872B8" w:rsidRDefault="000F25A2" w:rsidP="00E85467">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3463E6F5" w14:textId="77777777" w:rsidR="000F25A2" w:rsidRPr="000872B8" w:rsidRDefault="000F25A2" w:rsidP="00E85467">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77A00FDB" w14:textId="77777777" w:rsidR="000F25A2" w:rsidRPr="000872B8" w:rsidRDefault="000F25A2" w:rsidP="00E85467">
            <w:pPr>
              <w:rPr>
                <w:color w:val="000000"/>
                <w:lang w:eastAsia="lv-LV"/>
              </w:rPr>
            </w:pPr>
          </w:p>
        </w:tc>
      </w:tr>
      <w:tr w:rsidR="000F25A2" w:rsidRPr="0064010B" w14:paraId="127542F6" w14:textId="77777777" w:rsidTr="00E85467">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D77827D" w14:textId="77777777" w:rsidR="000F25A2" w:rsidRPr="000872B8" w:rsidRDefault="000F25A2" w:rsidP="00E85467">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CD5AD02" w14:textId="77777777" w:rsidR="000F25A2" w:rsidRPr="000872B8" w:rsidRDefault="000F25A2" w:rsidP="00E85467">
            <w:pPr>
              <w:rPr>
                <w:b/>
                <w:bCs/>
                <w:color w:val="000000"/>
                <w:lang w:eastAsia="lv-LV"/>
              </w:rPr>
            </w:pPr>
            <w:r w:rsidRPr="000872B8">
              <w:rPr>
                <w:lang w:val="en-GB"/>
              </w:rPr>
              <w:t>Nominālā strāva/ Rated current</w:t>
            </w:r>
          </w:p>
        </w:tc>
        <w:tc>
          <w:tcPr>
            <w:tcW w:w="0" w:type="auto"/>
            <w:tcBorders>
              <w:top w:val="single" w:sz="4" w:space="0" w:color="auto"/>
              <w:left w:val="nil"/>
              <w:bottom w:val="single" w:sz="4" w:space="0" w:color="auto"/>
              <w:right w:val="single" w:sz="4" w:space="0" w:color="auto"/>
            </w:tcBorders>
            <w:shd w:val="clear" w:color="auto" w:fill="auto"/>
            <w:vAlign w:val="center"/>
          </w:tcPr>
          <w:p w14:paraId="6C5AF705" w14:textId="77777777" w:rsidR="000F25A2" w:rsidRPr="000872B8" w:rsidRDefault="000F25A2" w:rsidP="00E85467">
            <w:pPr>
              <w:rPr>
                <w:color w:val="000000"/>
                <w:lang w:eastAsia="lv-LV"/>
              </w:rPr>
            </w:pPr>
            <w:r w:rsidRPr="000872B8">
              <w:rPr>
                <w:color w:val="000000"/>
                <w:lang w:eastAsia="lv-LV"/>
              </w:rPr>
              <w:t>630A</w:t>
            </w:r>
          </w:p>
        </w:tc>
        <w:tc>
          <w:tcPr>
            <w:tcW w:w="0" w:type="auto"/>
            <w:tcBorders>
              <w:top w:val="single" w:sz="4" w:space="0" w:color="auto"/>
              <w:left w:val="nil"/>
              <w:bottom w:val="single" w:sz="4" w:space="0" w:color="auto"/>
              <w:right w:val="single" w:sz="4" w:space="0" w:color="auto"/>
            </w:tcBorders>
            <w:shd w:val="clear" w:color="auto" w:fill="auto"/>
            <w:vAlign w:val="center"/>
          </w:tcPr>
          <w:p w14:paraId="78C37E16" w14:textId="77777777" w:rsidR="000F25A2" w:rsidRPr="000872B8" w:rsidRDefault="000F25A2" w:rsidP="00E85467">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EC91B2F" w14:textId="77777777" w:rsidR="000F25A2" w:rsidRPr="000872B8" w:rsidRDefault="000F25A2" w:rsidP="00E85467">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424CA65" w14:textId="77777777" w:rsidR="000F25A2" w:rsidRPr="000872B8" w:rsidRDefault="000F25A2" w:rsidP="00E85467">
            <w:pPr>
              <w:rPr>
                <w:color w:val="000000"/>
                <w:lang w:eastAsia="lv-LV"/>
              </w:rPr>
            </w:pPr>
          </w:p>
        </w:tc>
      </w:tr>
      <w:tr w:rsidR="000F25A2" w:rsidRPr="0064010B" w14:paraId="297ABCC1" w14:textId="77777777" w:rsidTr="00E85467">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79688AC" w14:textId="77777777" w:rsidR="000F25A2" w:rsidRPr="000872B8" w:rsidRDefault="000F25A2" w:rsidP="00E85467">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505F5E5" w14:textId="77777777" w:rsidR="000F25A2" w:rsidRPr="000872B8" w:rsidRDefault="000F25A2" w:rsidP="00E85467">
            <w:pPr>
              <w:rPr>
                <w:b/>
                <w:bCs/>
                <w:color w:val="000000"/>
                <w:lang w:eastAsia="lv-LV"/>
              </w:rPr>
            </w:pPr>
            <w:r w:rsidRPr="000872B8">
              <w:rPr>
                <w:lang w:val="en-GB"/>
              </w:rPr>
              <w:t>Atdalītājslēdža ieslēgšanas-atslēgšanas mehānisko ciklu skaits/ Number of  Three position disconnector mechanical operations, CO</w:t>
            </w:r>
          </w:p>
        </w:tc>
        <w:tc>
          <w:tcPr>
            <w:tcW w:w="0" w:type="auto"/>
            <w:tcBorders>
              <w:top w:val="single" w:sz="4" w:space="0" w:color="auto"/>
              <w:left w:val="nil"/>
              <w:bottom w:val="single" w:sz="4" w:space="0" w:color="auto"/>
              <w:right w:val="single" w:sz="4" w:space="0" w:color="auto"/>
            </w:tcBorders>
            <w:shd w:val="clear" w:color="auto" w:fill="auto"/>
            <w:vAlign w:val="center"/>
          </w:tcPr>
          <w:p w14:paraId="70B709A3" w14:textId="77777777" w:rsidR="000F25A2" w:rsidRPr="000872B8" w:rsidRDefault="000F25A2" w:rsidP="00E85467">
            <w:pPr>
              <w:rPr>
                <w:color w:val="000000"/>
                <w:lang w:eastAsia="lv-LV"/>
              </w:rPr>
            </w:pPr>
            <w:r w:rsidRPr="000872B8">
              <w:rPr>
                <w:color w:val="000000"/>
                <w:lang w:eastAsia="lv-LV"/>
              </w:rPr>
              <w:t>1000/M0</w:t>
            </w:r>
          </w:p>
        </w:tc>
        <w:tc>
          <w:tcPr>
            <w:tcW w:w="0" w:type="auto"/>
            <w:tcBorders>
              <w:top w:val="single" w:sz="4" w:space="0" w:color="auto"/>
              <w:left w:val="nil"/>
              <w:bottom w:val="single" w:sz="4" w:space="0" w:color="auto"/>
              <w:right w:val="single" w:sz="4" w:space="0" w:color="auto"/>
            </w:tcBorders>
            <w:shd w:val="clear" w:color="auto" w:fill="auto"/>
            <w:vAlign w:val="center"/>
          </w:tcPr>
          <w:p w14:paraId="38F99BF0" w14:textId="77777777" w:rsidR="000F25A2" w:rsidRPr="000872B8" w:rsidRDefault="000F25A2" w:rsidP="00E85467">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AE02B6A" w14:textId="77777777" w:rsidR="000F25A2" w:rsidRPr="000872B8" w:rsidRDefault="000F25A2" w:rsidP="00E85467">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4EE6A8E" w14:textId="77777777" w:rsidR="000F25A2" w:rsidRPr="000872B8" w:rsidRDefault="000F25A2" w:rsidP="00E85467">
            <w:pPr>
              <w:rPr>
                <w:color w:val="000000"/>
                <w:lang w:eastAsia="lv-LV"/>
              </w:rPr>
            </w:pPr>
          </w:p>
        </w:tc>
      </w:tr>
      <w:tr w:rsidR="000F25A2" w:rsidRPr="0064010B" w14:paraId="5FA0885B" w14:textId="77777777" w:rsidTr="00E85467">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4A7F28E" w14:textId="77777777" w:rsidR="000F25A2" w:rsidRPr="000872B8" w:rsidRDefault="000F25A2" w:rsidP="00E85467">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A112581" w14:textId="77777777" w:rsidR="000F25A2" w:rsidRPr="00A16405" w:rsidRDefault="000F25A2" w:rsidP="00E85467">
            <w:pPr>
              <w:rPr>
                <w:bCs/>
                <w:color w:val="000000"/>
                <w:lang w:eastAsia="lv-LV"/>
              </w:rPr>
            </w:pPr>
            <w:r w:rsidRPr="00A16405">
              <w:rPr>
                <w:bCs/>
                <w:color w:val="000000"/>
                <w:lang w:eastAsia="lv-LV"/>
              </w:rPr>
              <w:t>Modulis var tikt izmantots kā kopņu sekcijslēdzis/ Module also can be used as busbar sectionalizer</w:t>
            </w:r>
          </w:p>
        </w:tc>
        <w:tc>
          <w:tcPr>
            <w:tcW w:w="0" w:type="auto"/>
            <w:tcBorders>
              <w:top w:val="single" w:sz="4" w:space="0" w:color="auto"/>
              <w:left w:val="nil"/>
              <w:bottom w:val="single" w:sz="4" w:space="0" w:color="auto"/>
              <w:right w:val="single" w:sz="4" w:space="0" w:color="auto"/>
            </w:tcBorders>
            <w:shd w:val="clear" w:color="auto" w:fill="auto"/>
            <w:vAlign w:val="center"/>
          </w:tcPr>
          <w:p w14:paraId="1ED87944" w14:textId="77777777" w:rsidR="000F25A2" w:rsidRPr="000872B8" w:rsidRDefault="000F25A2" w:rsidP="00E85467">
            <w:pPr>
              <w:rPr>
                <w:color w:val="000000"/>
                <w:lang w:eastAsia="lv-LV"/>
              </w:rPr>
            </w:pPr>
            <w:r w:rsidRPr="000872B8">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71B0F067" w14:textId="77777777" w:rsidR="000F25A2" w:rsidRPr="000872B8" w:rsidRDefault="000F25A2" w:rsidP="00E85467">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C03A34B" w14:textId="77777777" w:rsidR="000F25A2" w:rsidRPr="000872B8" w:rsidRDefault="000F25A2" w:rsidP="00E85467">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29C4219" w14:textId="77777777" w:rsidR="000F25A2" w:rsidRPr="000872B8" w:rsidRDefault="000F25A2" w:rsidP="00E85467">
            <w:pPr>
              <w:rPr>
                <w:color w:val="000000"/>
                <w:lang w:eastAsia="lv-LV"/>
              </w:rPr>
            </w:pPr>
          </w:p>
        </w:tc>
      </w:tr>
      <w:tr w:rsidR="000F25A2" w:rsidRPr="0064010B" w14:paraId="1B638AB4" w14:textId="77777777" w:rsidTr="00E85467">
        <w:trPr>
          <w:cantSplit/>
        </w:trPr>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C9BEBA5" w14:textId="77777777" w:rsidR="000F25A2" w:rsidRPr="000872B8" w:rsidRDefault="000F25A2" w:rsidP="00E85467">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74ABD196" w14:textId="77777777" w:rsidR="000F25A2" w:rsidRPr="000872B8" w:rsidRDefault="000F25A2" w:rsidP="00E85467">
            <w:pPr>
              <w:rPr>
                <w:bCs/>
                <w:color w:val="000000"/>
                <w:lang w:eastAsia="lv-LV"/>
              </w:rPr>
            </w:pPr>
            <w:r w:rsidRPr="000872B8">
              <w:rPr>
                <w:bCs/>
                <w:color w:val="000000"/>
                <w:lang w:eastAsia="lv-LV"/>
              </w:rPr>
              <w:t>Zemētājslēdzis/ Earthing switch:</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7E944D9E" w14:textId="77777777" w:rsidR="000F25A2" w:rsidRPr="000872B8" w:rsidRDefault="000F25A2" w:rsidP="00E85467">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1A72966B" w14:textId="77777777" w:rsidR="000F25A2" w:rsidRPr="000872B8" w:rsidRDefault="000F25A2" w:rsidP="00E85467">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39014FA1" w14:textId="77777777" w:rsidR="000F25A2" w:rsidRPr="000872B8" w:rsidRDefault="000F25A2" w:rsidP="00E85467">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02589548" w14:textId="77777777" w:rsidR="000F25A2" w:rsidRPr="000872B8" w:rsidRDefault="000F25A2" w:rsidP="00E85467">
            <w:pPr>
              <w:rPr>
                <w:color w:val="000000"/>
                <w:lang w:eastAsia="lv-LV"/>
              </w:rPr>
            </w:pPr>
          </w:p>
        </w:tc>
      </w:tr>
      <w:tr w:rsidR="000F25A2" w:rsidRPr="0064010B" w14:paraId="6E68BD6D" w14:textId="77777777" w:rsidTr="00E85467">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4CCE0ED" w14:textId="77777777" w:rsidR="000F25A2" w:rsidRPr="000872B8" w:rsidRDefault="000F25A2" w:rsidP="00E85467">
            <w:pPr>
              <w:pStyle w:val="ListParagraph"/>
              <w:numPr>
                <w:ilvl w:val="1"/>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2DDC428" w14:textId="77777777" w:rsidR="000F25A2" w:rsidRPr="000872B8" w:rsidRDefault="000F25A2" w:rsidP="00E85467">
            <w:pPr>
              <w:rPr>
                <w:bCs/>
                <w:color w:val="000000"/>
                <w:lang w:eastAsia="lv-LV"/>
              </w:rPr>
            </w:pPr>
            <w:r w:rsidRPr="000872B8">
              <w:rPr>
                <w:bCs/>
                <w:color w:val="000000"/>
                <w:lang w:eastAsia="lv-LV"/>
              </w:rPr>
              <w:t>Maksimāli pieļaujamā noturības strāva/ Making capacity</w:t>
            </w:r>
          </w:p>
        </w:tc>
        <w:tc>
          <w:tcPr>
            <w:tcW w:w="0" w:type="auto"/>
            <w:tcBorders>
              <w:top w:val="single" w:sz="4" w:space="0" w:color="auto"/>
              <w:left w:val="nil"/>
              <w:bottom w:val="single" w:sz="4" w:space="0" w:color="auto"/>
              <w:right w:val="single" w:sz="4" w:space="0" w:color="auto"/>
            </w:tcBorders>
            <w:shd w:val="clear" w:color="auto" w:fill="auto"/>
            <w:vAlign w:val="center"/>
          </w:tcPr>
          <w:p w14:paraId="20BB0721" w14:textId="77777777" w:rsidR="000F25A2" w:rsidRPr="000872B8" w:rsidRDefault="000F25A2" w:rsidP="00E85467">
            <w:pPr>
              <w:rPr>
                <w:color w:val="000000"/>
                <w:lang w:eastAsia="lv-LV"/>
              </w:rPr>
            </w:pPr>
            <w:r>
              <w:rPr>
                <w:color w:val="000000"/>
                <w:lang w:eastAsia="lv-LV"/>
              </w:rPr>
              <w:t>40</w:t>
            </w:r>
            <w:r w:rsidRPr="000872B8">
              <w:rPr>
                <w:color w:val="000000"/>
                <w:lang w:eastAsia="lv-LV"/>
              </w:rPr>
              <w:t>kA</w:t>
            </w:r>
          </w:p>
        </w:tc>
        <w:tc>
          <w:tcPr>
            <w:tcW w:w="0" w:type="auto"/>
            <w:tcBorders>
              <w:top w:val="single" w:sz="4" w:space="0" w:color="auto"/>
              <w:left w:val="nil"/>
              <w:bottom w:val="single" w:sz="4" w:space="0" w:color="auto"/>
              <w:right w:val="single" w:sz="4" w:space="0" w:color="auto"/>
            </w:tcBorders>
            <w:shd w:val="clear" w:color="auto" w:fill="auto"/>
            <w:vAlign w:val="center"/>
          </w:tcPr>
          <w:p w14:paraId="420D333D" w14:textId="77777777" w:rsidR="000F25A2" w:rsidRPr="000872B8" w:rsidRDefault="000F25A2" w:rsidP="00E85467">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F73721F" w14:textId="77777777" w:rsidR="000F25A2" w:rsidRPr="000872B8" w:rsidRDefault="000F25A2" w:rsidP="00E85467">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AEDC343" w14:textId="77777777" w:rsidR="000F25A2" w:rsidRPr="000872B8" w:rsidRDefault="000F25A2" w:rsidP="00E85467">
            <w:pPr>
              <w:rPr>
                <w:color w:val="000000"/>
                <w:lang w:eastAsia="lv-LV"/>
              </w:rPr>
            </w:pPr>
          </w:p>
        </w:tc>
      </w:tr>
      <w:tr w:rsidR="000F25A2" w:rsidRPr="0064010B" w14:paraId="7B20FDDE" w14:textId="77777777" w:rsidTr="00E85467">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337E181" w14:textId="77777777" w:rsidR="000F25A2" w:rsidRPr="000872B8" w:rsidRDefault="000F25A2" w:rsidP="00E85467">
            <w:pPr>
              <w:pStyle w:val="ListParagraph"/>
              <w:numPr>
                <w:ilvl w:val="1"/>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1D2E2B6" w14:textId="77777777" w:rsidR="000F25A2" w:rsidRPr="000872B8" w:rsidRDefault="000F25A2" w:rsidP="00E85467">
            <w:pPr>
              <w:rPr>
                <w:bCs/>
                <w:color w:val="000000"/>
                <w:lang w:eastAsia="lv-LV"/>
              </w:rPr>
            </w:pPr>
            <w:r w:rsidRPr="000872B8">
              <w:rPr>
                <w:bCs/>
                <w:color w:val="000000"/>
                <w:lang w:eastAsia="lv-LV"/>
              </w:rPr>
              <w:t>Ieslēgšanas-atslēgšanas mehānisko ciklu skaits/ Number of mechanical operations</w:t>
            </w:r>
          </w:p>
        </w:tc>
        <w:tc>
          <w:tcPr>
            <w:tcW w:w="0" w:type="auto"/>
            <w:tcBorders>
              <w:top w:val="single" w:sz="4" w:space="0" w:color="auto"/>
              <w:left w:val="nil"/>
              <w:bottom w:val="single" w:sz="4" w:space="0" w:color="auto"/>
              <w:right w:val="single" w:sz="4" w:space="0" w:color="auto"/>
            </w:tcBorders>
            <w:shd w:val="clear" w:color="auto" w:fill="auto"/>
            <w:vAlign w:val="center"/>
          </w:tcPr>
          <w:p w14:paraId="22503995" w14:textId="77777777" w:rsidR="000F25A2" w:rsidRPr="000872B8" w:rsidRDefault="000F25A2" w:rsidP="00E85467">
            <w:pPr>
              <w:rPr>
                <w:color w:val="000000"/>
                <w:lang w:eastAsia="lv-LV"/>
              </w:rPr>
            </w:pPr>
            <w:r w:rsidRPr="000872B8">
              <w:rPr>
                <w:color w:val="000000"/>
                <w:lang w:eastAsia="lv-LV"/>
              </w:rPr>
              <w:t>1000/M0</w:t>
            </w:r>
          </w:p>
        </w:tc>
        <w:tc>
          <w:tcPr>
            <w:tcW w:w="0" w:type="auto"/>
            <w:tcBorders>
              <w:top w:val="single" w:sz="4" w:space="0" w:color="auto"/>
              <w:left w:val="nil"/>
              <w:bottom w:val="single" w:sz="4" w:space="0" w:color="auto"/>
              <w:right w:val="single" w:sz="4" w:space="0" w:color="auto"/>
            </w:tcBorders>
            <w:shd w:val="clear" w:color="auto" w:fill="auto"/>
            <w:vAlign w:val="center"/>
          </w:tcPr>
          <w:p w14:paraId="7ABDDE52" w14:textId="77777777" w:rsidR="000F25A2" w:rsidRPr="000872B8" w:rsidRDefault="000F25A2" w:rsidP="00E85467">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106DDC8" w14:textId="77777777" w:rsidR="000F25A2" w:rsidRPr="000872B8" w:rsidRDefault="000F25A2" w:rsidP="00E85467">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F77345F" w14:textId="77777777" w:rsidR="000F25A2" w:rsidRPr="000872B8" w:rsidRDefault="000F25A2" w:rsidP="00E85467">
            <w:pPr>
              <w:rPr>
                <w:color w:val="000000"/>
                <w:lang w:eastAsia="lv-LV"/>
              </w:rPr>
            </w:pPr>
          </w:p>
        </w:tc>
      </w:tr>
      <w:tr w:rsidR="000F25A2" w:rsidRPr="0064010B" w14:paraId="48333ED2" w14:textId="77777777" w:rsidTr="00E85467">
        <w:trPr>
          <w:cantSplit/>
        </w:trPr>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3BB83A4A" w14:textId="77777777" w:rsidR="000F25A2" w:rsidRPr="000872B8" w:rsidRDefault="000F25A2" w:rsidP="00E85467">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5A1007A" w14:textId="77777777" w:rsidR="000F25A2" w:rsidRPr="000872B8" w:rsidRDefault="000F25A2" w:rsidP="00E85467">
            <w:pPr>
              <w:rPr>
                <w:lang w:val="en-GB"/>
              </w:rPr>
            </w:pPr>
            <w:r w:rsidRPr="000872B8">
              <w:rPr>
                <w:bCs/>
                <w:color w:val="000000"/>
                <w:lang w:eastAsia="lv-LV"/>
              </w:rPr>
              <w:t>Jaudasslēdzis/ Vacuum circuit breaker:</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2C9C08C3" w14:textId="77777777" w:rsidR="000F25A2" w:rsidRPr="000872B8" w:rsidRDefault="000F25A2" w:rsidP="00E85467">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7908DC68" w14:textId="77777777" w:rsidR="000F25A2" w:rsidRPr="000872B8" w:rsidRDefault="000F25A2" w:rsidP="00E85467">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63FC6B21" w14:textId="77777777" w:rsidR="000F25A2" w:rsidRPr="000872B8" w:rsidRDefault="000F25A2" w:rsidP="00E85467">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65A6B9D0" w14:textId="77777777" w:rsidR="000F25A2" w:rsidRPr="000872B8" w:rsidRDefault="000F25A2" w:rsidP="00E85467">
            <w:pPr>
              <w:rPr>
                <w:color w:val="000000"/>
                <w:lang w:eastAsia="lv-LV"/>
              </w:rPr>
            </w:pPr>
          </w:p>
        </w:tc>
      </w:tr>
      <w:tr w:rsidR="000F25A2" w:rsidRPr="0064010B" w14:paraId="70D36F19" w14:textId="77777777" w:rsidTr="00E85467">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0FDEB75" w14:textId="77777777" w:rsidR="000F25A2" w:rsidRPr="000872B8" w:rsidRDefault="000F25A2" w:rsidP="00E85467">
            <w:pPr>
              <w:pStyle w:val="ListParagraph"/>
              <w:numPr>
                <w:ilvl w:val="1"/>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83EDA4B" w14:textId="77777777" w:rsidR="000F25A2" w:rsidRPr="000872B8" w:rsidRDefault="000F25A2" w:rsidP="00E85467">
            <w:pPr>
              <w:rPr>
                <w:bCs/>
                <w:color w:val="000000"/>
                <w:lang w:eastAsia="lv-LV"/>
              </w:rPr>
            </w:pPr>
            <w:r w:rsidRPr="000872B8">
              <w:rPr>
                <w:bCs/>
                <w:color w:val="000000"/>
                <w:lang w:eastAsia="lv-LV"/>
              </w:rPr>
              <w:t>Motorpiedziņa un tālvadība/ Motor drive and remote control</w:t>
            </w:r>
          </w:p>
        </w:tc>
        <w:tc>
          <w:tcPr>
            <w:tcW w:w="0" w:type="auto"/>
            <w:tcBorders>
              <w:top w:val="single" w:sz="4" w:space="0" w:color="auto"/>
              <w:left w:val="nil"/>
              <w:bottom w:val="single" w:sz="4" w:space="0" w:color="auto"/>
              <w:right w:val="single" w:sz="4" w:space="0" w:color="auto"/>
            </w:tcBorders>
            <w:shd w:val="clear" w:color="auto" w:fill="auto"/>
            <w:vAlign w:val="center"/>
          </w:tcPr>
          <w:p w14:paraId="7E495392" w14:textId="77777777" w:rsidR="000F25A2" w:rsidRPr="000872B8" w:rsidRDefault="000F25A2" w:rsidP="00E85467">
            <w:pPr>
              <w:rPr>
                <w:color w:val="000000"/>
                <w:lang w:eastAsia="lv-LV"/>
              </w:rPr>
            </w:pPr>
            <w:r w:rsidRPr="000872B8">
              <w:rPr>
                <w:color w:val="000000"/>
                <w:lang w:eastAsia="lv-LV"/>
              </w:rPr>
              <w:t>48V DC</w:t>
            </w:r>
          </w:p>
        </w:tc>
        <w:tc>
          <w:tcPr>
            <w:tcW w:w="0" w:type="auto"/>
            <w:tcBorders>
              <w:top w:val="single" w:sz="4" w:space="0" w:color="auto"/>
              <w:left w:val="nil"/>
              <w:bottom w:val="single" w:sz="4" w:space="0" w:color="auto"/>
              <w:right w:val="single" w:sz="4" w:space="0" w:color="auto"/>
            </w:tcBorders>
            <w:shd w:val="clear" w:color="auto" w:fill="auto"/>
            <w:vAlign w:val="center"/>
          </w:tcPr>
          <w:p w14:paraId="5E18108F" w14:textId="77777777" w:rsidR="000F25A2" w:rsidRPr="000872B8" w:rsidRDefault="000F25A2" w:rsidP="00E85467">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C4015FD" w14:textId="77777777" w:rsidR="000F25A2" w:rsidRPr="000872B8" w:rsidRDefault="000F25A2" w:rsidP="00E85467">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1987529" w14:textId="77777777" w:rsidR="000F25A2" w:rsidRPr="000872B8" w:rsidRDefault="000F25A2" w:rsidP="00E85467">
            <w:pPr>
              <w:rPr>
                <w:color w:val="000000"/>
                <w:lang w:eastAsia="lv-LV"/>
              </w:rPr>
            </w:pPr>
          </w:p>
        </w:tc>
      </w:tr>
      <w:tr w:rsidR="000F25A2" w:rsidRPr="0064010B" w14:paraId="4C2FAA8D" w14:textId="77777777" w:rsidTr="00E85467">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A59FDAD" w14:textId="77777777" w:rsidR="000F25A2" w:rsidRPr="000872B8" w:rsidRDefault="000F25A2" w:rsidP="00E85467">
            <w:pPr>
              <w:pStyle w:val="ListParagraph"/>
              <w:numPr>
                <w:ilvl w:val="1"/>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965CFC1" w14:textId="77777777" w:rsidR="000F25A2" w:rsidRPr="000872B8" w:rsidRDefault="000F25A2" w:rsidP="00E85467">
            <w:pPr>
              <w:rPr>
                <w:bCs/>
                <w:color w:val="000000"/>
                <w:lang w:eastAsia="lv-LV"/>
              </w:rPr>
            </w:pPr>
            <w:r w:rsidRPr="000872B8">
              <w:rPr>
                <w:bCs/>
                <w:color w:val="000000"/>
                <w:lang w:eastAsia="lv-LV"/>
              </w:rPr>
              <w:t>Ieslēgšanas-atslēgšanas mehānisko ciklu skaits/ Number of mechanical operations</w:t>
            </w:r>
          </w:p>
        </w:tc>
        <w:tc>
          <w:tcPr>
            <w:tcW w:w="0" w:type="auto"/>
            <w:tcBorders>
              <w:top w:val="single" w:sz="4" w:space="0" w:color="auto"/>
              <w:left w:val="nil"/>
              <w:bottom w:val="single" w:sz="4" w:space="0" w:color="auto"/>
              <w:right w:val="single" w:sz="4" w:space="0" w:color="auto"/>
            </w:tcBorders>
            <w:shd w:val="clear" w:color="auto" w:fill="auto"/>
            <w:vAlign w:val="center"/>
          </w:tcPr>
          <w:p w14:paraId="01E00D56" w14:textId="77777777" w:rsidR="000F25A2" w:rsidRPr="000872B8" w:rsidRDefault="000F25A2" w:rsidP="00E85467">
            <w:pPr>
              <w:rPr>
                <w:color w:val="000000"/>
                <w:lang w:eastAsia="lv-LV"/>
              </w:rPr>
            </w:pPr>
            <w:r w:rsidRPr="000872B8">
              <w:rPr>
                <w:color w:val="000000"/>
                <w:lang w:eastAsia="lv-LV"/>
              </w:rPr>
              <w:t>2000/M1/E2</w:t>
            </w:r>
          </w:p>
        </w:tc>
        <w:tc>
          <w:tcPr>
            <w:tcW w:w="0" w:type="auto"/>
            <w:tcBorders>
              <w:top w:val="single" w:sz="4" w:space="0" w:color="auto"/>
              <w:left w:val="nil"/>
              <w:bottom w:val="single" w:sz="4" w:space="0" w:color="auto"/>
              <w:right w:val="single" w:sz="4" w:space="0" w:color="auto"/>
            </w:tcBorders>
            <w:shd w:val="clear" w:color="auto" w:fill="auto"/>
            <w:vAlign w:val="center"/>
          </w:tcPr>
          <w:p w14:paraId="0B6C5724" w14:textId="77777777" w:rsidR="000F25A2" w:rsidRPr="000872B8" w:rsidRDefault="000F25A2" w:rsidP="00E85467">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657AAB7" w14:textId="77777777" w:rsidR="000F25A2" w:rsidRPr="000872B8" w:rsidRDefault="000F25A2" w:rsidP="00E85467">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C3D0682" w14:textId="77777777" w:rsidR="000F25A2" w:rsidRPr="000872B8" w:rsidRDefault="000F25A2" w:rsidP="00E85467">
            <w:pPr>
              <w:rPr>
                <w:color w:val="000000"/>
                <w:lang w:eastAsia="lv-LV"/>
              </w:rPr>
            </w:pPr>
          </w:p>
        </w:tc>
      </w:tr>
      <w:tr w:rsidR="000F25A2" w:rsidRPr="0064010B" w14:paraId="0036A797" w14:textId="77777777" w:rsidTr="00E85467">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BAED0D7" w14:textId="77777777" w:rsidR="000F25A2" w:rsidRPr="000872B8" w:rsidRDefault="000F25A2" w:rsidP="00E85467">
            <w:pPr>
              <w:pStyle w:val="ListParagraph"/>
              <w:numPr>
                <w:ilvl w:val="1"/>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C8EBE57" w14:textId="77777777" w:rsidR="000F25A2" w:rsidRPr="000872B8" w:rsidRDefault="000F25A2" w:rsidP="00E85467">
            <w:pPr>
              <w:rPr>
                <w:bCs/>
                <w:color w:val="000000"/>
                <w:lang w:eastAsia="lv-LV"/>
              </w:rPr>
            </w:pPr>
            <w:r w:rsidRPr="000872B8">
              <w:rPr>
                <w:bCs/>
                <w:color w:val="000000"/>
                <w:lang w:eastAsia="lv-LV"/>
              </w:rPr>
              <w:t>Nominālā darbības secība/ Rated operating sequence</w:t>
            </w:r>
          </w:p>
        </w:tc>
        <w:tc>
          <w:tcPr>
            <w:tcW w:w="0" w:type="auto"/>
            <w:tcBorders>
              <w:top w:val="single" w:sz="4" w:space="0" w:color="auto"/>
              <w:left w:val="nil"/>
              <w:bottom w:val="single" w:sz="4" w:space="0" w:color="auto"/>
              <w:right w:val="single" w:sz="4" w:space="0" w:color="auto"/>
            </w:tcBorders>
            <w:shd w:val="clear" w:color="auto" w:fill="auto"/>
            <w:vAlign w:val="center"/>
          </w:tcPr>
          <w:p w14:paraId="6B290192" w14:textId="77777777" w:rsidR="000F25A2" w:rsidRPr="000872B8" w:rsidRDefault="000F25A2" w:rsidP="00E85467">
            <w:pPr>
              <w:rPr>
                <w:color w:val="000000"/>
                <w:lang w:eastAsia="lv-LV"/>
              </w:rPr>
            </w:pPr>
            <w:r w:rsidRPr="000872B8">
              <w:rPr>
                <w:color w:val="000000"/>
                <w:lang w:eastAsia="lv-LV"/>
              </w:rPr>
              <w:t>0-3min-CO-3min-CO</w:t>
            </w:r>
          </w:p>
        </w:tc>
        <w:tc>
          <w:tcPr>
            <w:tcW w:w="0" w:type="auto"/>
            <w:tcBorders>
              <w:top w:val="single" w:sz="4" w:space="0" w:color="auto"/>
              <w:left w:val="nil"/>
              <w:bottom w:val="single" w:sz="4" w:space="0" w:color="auto"/>
              <w:right w:val="single" w:sz="4" w:space="0" w:color="auto"/>
            </w:tcBorders>
            <w:shd w:val="clear" w:color="auto" w:fill="auto"/>
            <w:vAlign w:val="center"/>
          </w:tcPr>
          <w:p w14:paraId="1F2E2272" w14:textId="77777777" w:rsidR="000F25A2" w:rsidRPr="000872B8" w:rsidRDefault="000F25A2" w:rsidP="00E85467">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7EC322D" w14:textId="77777777" w:rsidR="000F25A2" w:rsidRPr="000872B8" w:rsidRDefault="000F25A2" w:rsidP="00E85467">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B4DBC1E" w14:textId="77777777" w:rsidR="000F25A2" w:rsidRPr="000872B8" w:rsidRDefault="000F25A2" w:rsidP="00E85467">
            <w:pPr>
              <w:rPr>
                <w:color w:val="000000"/>
                <w:lang w:eastAsia="lv-LV"/>
              </w:rPr>
            </w:pPr>
          </w:p>
        </w:tc>
      </w:tr>
      <w:tr w:rsidR="000F25A2" w:rsidRPr="0064010B" w14:paraId="7BB735D5" w14:textId="77777777" w:rsidTr="00E85467">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BC7F36B" w14:textId="77777777" w:rsidR="000F25A2" w:rsidRPr="000872B8" w:rsidRDefault="000F25A2" w:rsidP="00E85467">
            <w:pPr>
              <w:pStyle w:val="ListParagraph"/>
              <w:numPr>
                <w:ilvl w:val="1"/>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0D2261D" w14:textId="77777777" w:rsidR="000F25A2" w:rsidRPr="000872B8" w:rsidRDefault="000F25A2" w:rsidP="00E85467">
            <w:pPr>
              <w:rPr>
                <w:b/>
                <w:bCs/>
                <w:color w:val="000000"/>
                <w:lang w:eastAsia="lv-LV"/>
              </w:rPr>
            </w:pPr>
            <w:r w:rsidRPr="000872B8">
              <w:rPr>
                <w:lang w:val="en-GB"/>
              </w:rPr>
              <w:t>Nominālā īsslēguma atslēgšanas strāva/ Rated short-circuit breaking current</w:t>
            </w:r>
          </w:p>
        </w:tc>
        <w:tc>
          <w:tcPr>
            <w:tcW w:w="0" w:type="auto"/>
            <w:tcBorders>
              <w:top w:val="single" w:sz="4" w:space="0" w:color="auto"/>
              <w:left w:val="nil"/>
              <w:bottom w:val="single" w:sz="4" w:space="0" w:color="auto"/>
              <w:right w:val="single" w:sz="4" w:space="0" w:color="auto"/>
            </w:tcBorders>
            <w:shd w:val="clear" w:color="auto" w:fill="auto"/>
            <w:vAlign w:val="center"/>
          </w:tcPr>
          <w:p w14:paraId="290D1162" w14:textId="77777777" w:rsidR="000F25A2" w:rsidRPr="000872B8" w:rsidRDefault="000F25A2" w:rsidP="00E85467">
            <w:pPr>
              <w:rPr>
                <w:color w:val="000000"/>
                <w:lang w:eastAsia="lv-LV"/>
              </w:rPr>
            </w:pPr>
            <w:r w:rsidRPr="000872B8">
              <w:rPr>
                <w:color w:val="000000"/>
                <w:lang w:eastAsia="lv-LV"/>
              </w:rPr>
              <w:t>16kA</w:t>
            </w:r>
          </w:p>
        </w:tc>
        <w:tc>
          <w:tcPr>
            <w:tcW w:w="0" w:type="auto"/>
            <w:tcBorders>
              <w:top w:val="single" w:sz="4" w:space="0" w:color="auto"/>
              <w:left w:val="nil"/>
              <w:bottom w:val="single" w:sz="4" w:space="0" w:color="auto"/>
              <w:right w:val="single" w:sz="4" w:space="0" w:color="auto"/>
            </w:tcBorders>
            <w:shd w:val="clear" w:color="auto" w:fill="auto"/>
            <w:vAlign w:val="center"/>
          </w:tcPr>
          <w:p w14:paraId="7560B730" w14:textId="77777777" w:rsidR="000F25A2" w:rsidRPr="000872B8" w:rsidRDefault="000F25A2" w:rsidP="00E85467">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A609D6F" w14:textId="77777777" w:rsidR="000F25A2" w:rsidRPr="000872B8" w:rsidRDefault="000F25A2" w:rsidP="00E85467">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7845B82" w14:textId="77777777" w:rsidR="000F25A2" w:rsidRPr="000872B8" w:rsidRDefault="000F25A2" w:rsidP="00E85467">
            <w:pPr>
              <w:rPr>
                <w:color w:val="000000"/>
                <w:lang w:eastAsia="lv-LV"/>
              </w:rPr>
            </w:pPr>
          </w:p>
        </w:tc>
      </w:tr>
      <w:tr w:rsidR="000F25A2" w:rsidRPr="0064010B" w14:paraId="38FB2AC4" w14:textId="77777777" w:rsidTr="00E85467">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E9921A4" w14:textId="77777777" w:rsidR="000F25A2" w:rsidRPr="000872B8" w:rsidRDefault="000F25A2" w:rsidP="00E85467">
            <w:pPr>
              <w:pStyle w:val="ListParagraph"/>
              <w:numPr>
                <w:ilvl w:val="1"/>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3AC74C3" w14:textId="77777777" w:rsidR="000F25A2" w:rsidRPr="000872B8" w:rsidRDefault="000F25A2" w:rsidP="00E85467">
            <w:pPr>
              <w:rPr>
                <w:b/>
                <w:bCs/>
                <w:color w:val="000000"/>
                <w:lang w:eastAsia="lv-LV"/>
              </w:rPr>
            </w:pPr>
            <w:r w:rsidRPr="000872B8">
              <w:rPr>
                <w:lang w:val="en-GB"/>
              </w:rPr>
              <w:t>Atslēgšanas operāciju skaits pie nominālās īsslēguma strāva/ Breaking operations at rated short-circuit current</w:t>
            </w:r>
          </w:p>
        </w:tc>
        <w:tc>
          <w:tcPr>
            <w:tcW w:w="0" w:type="auto"/>
            <w:tcBorders>
              <w:top w:val="single" w:sz="4" w:space="0" w:color="auto"/>
              <w:left w:val="nil"/>
              <w:bottom w:val="single" w:sz="4" w:space="0" w:color="auto"/>
              <w:right w:val="single" w:sz="4" w:space="0" w:color="auto"/>
            </w:tcBorders>
            <w:shd w:val="clear" w:color="auto" w:fill="auto"/>
            <w:vAlign w:val="center"/>
          </w:tcPr>
          <w:p w14:paraId="5A080AB2" w14:textId="77777777" w:rsidR="000F25A2" w:rsidRPr="000872B8" w:rsidRDefault="000F25A2" w:rsidP="00E85467">
            <w:pPr>
              <w:rPr>
                <w:color w:val="000000"/>
                <w:lang w:eastAsia="lv-LV"/>
              </w:rPr>
            </w:pPr>
            <w:r w:rsidRPr="000872B8">
              <w:rPr>
                <w:color w:val="000000"/>
                <w:lang w:eastAsia="lv-LV"/>
              </w:rPr>
              <w:t>10</w:t>
            </w:r>
          </w:p>
        </w:tc>
        <w:tc>
          <w:tcPr>
            <w:tcW w:w="0" w:type="auto"/>
            <w:tcBorders>
              <w:top w:val="single" w:sz="4" w:space="0" w:color="auto"/>
              <w:left w:val="nil"/>
              <w:bottom w:val="single" w:sz="4" w:space="0" w:color="auto"/>
              <w:right w:val="single" w:sz="4" w:space="0" w:color="auto"/>
            </w:tcBorders>
            <w:shd w:val="clear" w:color="auto" w:fill="auto"/>
            <w:vAlign w:val="center"/>
          </w:tcPr>
          <w:p w14:paraId="018F2ECD" w14:textId="77777777" w:rsidR="000F25A2" w:rsidRPr="000872B8" w:rsidRDefault="000F25A2" w:rsidP="00E85467">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D0323AB" w14:textId="77777777" w:rsidR="000F25A2" w:rsidRPr="000872B8" w:rsidRDefault="000F25A2" w:rsidP="00E85467">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C7C55FA" w14:textId="77777777" w:rsidR="000F25A2" w:rsidRPr="000872B8" w:rsidRDefault="000F25A2" w:rsidP="00E85467">
            <w:pPr>
              <w:rPr>
                <w:color w:val="000000"/>
                <w:lang w:eastAsia="lv-LV"/>
              </w:rPr>
            </w:pPr>
          </w:p>
        </w:tc>
      </w:tr>
      <w:tr w:rsidR="000F25A2" w:rsidRPr="0064010B" w14:paraId="76BC4257" w14:textId="77777777" w:rsidTr="00E85467">
        <w:trPr>
          <w:cantSplit/>
        </w:trPr>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16A47DF8" w14:textId="77777777" w:rsidR="000F25A2" w:rsidRPr="000872B8" w:rsidRDefault="000F25A2" w:rsidP="00E85467">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3F8141A0" w14:textId="77777777" w:rsidR="000F25A2" w:rsidRPr="000872B8" w:rsidRDefault="000F25A2" w:rsidP="00E85467">
            <w:pPr>
              <w:rPr>
                <w:bCs/>
                <w:color w:val="000000"/>
                <w:lang w:eastAsia="lv-LV"/>
              </w:rPr>
            </w:pPr>
            <w:r w:rsidRPr="000872B8">
              <w:rPr>
                <w:lang w:val="en-GB"/>
              </w:rPr>
              <w:t>Fāzu pārstrāvas un zemes īsslēguma strāvas aizsardzības relejs ar barošanu no fāzu strāvmaiņiem ar iestatāmām laika-strāvas raksturlīknēm/ With self-supply relay with selectable time – current characteristics: phase overcurrent and earth overcurrent protection</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5CBF693F" w14:textId="77777777" w:rsidR="000F25A2" w:rsidRPr="000872B8" w:rsidRDefault="000F25A2" w:rsidP="00E85467">
            <w:pPr>
              <w:rPr>
                <w:color w:val="000000"/>
                <w:lang w:eastAsia="lv-LV"/>
              </w:rPr>
            </w:pPr>
            <w:r w:rsidRPr="000872B8">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363572B9" w14:textId="77777777" w:rsidR="000F25A2" w:rsidRPr="000872B8" w:rsidRDefault="000F25A2" w:rsidP="00E85467">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3B7EFF12" w14:textId="77777777" w:rsidR="000F25A2" w:rsidRPr="000872B8" w:rsidRDefault="000F25A2" w:rsidP="00E85467">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120C238B" w14:textId="77777777" w:rsidR="000F25A2" w:rsidRPr="000872B8" w:rsidRDefault="000F25A2" w:rsidP="00E85467">
            <w:pPr>
              <w:rPr>
                <w:color w:val="000000"/>
                <w:lang w:eastAsia="lv-LV"/>
              </w:rPr>
            </w:pPr>
          </w:p>
        </w:tc>
      </w:tr>
      <w:tr w:rsidR="000F25A2" w:rsidRPr="0064010B" w14:paraId="0677D748" w14:textId="77777777" w:rsidTr="00E85467">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F4A0250" w14:textId="77777777" w:rsidR="000F25A2" w:rsidRPr="000872B8" w:rsidRDefault="000F25A2" w:rsidP="00E85467">
            <w:pPr>
              <w:pStyle w:val="ListParagraph"/>
              <w:numPr>
                <w:ilvl w:val="1"/>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5477088" w14:textId="77777777" w:rsidR="000F25A2" w:rsidRPr="000872B8" w:rsidRDefault="000F25A2" w:rsidP="00E85467">
            <w:pPr>
              <w:rPr>
                <w:bCs/>
                <w:color w:val="000000"/>
                <w:lang w:eastAsia="lv-LV"/>
              </w:rPr>
            </w:pPr>
            <w:r w:rsidRPr="008F3B8A">
              <w:t>Aizsardzības releja atsevišķa atslēgšanas komandas ieeja / With self-supply relay auxiliary trip input</w:t>
            </w:r>
          </w:p>
        </w:tc>
        <w:tc>
          <w:tcPr>
            <w:tcW w:w="0" w:type="auto"/>
            <w:tcBorders>
              <w:top w:val="single" w:sz="4" w:space="0" w:color="auto"/>
              <w:left w:val="nil"/>
              <w:bottom w:val="single" w:sz="4" w:space="0" w:color="auto"/>
              <w:right w:val="single" w:sz="4" w:space="0" w:color="auto"/>
            </w:tcBorders>
            <w:shd w:val="clear" w:color="auto" w:fill="auto"/>
          </w:tcPr>
          <w:p w14:paraId="60B4F775" w14:textId="77777777" w:rsidR="000F25A2" w:rsidRPr="000872B8" w:rsidRDefault="000F25A2" w:rsidP="00E85467">
            <w:pPr>
              <w:rPr>
                <w:color w:val="000000"/>
                <w:lang w:eastAsia="lv-LV"/>
              </w:rPr>
            </w:pPr>
            <w:r w:rsidRPr="008F3B8A">
              <w:t>230V AC</w:t>
            </w:r>
          </w:p>
        </w:tc>
        <w:tc>
          <w:tcPr>
            <w:tcW w:w="0" w:type="auto"/>
            <w:tcBorders>
              <w:top w:val="single" w:sz="4" w:space="0" w:color="auto"/>
              <w:left w:val="nil"/>
              <w:bottom w:val="single" w:sz="4" w:space="0" w:color="auto"/>
              <w:right w:val="single" w:sz="4" w:space="0" w:color="auto"/>
            </w:tcBorders>
            <w:shd w:val="clear" w:color="auto" w:fill="auto"/>
            <w:vAlign w:val="center"/>
          </w:tcPr>
          <w:p w14:paraId="19862C7B" w14:textId="77777777" w:rsidR="000F25A2" w:rsidRPr="000872B8" w:rsidRDefault="000F25A2" w:rsidP="00E85467">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B653084" w14:textId="77777777" w:rsidR="000F25A2" w:rsidRPr="000872B8" w:rsidRDefault="000F25A2" w:rsidP="00E85467">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4031CE3" w14:textId="77777777" w:rsidR="000F25A2" w:rsidRPr="000872B8" w:rsidRDefault="000F25A2" w:rsidP="00E85467">
            <w:pPr>
              <w:rPr>
                <w:color w:val="000000"/>
                <w:lang w:eastAsia="lv-LV"/>
              </w:rPr>
            </w:pPr>
          </w:p>
        </w:tc>
      </w:tr>
      <w:tr w:rsidR="000F25A2" w:rsidRPr="0064010B" w14:paraId="6544172B" w14:textId="77777777" w:rsidTr="00E85467">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E8A9C14" w14:textId="77777777" w:rsidR="000F25A2" w:rsidRPr="000872B8" w:rsidRDefault="000F25A2" w:rsidP="00E85467">
            <w:pPr>
              <w:pStyle w:val="ListParagraph"/>
              <w:numPr>
                <w:ilvl w:val="1"/>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6928A93" w14:textId="77777777" w:rsidR="000F25A2" w:rsidRPr="000872B8" w:rsidRDefault="000F25A2" w:rsidP="00E85467">
            <w:pPr>
              <w:rPr>
                <w:bCs/>
                <w:color w:val="000000"/>
                <w:lang w:eastAsia="lv-LV"/>
              </w:rPr>
            </w:pPr>
            <w:r>
              <w:rPr>
                <w:lang w:val="en-GB"/>
              </w:rPr>
              <w:t>Fāzu strāvmaiņi montējami</w:t>
            </w:r>
            <w:r w:rsidRPr="000872B8">
              <w:rPr>
                <w:lang w:val="en-GB"/>
              </w:rPr>
              <w:t xml:space="preserve"> uz aizejošās līnijas kabeļa/ Current transformers, </w:t>
            </w:r>
            <w:r>
              <w:rPr>
                <w:lang w:val="en-GB"/>
              </w:rPr>
              <w:t>for mounting</w:t>
            </w:r>
            <w:r w:rsidRPr="000872B8">
              <w:rPr>
                <w:lang w:val="en-GB"/>
              </w:rPr>
              <w:t xml:space="preserve"> on line connection cable (each phase)</w:t>
            </w:r>
          </w:p>
        </w:tc>
        <w:tc>
          <w:tcPr>
            <w:tcW w:w="0" w:type="auto"/>
            <w:tcBorders>
              <w:top w:val="single" w:sz="4" w:space="0" w:color="auto"/>
              <w:left w:val="nil"/>
              <w:bottom w:val="single" w:sz="4" w:space="0" w:color="auto"/>
              <w:right w:val="single" w:sz="4" w:space="0" w:color="auto"/>
            </w:tcBorders>
            <w:shd w:val="clear" w:color="auto" w:fill="auto"/>
            <w:vAlign w:val="center"/>
          </w:tcPr>
          <w:p w14:paraId="1EDB050B" w14:textId="77777777" w:rsidR="000F25A2" w:rsidRPr="000872B8" w:rsidRDefault="000F25A2" w:rsidP="00E85467">
            <w:pPr>
              <w:rPr>
                <w:color w:val="000000"/>
                <w:lang w:eastAsia="lv-LV"/>
              </w:rPr>
            </w:pPr>
            <w:r>
              <w:rPr>
                <w:color w:val="000000"/>
                <w:lang w:eastAsia="lv-LV"/>
              </w:rPr>
              <w:t>Līdz 308A</w:t>
            </w:r>
            <w:r w:rsidRPr="000872B8">
              <w:rPr>
                <w:color w:val="000000"/>
                <w:lang w:eastAsia="lv-LV"/>
              </w:rPr>
              <w:t xml:space="preserve"> pieslēgumam/ For </w:t>
            </w:r>
            <w:r>
              <w:rPr>
                <w:color w:val="000000"/>
                <w:lang w:eastAsia="lv-LV"/>
              </w:rPr>
              <w:t>up to 308A</w:t>
            </w:r>
            <w:r w:rsidRPr="000872B8">
              <w:rPr>
                <w:color w:val="000000"/>
                <w:lang w:eastAsia="lv-LV"/>
              </w:rPr>
              <w:t xml:space="preserve"> power connection</w:t>
            </w:r>
          </w:p>
        </w:tc>
        <w:tc>
          <w:tcPr>
            <w:tcW w:w="0" w:type="auto"/>
            <w:tcBorders>
              <w:top w:val="single" w:sz="4" w:space="0" w:color="auto"/>
              <w:left w:val="nil"/>
              <w:bottom w:val="single" w:sz="4" w:space="0" w:color="auto"/>
              <w:right w:val="single" w:sz="4" w:space="0" w:color="auto"/>
            </w:tcBorders>
            <w:shd w:val="clear" w:color="auto" w:fill="auto"/>
            <w:vAlign w:val="center"/>
          </w:tcPr>
          <w:p w14:paraId="535D3017" w14:textId="77777777" w:rsidR="000F25A2" w:rsidRPr="000872B8" w:rsidRDefault="000F25A2" w:rsidP="00E85467">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90ACBEE" w14:textId="77777777" w:rsidR="000F25A2" w:rsidRPr="000872B8" w:rsidRDefault="000F25A2" w:rsidP="00E85467">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E3E40AD" w14:textId="77777777" w:rsidR="000F25A2" w:rsidRPr="000872B8" w:rsidRDefault="000F25A2" w:rsidP="00E85467">
            <w:pPr>
              <w:rPr>
                <w:color w:val="000000"/>
                <w:lang w:eastAsia="lv-LV"/>
              </w:rPr>
            </w:pPr>
          </w:p>
        </w:tc>
      </w:tr>
      <w:tr w:rsidR="000F25A2" w:rsidRPr="0064010B" w14:paraId="245E8C04" w14:textId="77777777" w:rsidTr="00E85467">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039C33D" w14:textId="77777777" w:rsidR="000F25A2" w:rsidRPr="000872B8" w:rsidRDefault="000F25A2" w:rsidP="00E85467">
            <w:pPr>
              <w:pStyle w:val="ListParagraph"/>
              <w:numPr>
                <w:ilvl w:val="1"/>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3039CE1" w14:textId="77777777" w:rsidR="000F25A2" w:rsidRPr="000872B8" w:rsidRDefault="000F25A2" w:rsidP="00E85467">
            <w:pPr>
              <w:rPr>
                <w:bCs/>
                <w:color w:val="000000"/>
                <w:lang w:eastAsia="lv-LV"/>
              </w:rPr>
            </w:pPr>
            <w:r w:rsidRPr="000872B8">
              <w:rPr>
                <w:lang w:val="en-GB"/>
              </w:rPr>
              <w:t>Ar kabeļu stiprinājuma sliedēm un kr</w:t>
            </w:r>
            <w:r>
              <w:rPr>
                <w:lang w:val="en-GB"/>
              </w:rPr>
              <w:t>onšteiniem viendzīslu kabeļiem 240 mm2 stiprinājums Type C</w:t>
            </w:r>
            <w:r w:rsidRPr="003D76E0">
              <w:rPr>
                <w:bCs/>
                <w:color w:val="000000"/>
                <w:lang w:eastAsia="lv-LV"/>
              </w:rPr>
              <w:t xml:space="preserve"> </w:t>
            </w:r>
            <w:r w:rsidRPr="000872B8">
              <w:rPr>
                <w:lang w:val="en-GB"/>
              </w:rPr>
              <w:t>/ With cable fixing rails and b</w:t>
            </w:r>
            <w:r>
              <w:rPr>
                <w:lang w:val="en-GB"/>
              </w:rPr>
              <w:t>rackets for single core cables 24</w:t>
            </w:r>
            <w:r w:rsidRPr="000872B8">
              <w:rPr>
                <w:lang w:val="en-GB"/>
              </w:rPr>
              <w:t>0 mm2</w:t>
            </w:r>
            <w:r>
              <w:rPr>
                <w:lang w:val="en-GB"/>
              </w:rPr>
              <w:t xml:space="preserve"> bushings Type C</w:t>
            </w:r>
          </w:p>
        </w:tc>
        <w:tc>
          <w:tcPr>
            <w:tcW w:w="0" w:type="auto"/>
            <w:tcBorders>
              <w:top w:val="single" w:sz="4" w:space="0" w:color="auto"/>
              <w:left w:val="nil"/>
              <w:bottom w:val="single" w:sz="4" w:space="0" w:color="auto"/>
              <w:right w:val="single" w:sz="4" w:space="0" w:color="auto"/>
            </w:tcBorders>
            <w:shd w:val="clear" w:color="auto" w:fill="auto"/>
            <w:vAlign w:val="center"/>
          </w:tcPr>
          <w:p w14:paraId="7CA63389" w14:textId="77777777" w:rsidR="000F25A2" w:rsidRPr="000872B8" w:rsidRDefault="000F25A2" w:rsidP="00E85467">
            <w:pPr>
              <w:rPr>
                <w:color w:val="000000"/>
                <w:lang w:eastAsia="lv-LV"/>
              </w:rPr>
            </w:pPr>
            <w:r w:rsidRPr="000872B8">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0F140828" w14:textId="77777777" w:rsidR="000F25A2" w:rsidRPr="000872B8" w:rsidRDefault="000F25A2" w:rsidP="00E85467">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E89A3E7" w14:textId="77777777" w:rsidR="000F25A2" w:rsidRPr="000872B8" w:rsidRDefault="000F25A2" w:rsidP="00E85467">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1617F54" w14:textId="77777777" w:rsidR="000F25A2" w:rsidRPr="000872B8" w:rsidRDefault="000F25A2" w:rsidP="00E85467">
            <w:pPr>
              <w:rPr>
                <w:color w:val="000000"/>
                <w:lang w:eastAsia="lv-LV"/>
              </w:rPr>
            </w:pPr>
          </w:p>
        </w:tc>
      </w:tr>
      <w:tr w:rsidR="000F25A2" w:rsidRPr="0064010B" w14:paraId="051ECD00" w14:textId="77777777" w:rsidTr="00E85467">
        <w:trPr>
          <w:cantSplit/>
        </w:trPr>
        <w:tc>
          <w:tcPr>
            <w:tcW w:w="0" w:type="auto"/>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5A2E2867" w14:textId="77777777" w:rsidR="000F25A2" w:rsidRDefault="000F25A2" w:rsidP="00E85467">
            <w:pPr>
              <w:rPr>
                <w:b/>
                <w:bCs/>
                <w:color w:val="000000"/>
                <w:lang w:eastAsia="lv-LV"/>
              </w:rPr>
            </w:pPr>
            <w:r w:rsidRPr="000872B8">
              <w:rPr>
                <w:b/>
                <w:bCs/>
                <w:color w:val="000000"/>
                <w:lang w:eastAsia="lv-LV"/>
              </w:rPr>
              <w:t>Aizejošā pievienojuma modulis ar vakuuma jaudasslēdzi , V(K)</w:t>
            </w:r>
          </w:p>
          <w:p w14:paraId="37D0E50A" w14:textId="77777777" w:rsidR="000F25A2" w:rsidRPr="000872B8" w:rsidRDefault="000F25A2" w:rsidP="00E85467">
            <w:pPr>
              <w:rPr>
                <w:color w:val="000000"/>
                <w:lang w:eastAsia="lv-LV"/>
              </w:rPr>
            </w:pPr>
            <w:r w:rsidRPr="000872B8">
              <w:rPr>
                <w:b/>
                <w:bCs/>
                <w:color w:val="000000"/>
                <w:lang w:eastAsia="lv-LV"/>
              </w:rPr>
              <w:t>Cable line connection module with vacuum cicuit-breaker, V(K):</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63EF8081" w14:textId="77777777" w:rsidR="000F25A2" w:rsidRPr="000872B8" w:rsidRDefault="000F25A2" w:rsidP="00E85467">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7621C6D4" w14:textId="77777777" w:rsidR="000F25A2" w:rsidRPr="000872B8" w:rsidRDefault="000F25A2" w:rsidP="00E85467">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08D5976C" w14:textId="77777777" w:rsidR="000F25A2" w:rsidRPr="000872B8" w:rsidRDefault="000F25A2" w:rsidP="00E85467">
            <w:pPr>
              <w:rPr>
                <w:color w:val="000000"/>
                <w:lang w:eastAsia="lv-LV"/>
              </w:rPr>
            </w:pPr>
          </w:p>
        </w:tc>
      </w:tr>
      <w:tr w:rsidR="000F25A2" w:rsidRPr="0064010B" w14:paraId="01C51D8B" w14:textId="77777777" w:rsidTr="00E85467">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9AB2669" w14:textId="77777777" w:rsidR="000F25A2" w:rsidRPr="000872B8" w:rsidRDefault="000F25A2" w:rsidP="00E85467">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5ED4079" w14:textId="77777777" w:rsidR="000F25A2" w:rsidRPr="000872B8" w:rsidRDefault="000F25A2" w:rsidP="00E85467">
            <w:pPr>
              <w:rPr>
                <w:b/>
                <w:bCs/>
                <w:color w:val="000000"/>
                <w:lang w:eastAsia="lv-LV"/>
              </w:rPr>
            </w:pPr>
            <w:r w:rsidRPr="000872B8">
              <w:rPr>
                <w:lang w:val="en-GB"/>
              </w:rPr>
              <w:t>Nominālā strāva/ Rated current</w:t>
            </w:r>
          </w:p>
        </w:tc>
        <w:tc>
          <w:tcPr>
            <w:tcW w:w="0" w:type="auto"/>
            <w:tcBorders>
              <w:top w:val="single" w:sz="4" w:space="0" w:color="auto"/>
              <w:left w:val="nil"/>
              <w:bottom w:val="single" w:sz="4" w:space="0" w:color="auto"/>
              <w:right w:val="single" w:sz="4" w:space="0" w:color="auto"/>
            </w:tcBorders>
            <w:shd w:val="clear" w:color="auto" w:fill="auto"/>
            <w:vAlign w:val="center"/>
          </w:tcPr>
          <w:p w14:paraId="79CF0984" w14:textId="77777777" w:rsidR="000F25A2" w:rsidRPr="000872B8" w:rsidRDefault="000F25A2" w:rsidP="00E85467">
            <w:pPr>
              <w:rPr>
                <w:color w:val="000000"/>
                <w:lang w:eastAsia="lv-LV"/>
              </w:rPr>
            </w:pPr>
            <w:r w:rsidRPr="000872B8">
              <w:rPr>
                <w:color w:val="000000"/>
                <w:lang w:eastAsia="lv-LV"/>
              </w:rPr>
              <w:t>630A</w:t>
            </w:r>
          </w:p>
        </w:tc>
        <w:tc>
          <w:tcPr>
            <w:tcW w:w="0" w:type="auto"/>
            <w:tcBorders>
              <w:top w:val="single" w:sz="4" w:space="0" w:color="auto"/>
              <w:left w:val="nil"/>
              <w:bottom w:val="single" w:sz="4" w:space="0" w:color="auto"/>
              <w:right w:val="single" w:sz="4" w:space="0" w:color="auto"/>
            </w:tcBorders>
            <w:shd w:val="clear" w:color="auto" w:fill="auto"/>
            <w:vAlign w:val="center"/>
          </w:tcPr>
          <w:p w14:paraId="16AD0990" w14:textId="77777777" w:rsidR="000F25A2" w:rsidRPr="000872B8" w:rsidRDefault="000F25A2" w:rsidP="00E85467">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7548F7D" w14:textId="77777777" w:rsidR="000F25A2" w:rsidRPr="000872B8" w:rsidRDefault="000F25A2" w:rsidP="00E85467">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2116E66" w14:textId="77777777" w:rsidR="000F25A2" w:rsidRPr="000872B8" w:rsidRDefault="000F25A2" w:rsidP="00E85467">
            <w:pPr>
              <w:rPr>
                <w:color w:val="000000"/>
                <w:lang w:eastAsia="lv-LV"/>
              </w:rPr>
            </w:pPr>
          </w:p>
        </w:tc>
      </w:tr>
      <w:tr w:rsidR="000F25A2" w:rsidRPr="0064010B" w14:paraId="2C3BFE69" w14:textId="77777777" w:rsidTr="00E85467">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20B12D9" w14:textId="77777777" w:rsidR="000F25A2" w:rsidRPr="000872B8" w:rsidRDefault="000F25A2" w:rsidP="00E85467">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DDECEE5" w14:textId="77777777" w:rsidR="000F25A2" w:rsidRPr="000872B8" w:rsidRDefault="000F25A2" w:rsidP="00E85467">
            <w:pPr>
              <w:rPr>
                <w:b/>
                <w:bCs/>
                <w:color w:val="000000"/>
                <w:lang w:eastAsia="lv-LV"/>
              </w:rPr>
            </w:pPr>
            <w:r w:rsidRPr="000872B8">
              <w:rPr>
                <w:lang w:val="en-GB"/>
              </w:rPr>
              <w:t>Atdalītājslēdža ieslēgšanas-atslēgšanas mehānisko ciklu skaits/ Number of  Three position disconnector mechanical operations, CO</w:t>
            </w:r>
          </w:p>
        </w:tc>
        <w:tc>
          <w:tcPr>
            <w:tcW w:w="0" w:type="auto"/>
            <w:tcBorders>
              <w:top w:val="single" w:sz="4" w:space="0" w:color="auto"/>
              <w:left w:val="nil"/>
              <w:bottom w:val="single" w:sz="4" w:space="0" w:color="auto"/>
              <w:right w:val="single" w:sz="4" w:space="0" w:color="auto"/>
            </w:tcBorders>
            <w:shd w:val="clear" w:color="auto" w:fill="auto"/>
            <w:vAlign w:val="center"/>
          </w:tcPr>
          <w:p w14:paraId="67B423A4" w14:textId="77777777" w:rsidR="000F25A2" w:rsidRPr="000872B8" w:rsidRDefault="000F25A2" w:rsidP="00E85467">
            <w:pPr>
              <w:rPr>
                <w:color w:val="000000"/>
                <w:lang w:eastAsia="lv-LV"/>
              </w:rPr>
            </w:pPr>
            <w:r w:rsidRPr="000872B8">
              <w:rPr>
                <w:color w:val="000000"/>
                <w:lang w:eastAsia="lv-LV"/>
              </w:rPr>
              <w:t>1000/M0</w:t>
            </w:r>
          </w:p>
        </w:tc>
        <w:tc>
          <w:tcPr>
            <w:tcW w:w="0" w:type="auto"/>
            <w:tcBorders>
              <w:top w:val="single" w:sz="4" w:space="0" w:color="auto"/>
              <w:left w:val="nil"/>
              <w:bottom w:val="single" w:sz="4" w:space="0" w:color="auto"/>
              <w:right w:val="single" w:sz="4" w:space="0" w:color="auto"/>
            </w:tcBorders>
            <w:shd w:val="clear" w:color="auto" w:fill="auto"/>
            <w:vAlign w:val="center"/>
          </w:tcPr>
          <w:p w14:paraId="04C837E7" w14:textId="77777777" w:rsidR="000F25A2" w:rsidRPr="000872B8" w:rsidRDefault="000F25A2" w:rsidP="00E85467">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0154CEC" w14:textId="77777777" w:rsidR="000F25A2" w:rsidRPr="000872B8" w:rsidRDefault="000F25A2" w:rsidP="00E85467">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C34AF76" w14:textId="77777777" w:rsidR="000F25A2" w:rsidRPr="000872B8" w:rsidRDefault="000F25A2" w:rsidP="00E85467">
            <w:pPr>
              <w:rPr>
                <w:color w:val="000000"/>
                <w:lang w:eastAsia="lv-LV"/>
              </w:rPr>
            </w:pPr>
          </w:p>
        </w:tc>
      </w:tr>
      <w:tr w:rsidR="000F25A2" w:rsidRPr="0064010B" w14:paraId="39FA3152" w14:textId="77777777" w:rsidTr="00E85467">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49BD2FF" w14:textId="77777777" w:rsidR="000F25A2" w:rsidRPr="000872B8" w:rsidRDefault="000F25A2" w:rsidP="00E85467">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8FA33BD" w14:textId="77777777" w:rsidR="000F25A2" w:rsidRPr="00A16405" w:rsidRDefault="000F25A2" w:rsidP="00E85467">
            <w:pPr>
              <w:rPr>
                <w:bCs/>
                <w:color w:val="000000"/>
                <w:lang w:eastAsia="lv-LV"/>
              </w:rPr>
            </w:pPr>
            <w:r w:rsidRPr="00A16405">
              <w:rPr>
                <w:bCs/>
                <w:color w:val="000000"/>
                <w:lang w:eastAsia="lv-LV"/>
              </w:rPr>
              <w:t>Modulis var tikt izmantots kā kopņu sekcijslēdzis/ Module also can be used as busbar sectionalizer</w:t>
            </w:r>
          </w:p>
        </w:tc>
        <w:tc>
          <w:tcPr>
            <w:tcW w:w="0" w:type="auto"/>
            <w:tcBorders>
              <w:top w:val="single" w:sz="4" w:space="0" w:color="auto"/>
              <w:left w:val="nil"/>
              <w:bottom w:val="single" w:sz="4" w:space="0" w:color="auto"/>
              <w:right w:val="single" w:sz="4" w:space="0" w:color="auto"/>
            </w:tcBorders>
            <w:shd w:val="clear" w:color="auto" w:fill="auto"/>
            <w:vAlign w:val="center"/>
          </w:tcPr>
          <w:p w14:paraId="719FAEDA" w14:textId="77777777" w:rsidR="000F25A2" w:rsidRPr="000872B8" w:rsidRDefault="000F25A2" w:rsidP="00E85467">
            <w:pPr>
              <w:rPr>
                <w:color w:val="000000"/>
                <w:lang w:eastAsia="lv-LV"/>
              </w:rPr>
            </w:pPr>
            <w:r w:rsidRPr="000872B8">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1603CF31" w14:textId="77777777" w:rsidR="000F25A2" w:rsidRPr="000872B8" w:rsidRDefault="000F25A2" w:rsidP="00E85467">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B305728" w14:textId="77777777" w:rsidR="000F25A2" w:rsidRPr="000872B8" w:rsidRDefault="000F25A2" w:rsidP="00E85467">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88C5087" w14:textId="77777777" w:rsidR="000F25A2" w:rsidRPr="000872B8" w:rsidRDefault="000F25A2" w:rsidP="00E85467">
            <w:pPr>
              <w:rPr>
                <w:color w:val="000000"/>
                <w:lang w:eastAsia="lv-LV"/>
              </w:rPr>
            </w:pPr>
          </w:p>
        </w:tc>
      </w:tr>
      <w:tr w:rsidR="000F25A2" w:rsidRPr="0064010B" w14:paraId="08A88D6E" w14:textId="77777777" w:rsidTr="00E85467">
        <w:trPr>
          <w:cantSplit/>
        </w:trPr>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4E42EE61" w14:textId="77777777" w:rsidR="000F25A2" w:rsidRPr="000872B8" w:rsidRDefault="000F25A2" w:rsidP="00E85467">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78BFE609" w14:textId="77777777" w:rsidR="000F25A2" w:rsidRPr="000872B8" w:rsidRDefault="000F25A2" w:rsidP="00E85467">
            <w:pPr>
              <w:rPr>
                <w:bCs/>
                <w:color w:val="000000"/>
                <w:lang w:eastAsia="lv-LV"/>
              </w:rPr>
            </w:pPr>
            <w:r w:rsidRPr="000872B8">
              <w:rPr>
                <w:bCs/>
                <w:color w:val="000000"/>
                <w:lang w:eastAsia="lv-LV"/>
              </w:rPr>
              <w:t>Zemētājslēdzis/ Earthing switch:</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74E8EF90" w14:textId="77777777" w:rsidR="000F25A2" w:rsidRPr="000872B8" w:rsidRDefault="000F25A2" w:rsidP="00E85467">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273B50BD" w14:textId="77777777" w:rsidR="000F25A2" w:rsidRPr="000872B8" w:rsidRDefault="000F25A2" w:rsidP="00E85467">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29952C04" w14:textId="77777777" w:rsidR="000F25A2" w:rsidRPr="000872B8" w:rsidRDefault="000F25A2" w:rsidP="00E85467">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5AC6689F" w14:textId="77777777" w:rsidR="000F25A2" w:rsidRPr="000872B8" w:rsidRDefault="000F25A2" w:rsidP="00E85467">
            <w:pPr>
              <w:rPr>
                <w:color w:val="000000"/>
                <w:lang w:eastAsia="lv-LV"/>
              </w:rPr>
            </w:pPr>
          </w:p>
        </w:tc>
      </w:tr>
      <w:tr w:rsidR="000F25A2" w:rsidRPr="0064010B" w14:paraId="40852696" w14:textId="77777777" w:rsidTr="00E85467">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5467D7E" w14:textId="77777777" w:rsidR="000F25A2" w:rsidRPr="000872B8" w:rsidRDefault="000F25A2" w:rsidP="00E85467">
            <w:pPr>
              <w:pStyle w:val="ListParagraph"/>
              <w:numPr>
                <w:ilvl w:val="1"/>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C491E05" w14:textId="77777777" w:rsidR="000F25A2" w:rsidRPr="000872B8" w:rsidRDefault="000F25A2" w:rsidP="00E85467">
            <w:pPr>
              <w:rPr>
                <w:bCs/>
                <w:color w:val="000000"/>
                <w:lang w:eastAsia="lv-LV"/>
              </w:rPr>
            </w:pPr>
            <w:r w:rsidRPr="000872B8">
              <w:rPr>
                <w:bCs/>
                <w:color w:val="000000"/>
                <w:lang w:eastAsia="lv-LV"/>
              </w:rPr>
              <w:t>Maksimāli pieļaujamā noturības strāva/ Making capacity</w:t>
            </w:r>
          </w:p>
        </w:tc>
        <w:tc>
          <w:tcPr>
            <w:tcW w:w="0" w:type="auto"/>
            <w:tcBorders>
              <w:top w:val="single" w:sz="4" w:space="0" w:color="auto"/>
              <w:left w:val="nil"/>
              <w:bottom w:val="single" w:sz="4" w:space="0" w:color="auto"/>
              <w:right w:val="single" w:sz="4" w:space="0" w:color="auto"/>
            </w:tcBorders>
            <w:shd w:val="clear" w:color="auto" w:fill="auto"/>
            <w:vAlign w:val="center"/>
          </w:tcPr>
          <w:p w14:paraId="5C117816" w14:textId="77777777" w:rsidR="000F25A2" w:rsidRPr="000872B8" w:rsidRDefault="000F25A2" w:rsidP="00E85467">
            <w:pPr>
              <w:rPr>
                <w:color w:val="000000"/>
                <w:lang w:eastAsia="lv-LV"/>
              </w:rPr>
            </w:pPr>
            <w:r>
              <w:rPr>
                <w:color w:val="000000"/>
                <w:lang w:eastAsia="lv-LV"/>
              </w:rPr>
              <w:t>40</w:t>
            </w:r>
            <w:r w:rsidRPr="000872B8">
              <w:rPr>
                <w:color w:val="000000"/>
                <w:lang w:eastAsia="lv-LV"/>
              </w:rPr>
              <w:t>kA</w:t>
            </w:r>
          </w:p>
        </w:tc>
        <w:tc>
          <w:tcPr>
            <w:tcW w:w="0" w:type="auto"/>
            <w:tcBorders>
              <w:top w:val="single" w:sz="4" w:space="0" w:color="auto"/>
              <w:left w:val="nil"/>
              <w:bottom w:val="single" w:sz="4" w:space="0" w:color="auto"/>
              <w:right w:val="single" w:sz="4" w:space="0" w:color="auto"/>
            </w:tcBorders>
            <w:shd w:val="clear" w:color="auto" w:fill="auto"/>
            <w:vAlign w:val="center"/>
          </w:tcPr>
          <w:p w14:paraId="2538CEC4" w14:textId="77777777" w:rsidR="000F25A2" w:rsidRPr="000872B8" w:rsidRDefault="000F25A2" w:rsidP="00E85467">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F6108D4" w14:textId="77777777" w:rsidR="000F25A2" w:rsidRPr="000872B8" w:rsidRDefault="000F25A2" w:rsidP="00E85467">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89C5568" w14:textId="77777777" w:rsidR="000F25A2" w:rsidRPr="000872B8" w:rsidRDefault="000F25A2" w:rsidP="00E85467">
            <w:pPr>
              <w:rPr>
                <w:color w:val="000000"/>
                <w:lang w:eastAsia="lv-LV"/>
              </w:rPr>
            </w:pPr>
          </w:p>
        </w:tc>
      </w:tr>
      <w:tr w:rsidR="000F25A2" w:rsidRPr="0064010B" w14:paraId="6E73BD5E" w14:textId="77777777" w:rsidTr="00E85467">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F261DFC" w14:textId="77777777" w:rsidR="000F25A2" w:rsidRPr="000872B8" w:rsidRDefault="000F25A2" w:rsidP="00E85467">
            <w:pPr>
              <w:pStyle w:val="ListParagraph"/>
              <w:numPr>
                <w:ilvl w:val="1"/>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459300E" w14:textId="77777777" w:rsidR="000F25A2" w:rsidRPr="000872B8" w:rsidRDefault="000F25A2" w:rsidP="00E85467">
            <w:pPr>
              <w:rPr>
                <w:bCs/>
                <w:color w:val="000000"/>
                <w:lang w:eastAsia="lv-LV"/>
              </w:rPr>
            </w:pPr>
            <w:r w:rsidRPr="000872B8">
              <w:rPr>
                <w:bCs/>
                <w:color w:val="000000"/>
                <w:lang w:eastAsia="lv-LV"/>
              </w:rPr>
              <w:t>Ieslēgšanas-atslēgšanas mehānisko ciklu skaits/ Number of mechanical operations</w:t>
            </w:r>
          </w:p>
        </w:tc>
        <w:tc>
          <w:tcPr>
            <w:tcW w:w="0" w:type="auto"/>
            <w:tcBorders>
              <w:top w:val="single" w:sz="4" w:space="0" w:color="auto"/>
              <w:left w:val="nil"/>
              <w:bottom w:val="single" w:sz="4" w:space="0" w:color="auto"/>
              <w:right w:val="single" w:sz="4" w:space="0" w:color="auto"/>
            </w:tcBorders>
            <w:shd w:val="clear" w:color="auto" w:fill="auto"/>
            <w:vAlign w:val="center"/>
          </w:tcPr>
          <w:p w14:paraId="6C9544F4" w14:textId="77777777" w:rsidR="000F25A2" w:rsidRPr="000872B8" w:rsidRDefault="000F25A2" w:rsidP="00E85467">
            <w:pPr>
              <w:rPr>
                <w:color w:val="000000"/>
                <w:lang w:eastAsia="lv-LV"/>
              </w:rPr>
            </w:pPr>
            <w:r w:rsidRPr="000872B8">
              <w:rPr>
                <w:color w:val="000000"/>
                <w:lang w:eastAsia="lv-LV"/>
              </w:rPr>
              <w:t>1000/M0</w:t>
            </w:r>
          </w:p>
        </w:tc>
        <w:tc>
          <w:tcPr>
            <w:tcW w:w="0" w:type="auto"/>
            <w:tcBorders>
              <w:top w:val="single" w:sz="4" w:space="0" w:color="auto"/>
              <w:left w:val="nil"/>
              <w:bottom w:val="single" w:sz="4" w:space="0" w:color="auto"/>
              <w:right w:val="single" w:sz="4" w:space="0" w:color="auto"/>
            </w:tcBorders>
            <w:shd w:val="clear" w:color="auto" w:fill="auto"/>
            <w:vAlign w:val="center"/>
          </w:tcPr>
          <w:p w14:paraId="35832380" w14:textId="77777777" w:rsidR="000F25A2" w:rsidRPr="000872B8" w:rsidRDefault="000F25A2" w:rsidP="00E85467">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2F5BDD8" w14:textId="77777777" w:rsidR="000F25A2" w:rsidRPr="000872B8" w:rsidRDefault="000F25A2" w:rsidP="00E85467">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880C0DE" w14:textId="77777777" w:rsidR="000F25A2" w:rsidRPr="000872B8" w:rsidRDefault="000F25A2" w:rsidP="00E85467">
            <w:pPr>
              <w:rPr>
                <w:color w:val="000000"/>
                <w:lang w:eastAsia="lv-LV"/>
              </w:rPr>
            </w:pPr>
          </w:p>
        </w:tc>
      </w:tr>
      <w:tr w:rsidR="000F25A2" w:rsidRPr="0064010B" w14:paraId="37D222F9" w14:textId="77777777" w:rsidTr="00E85467">
        <w:trPr>
          <w:cantSplit/>
        </w:trPr>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934C33F" w14:textId="77777777" w:rsidR="000F25A2" w:rsidRPr="000872B8" w:rsidRDefault="000F25A2" w:rsidP="00E85467">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8332AB8" w14:textId="77777777" w:rsidR="000F25A2" w:rsidRPr="000872B8" w:rsidRDefault="000F25A2" w:rsidP="00E85467">
            <w:pPr>
              <w:rPr>
                <w:lang w:val="en-GB"/>
              </w:rPr>
            </w:pPr>
            <w:r w:rsidRPr="000872B8">
              <w:rPr>
                <w:bCs/>
                <w:color w:val="000000"/>
                <w:lang w:eastAsia="lv-LV"/>
              </w:rPr>
              <w:t>Jaudasslēdzis/ Vacuum circuit breaker:</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4DFA9EB9" w14:textId="77777777" w:rsidR="000F25A2" w:rsidRPr="000872B8" w:rsidRDefault="000F25A2" w:rsidP="00E85467">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22A7FCCB" w14:textId="77777777" w:rsidR="000F25A2" w:rsidRPr="000872B8" w:rsidRDefault="000F25A2" w:rsidP="00E85467">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2199CC91" w14:textId="77777777" w:rsidR="000F25A2" w:rsidRPr="000872B8" w:rsidRDefault="000F25A2" w:rsidP="00E85467">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2449A1D5" w14:textId="77777777" w:rsidR="000F25A2" w:rsidRPr="000872B8" w:rsidRDefault="000F25A2" w:rsidP="00E85467">
            <w:pPr>
              <w:rPr>
                <w:color w:val="000000"/>
                <w:lang w:eastAsia="lv-LV"/>
              </w:rPr>
            </w:pPr>
          </w:p>
        </w:tc>
      </w:tr>
      <w:tr w:rsidR="000F25A2" w:rsidRPr="0064010B" w14:paraId="20163711" w14:textId="77777777" w:rsidTr="00E85467">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39485F3" w14:textId="77777777" w:rsidR="000F25A2" w:rsidRPr="000872B8" w:rsidRDefault="000F25A2" w:rsidP="00E85467">
            <w:pPr>
              <w:pStyle w:val="ListParagraph"/>
              <w:numPr>
                <w:ilvl w:val="1"/>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3E36670" w14:textId="77777777" w:rsidR="000F25A2" w:rsidRPr="000872B8" w:rsidRDefault="000F25A2" w:rsidP="00E85467">
            <w:pPr>
              <w:rPr>
                <w:bCs/>
                <w:color w:val="000000"/>
                <w:lang w:eastAsia="lv-LV"/>
              </w:rPr>
            </w:pPr>
            <w:r w:rsidRPr="000872B8">
              <w:rPr>
                <w:bCs/>
                <w:color w:val="000000"/>
                <w:lang w:eastAsia="lv-LV"/>
              </w:rPr>
              <w:t>Motorpiedziņa un tālvadība/ Motor drive and remote control</w:t>
            </w:r>
          </w:p>
        </w:tc>
        <w:tc>
          <w:tcPr>
            <w:tcW w:w="0" w:type="auto"/>
            <w:tcBorders>
              <w:top w:val="single" w:sz="4" w:space="0" w:color="auto"/>
              <w:left w:val="nil"/>
              <w:bottom w:val="single" w:sz="4" w:space="0" w:color="auto"/>
              <w:right w:val="single" w:sz="4" w:space="0" w:color="auto"/>
            </w:tcBorders>
            <w:shd w:val="clear" w:color="auto" w:fill="auto"/>
            <w:vAlign w:val="center"/>
          </w:tcPr>
          <w:p w14:paraId="05DDA225" w14:textId="77777777" w:rsidR="000F25A2" w:rsidRPr="000872B8" w:rsidRDefault="000F25A2" w:rsidP="00E85467">
            <w:pPr>
              <w:rPr>
                <w:color w:val="000000"/>
                <w:lang w:eastAsia="lv-LV"/>
              </w:rPr>
            </w:pPr>
            <w:r w:rsidRPr="000872B8">
              <w:rPr>
                <w:color w:val="000000"/>
                <w:lang w:eastAsia="lv-LV"/>
              </w:rPr>
              <w:t>48V DC</w:t>
            </w:r>
          </w:p>
        </w:tc>
        <w:tc>
          <w:tcPr>
            <w:tcW w:w="0" w:type="auto"/>
            <w:tcBorders>
              <w:top w:val="single" w:sz="4" w:space="0" w:color="auto"/>
              <w:left w:val="nil"/>
              <w:bottom w:val="single" w:sz="4" w:space="0" w:color="auto"/>
              <w:right w:val="single" w:sz="4" w:space="0" w:color="auto"/>
            </w:tcBorders>
            <w:shd w:val="clear" w:color="auto" w:fill="auto"/>
            <w:vAlign w:val="center"/>
          </w:tcPr>
          <w:p w14:paraId="22A2158C" w14:textId="77777777" w:rsidR="000F25A2" w:rsidRPr="000872B8" w:rsidRDefault="000F25A2" w:rsidP="00E85467">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F2166DD" w14:textId="77777777" w:rsidR="000F25A2" w:rsidRPr="000872B8" w:rsidRDefault="000F25A2" w:rsidP="00E85467">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F73FF4D" w14:textId="77777777" w:rsidR="000F25A2" w:rsidRPr="000872B8" w:rsidRDefault="000F25A2" w:rsidP="00E85467">
            <w:pPr>
              <w:rPr>
                <w:color w:val="000000"/>
                <w:lang w:eastAsia="lv-LV"/>
              </w:rPr>
            </w:pPr>
          </w:p>
        </w:tc>
      </w:tr>
      <w:tr w:rsidR="000F25A2" w:rsidRPr="0064010B" w14:paraId="4E5CAF1A" w14:textId="77777777" w:rsidTr="00E85467">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F4B5807" w14:textId="77777777" w:rsidR="000F25A2" w:rsidRPr="000872B8" w:rsidRDefault="000F25A2" w:rsidP="00E85467">
            <w:pPr>
              <w:pStyle w:val="ListParagraph"/>
              <w:numPr>
                <w:ilvl w:val="1"/>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87CB7A5" w14:textId="77777777" w:rsidR="000F25A2" w:rsidRPr="000872B8" w:rsidRDefault="000F25A2" w:rsidP="00E85467">
            <w:pPr>
              <w:rPr>
                <w:bCs/>
                <w:color w:val="000000"/>
                <w:lang w:eastAsia="lv-LV"/>
              </w:rPr>
            </w:pPr>
            <w:r w:rsidRPr="000872B8">
              <w:rPr>
                <w:bCs/>
                <w:color w:val="000000"/>
                <w:lang w:eastAsia="lv-LV"/>
              </w:rPr>
              <w:t>Ieslēgšanas-atslēgšanas mehānisko ciklu skaits/ Number of mechanical operations</w:t>
            </w:r>
          </w:p>
        </w:tc>
        <w:tc>
          <w:tcPr>
            <w:tcW w:w="0" w:type="auto"/>
            <w:tcBorders>
              <w:top w:val="single" w:sz="4" w:space="0" w:color="auto"/>
              <w:left w:val="nil"/>
              <w:bottom w:val="single" w:sz="4" w:space="0" w:color="auto"/>
              <w:right w:val="single" w:sz="4" w:space="0" w:color="auto"/>
            </w:tcBorders>
            <w:shd w:val="clear" w:color="auto" w:fill="auto"/>
            <w:vAlign w:val="center"/>
          </w:tcPr>
          <w:p w14:paraId="439E0A23" w14:textId="77777777" w:rsidR="000F25A2" w:rsidRPr="000872B8" w:rsidRDefault="000F25A2" w:rsidP="00E85467">
            <w:pPr>
              <w:rPr>
                <w:color w:val="000000"/>
                <w:lang w:eastAsia="lv-LV"/>
              </w:rPr>
            </w:pPr>
            <w:r w:rsidRPr="000872B8">
              <w:rPr>
                <w:color w:val="000000"/>
                <w:lang w:eastAsia="lv-LV"/>
              </w:rPr>
              <w:t>2000/M1/E2</w:t>
            </w:r>
          </w:p>
        </w:tc>
        <w:tc>
          <w:tcPr>
            <w:tcW w:w="0" w:type="auto"/>
            <w:tcBorders>
              <w:top w:val="single" w:sz="4" w:space="0" w:color="auto"/>
              <w:left w:val="nil"/>
              <w:bottom w:val="single" w:sz="4" w:space="0" w:color="auto"/>
              <w:right w:val="single" w:sz="4" w:space="0" w:color="auto"/>
            </w:tcBorders>
            <w:shd w:val="clear" w:color="auto" w:fill="auto"/>
            <w:vAlign w:val="center"/>
          </w:tcPr>
          <w:p w14:paraId="20F7A859" w14:textId="77777777" w:rsidR="000F25A2" w:rsidRPr="000872B8" w:rsidRDefault="000F25A2" w:rsidP="00E85467">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8022AAF" w14:textId="77777777" w:rsidR="000F25A2" w:rsidRPr="000872B8" w:rsidRDefault="000F25A2" w:rsidP="00E85467">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62C58EF" w14:textId="77777777" w:rsidR="000F25A2" w:rsidRPr="000872B8" w:rsidRDefault="000F25A2" w:rsidP="00E85467">
            <w:pPr>
              <w:rPr>
                <w:color w:val="000000"/>
                <w:lang w:eastAsia="lv-LV"/>
              </w:rPr>
            </w:pPr>
          </w:p>
        </w:tc>
      </w:tr>
      <w:tr w:rsidR="000F25A2" w:rsidRPr="0064010B" w14:paraId="1F7EBCFF" w14:textId="77777777" w:rsidTr="00E85467">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4B64FF6" w14:textId="77777777" w:rsidR="000F25A2" w:rsidRPr="000872B8" w:rsidRDefault="000F25A2" w:rsidP="00E85467">
            <w:pPr>
              <w:pStyle w:val="ListParagraph"/>
              <w:numPr>
                <w:ilvl w:val="1"/>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1267033" w14:textId="77777777" w:rsidR="000F25A2" w:rsidRPr="000872B8" w:rsidRDefault="000F25A2" w:rsidP="00E85467">
            <w:pPr>
              <w:rPr>
                <w:bCs/>
                <w:color w:val="000000"/>
                <w:lang w:eastAsia="lv-LV"/>
              </w:rPr>
            </w:pPr>
            <w:r w:rsidRPr="000872B8">
              <w:rPr>
                <w:bCs/>
                <w:color w:val="000000"/>
                <w:lang w:eastAsia="lv-LV"/>
              </w:rPr>
              <w:t>Nominālā darbības secība/ Rated operating sequence</w:t>
            </w:r>
          </w:p>
        </w:tc>
        <w:tc>
          <w:tcPr>
            <w:tcW w:w="0" w:type="auto"/>
            <w:tcBorders>
              <w:top w:val="single" w:sz="4" w:space="0" w:color="auto"/>
              <w:left w:val="nil"/>
              <w:bottom w:val="single" w:sz="4" w:space="0" w:color="auto"/>
              <w:right w:val="single" w:sz="4" w:space="0" w:color="auto"/>
            </w:tcBorders>
            <w:shd w:val="clear" w:color="auto" w:fill="auto"/>
            <w:vAlign w:val="center"/>
          </w:tcPr>
          <w:p w14:paraId="6AAB3A94" w14:textId="77777777" w:rsidR="000F25A2" w:rsidRPr="000872B8" w:rsidRDefault="000F25A2" w:rsidP="00E85467">
            <w:pPr>
              <w:rPr>
                <w:color w:val="000000"/>
                <w:lang w:eastAsia="lv-LV"/>
              </w:rPr>
            </w:pPr>
            <w:r w:rsidRPr="000872B8">
              <w:rPr>
                <w:color w:val="000000"/>
                <w:lang w:eastAsia="lv-LV"/>
              </w:rPr>
              <w:t>0-3min-CO-3min-CO</w:t>
            </w:r>
          </w:p>
        </w:tc>
        <w:tc>
          <w:tcPr>
            <w:tcW w:w="0" w:type="auto"/>
            <w:tcBorders>
              <w:top w:val="single" w:sz="4" w:space="0" w:color="auto"/>
              <w:left w:val="nil"/>
              <w:bottom w:val="single" w:sz="4" w:space="0" w:color="auto"/>
              <w:right w:val="single" w:sz="4" w:space="0" w:color="auto"/>
            </w:tcBorders>
            <w:shd w:val="clear" w:color="auto" w:fill="auto"/>
            <w:vAlign w:val="center"/>
          </w:tcPr>
          <w:p w14:paraId="45F328E4" w14:textId="77777777" w:rsidR="000F25A2" w:rsidRPr="000872B8" w:rsidRDefault="000F25A2" w:rsidP="00E85467">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C74869A" w14:textId="77777777" w:rsidR="000F25A2" w:rsidRPr="000872B8" w:rsidRDefault="000F25A2" w:rsidP="00E85467">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D5C7845" w14:textId="77777777" w:rsidR="000F25A2" w:rsidRPr="000872B8" w:rsidRDefault="000F25A2" w:rsidP="00E85467">
            <w:pPr>
              <w:rPr>
                <w:color w:val="000000"/>
                <w:lang w:eastAsia="lv-LV"/>
              </w:rPr>
            </w:pPr>
          </w:p>
        </w:tc>
      </w:tr>
      <w:tr w:rsidR="000F25A2" w:rsidRPr="0064010B" w14:paraId="0C99D9AB" w14:textId="77777777" w:rsidTr="00E85467">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C253284" w14:textId="77777777" w:rsidR="000F25A2" w:rsidRPr="000872B8" w:rsidRDefault="000F25A2" w:rsidP="00E85467">
            <w:pPr>
              <w:pStyle w:val="ListParagraph"/>
              <w:numPr>
                <w:ilvl w:val="1"/>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A0FCE6B" w14:textId="77777777" w:rsidR="000F25A2" w:rsidRPr="000872B8" w:rsidRDefault="000F25A2" w:rsidP="00E85467">
            <w:pPr>
              <w:rPr>
                <w:b/>
                <w:bCs/>
                <w:color w:val="000000"/>
                <w:lang w:eastAsia="lv-LV"/>
              </w:rPr>
            </w:pPr>
            <w:r w:rsidRPr="000872B8">
              <w:rPr>
                <w:lang w:val="en-GB"/>
              </w:rPr>
              <w:t>Nominālā īsslēguma atslēgšanas strāva/ Rated short-circuit breaking current</w:t>
            </w:r>
          </w:p>
        </w:tc>
        <w:tc>
          <w:tcPr>
            <w:tcW w:w="0" w:type="auto"/>
            <w:tcBorders>
              <w:top w:val="single" w:sz="4" w:space="0" w:color="auto"/>
              <w:left w:val="nil"/>
              <w:bottom w:val="single" w:sz="4" w:space="0" w:color="auto"/>
              <w:right w:val="single" w:sz="4" w:space="0" w:color="auto"/>
            </w:tcBorders>
            <w:shd w:val="clear" w:color="auto" w:fill="auto"/>
            <w:vAlign w:val="center"/>
          </w:tcPr>
          <w:p w14:paraId="6B6E97E4" w14:textId="77777777" w:rsidR="000F25A2" w:rsidRPr="000872B8" w:rsidRDefault="000F25A2" w:rsidP="00E85467">
            <w:pPr>
              <w:rPr>
                <w:color w:val="000000"/>
                <w:lang w:eastAsia="lv-LV"/>
              </w:rPr>
            </w:pPr>
            <w:r w:rsidRPr="000872B8">
              <w:rPr>
                <w:color w:val="000000"/>
                <w:lang w:eastAsia="lv-LV"/>
              </w:rPr>
              <w:t>16kA</w:t>
            </w:r>
          </w:p>
        </w:tc>
        <w:tc>
          <w:tcPr>
            <w:tcW w:w="0" w:type="auto"/>
            <w:tcBorders>
              <w:top w:val="single" w:sz="4" w:space="0" w:color="auto"/>
              <w:left w:val="nil"/>
              <w:bottom w:val="single" w:sz="4" w:space="0" w:color="auto"/>
              <w:right w:val="single" w:sz="4" w:space="0" w:color="auto"/>
            </w:tcBorders>
            <w:shd w:val="clear" w:color="auto" w:fill="auto"/>
            <w:vAlign w:val="center"/>
          </w:tcPr>
          <w:p w14:paraId="0CC5E870" w14:textId="77777777" w:rsidR="000F25A2" w:rsidRPr="000872B8" w:rsidRDefault="000F25A2" w:rsidP="00E85467">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F72C5AA" w14:textId="77777777" w:rsidR="000F25A2" w:rsidRPr="000872B8" w:rsidRDefault="000F25A2" w:rsidP="00E85467">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115CE59" w14:textId="77777777" w:rsidR="000F25A2" w:rsidRPr="000872B8" w:rsidRDefault="000F25A2" w:rsidP="00E85467">
            <w:pPr>
              <w:rPr>
                <w:color w:val="000000"/>
                <w:lang w:eastAsia="lv-LV"/>
              </w:rPr>
            </w:pPr>
          </w:p>
        </w:tc>
      </w:tr>
      <w:tr w:rsidR="000F25A2" w:rsidRPr="0064010B" w14:paraId="621B06B1" w14:textId="77777777" w:rsidTr="00E85467">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540247B" w14:textId="77777777" w:rsidR="000F25A2" w:rsidRPr="000872B8" w:rsidRDefault="000F25A2" w:rsidP="00E85467">
            <w:pPr>
              <w:pStyle w:val="ListParagraph"/>
              <w:numPr>
                <w:ilvl w:val="1"/>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8C42E5F" w14:textId="77777777" w:rsidR="000F25A2" w:rsidRPr="000872B8" w:rsidRDefault="000F25A2" w:rsidP="00E85467">
            <w:pPr>
              <w:rPr>
                <w:b/>
                <w:bCs/>
                <w:color w:val="000000"/>
                <w:lang w:eastAsia="lv-LV"/>
              </w:rPr>
            </w:pPr>
            <w:r w:rsidRPr="000872B8">
              <w:rPr>
                <w:lang w:val="en-GB"/>
              </w:rPr>
              <w:t>Atslēgšanas operāciju skaits pie nominālās īsslēguma strāva/ Breaking operations at rated short-circuit current</w:t>
            </w:r>
          </w:p>
        </w:tc>
        <w:tc>
          <w:tcPr>
            <w:tcW w:w="0" w:type="auto"/>
            <w:tcBorders>
              <w:top w:val="single" w:sz="4" w:space="0" w:color="auto"/>
              <w:left w:val="nil"/>
              <w:bottom w:val="single" w:sz="4" w:space="0" w:color="auto"/>
              <w:right w:val="single" w:sz="4" w:space="0" w:color="auto"/>
            </w:tcBorders>
            <w:shd w:val="clear" w:color="auto" w:fill="auto"/>
            <w:vAlign w:val="center"/>
          </w:tcPr>
          <w:p w14:paraId="6933A204" w14:textId="77777777" w:rsidR="000F25A2" w:rsidRPr="000872B8" w:rsidRDefault="000F25A2" w:rsidP="00E85467">
            <w:pPr>
              <w:rPr>
                <w:color w:val="000000"/>
                <w:lang w:eastAsia="lv-LV"/>
              </w:rPr>
            </w:pPr>
            <w:r w:rsidRPr="000872B8">
              <w:rPr>
                <w:color w:val="000000"/>
                <w:lang w:eastAsia="lv-LV"/>
              </w:rPr>
              <w:t>10</w:t>
            </w:r>
          </w:p>
        </w:tc>
        <w:tc>
          <w:tcPr>
            <w:tcW w:w="0" w:type="auto"/>
            <w:tcBorders>
              <w:top w:val="single" w:sz="4" w:space="0" w:color="auto"/>
              <w:left w:val="nil"/>
              <w:bottom w:val="single" w:sz="4" w:space="0" w:color="auto"/>
              <w:right w:val="single" w:sz="4" w:space="0" w:color="auto"/>
            </w:tcBorders>
            <w:shd w:val="clear" w:color="auto" w:fill="auto"/>
            <w:vAlign w:val="center"/>
          </w:tcPr>
          <w:p w14:paraId="7CDB536F" w14:textId="77777777" w:rsidR="000F25A2" w:rsidRPr="000872B8" w:rsidRDefault="000F25A2" w:rsidP="00E85467">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51CBD51" w14:textId="77777777" w:rsidR="000F25A2" w:rsidRPr="000872B8" w:rsidRDefault="000F25A2" w:rsidP="00E85467">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A9786CC" w14:textId="77777777" w:rsidR="000F25A2" w:rsidRPr="000872B8" w:rsidRDefault="000F25A2" w:rsidP="00E85467">
            <w:pPr>
              <w:rPr>
                <w:color w:val="000000"/>
                <w:lang w:eastAsia="lv-LV"/>
              </w:rPr>
            </w:pPr>
          </w:p>
        </w:tc>
      </w:tr>
      <w:tr w:rsidR="000F25A2" w:rsidRPr="0064010B" w14:paraId="4CF191F9" w14:textId="77777777" w:rsidTr="00E85467">
        <w:trPr>
          <w:cantSplit/>
        </w:trPr>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41DC9230" w14:textId="77777777" w:rsidR="000F25A2" w:rsidRPr="000872B8" w:rsidRDefault="000F25A2" w:rsidP="00E85467">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45E105C4" w14:textId="77777777" w:rsidR="000F25A2" w:rsidRPr="000872B8" w:rsidRDefault="000F25A2" w:rsidP="00E85467">
            <w:pPr>
              <w:rPr>
                <w:bCs/>
                <w:color w:val="000000"/>
                <w:lang w:eastAsia="lv-LV"/>
              </w:rPr>
            </w:pPr>
            <w:r>
              <w:rPr>
                <w:bCs/>
                <w:color w:val="000000"/>
                <w:lang w:eastAsia="lv-LV"/>
              </w:rPr>
              <w:t>V(K</w:t>
            </w:r>
            <w:r w:rsidRPr="0074355A">
              <w:rPr>
                <w:bCs/>
                <w:color w:val="000000"/>
                <w:lang w:eastAsia="lv-LV"/>
              </w:rPr>
              <w:t>) moduļa strāvmaiņi/ C</w:t>
            </w:r>
            <w:r>
              <w:rPr>
                <w:bCs/>
                <w:color w:val="000000"/>
                <w:lang w:eastAsia="lv-LV"/>
              </w:rPr>
              <w:t>urrent transformers for module V(K</w:t>
            </w:r>
            <w:r w:rsidRPr="0074355A">
              <w:rPr>
                <w:bCs/>
                <w:color w:val="000000"/>
                <w:lang w:eastAsia="lv-LV"/>
              </w:rPr>
              <w:t>):</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64A7113C" w14:textId="77777777" w:rsidR="000F25A2" w:rsidRPr="000872B8" w:rsidRDefault="000F25A2" w:rsidP="00E85467">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784D0D40" w14:textId="77777777" w:rsidR="000F25A2" w:rsidRPr="000872B8" w:rsidRDefault="000F25A2" w:rsidP="00E85467">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3F024404" w14:textId="77777777" w:rsidR="000F25A2" w:rsidRPr="000872B8" w:rsidRDefault="000F25A2" w:rsidP="00E85467">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54F8195B" w14:textId="77777777" w:rsidR="000F25A2" w:rsidRPr="000872B8" w:rsidRDefault="000F25A2" w:rsidP="00E85467">
            <w:pPr>
              <w:rPr>
                <w:color w:val="000000"/>
                <w:lang w:eastAsia="lv-LV"/>
              </w:rPr>
            </w:pPr>
          </w:p>
        </w:tc>
      </w:tr>
      <w:tr w:rsidR="000F25A2" w:rsidRPr="0064010B" w14:paraId="49D6CC32" w14:textId="77777777" w:rsidTr="00E85467">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A79D618" w14:textId="77777777" w:rsidR="000F25A2" w:rsidRPr="000872B8" w:rsidRDefault="000F25A2" w:rsidP="00E85467">
            <w:pPr>
              <w:pStyle w:val="ListParagraph"/>
              <w:numPr>
                <w:ilvl w:val="1"/>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F175259" w14:textId="10E1C16F" w:rsidR="000F25A2" w:rsidRPr="000872B8" w:rsidRDefault="000F25A2" w:rsidP="00E85467">
            <w:pPr>
              <w:rPr>
                <w:bCs/>
                <w:color w:val="000000"/>
                <w:lang w:eastAsia="lv-LV"/>
              </w:rPr>
            </w:pPr>
            <w:r w:rsidRPr="000872B8">
              <w:rPr>
                <w:bCs/>
                <w:color w:val="000000"/>
                <w:lang w:eastAsia="lv-LV"/>
              </w:rPr>
              <w:t>Fāzu strāvmaiņi vai</w:t>
            </w:r>
            <w:r>
              <w:rPr>
                <w:bCs/>
                <w:color w:val="000000"/>
                <w:lang w:eastAsia="lv-LV"/>
              </w:rPr>
              <w:t xml:space="preserve"> tehniskajām prasībām un </w:t>
            </w:r>
            <w:r w:rsidRPr="000872B8">
              <w:rPr>
                <w:bCs/>
                <w:color w:val="000000"/>
                <w:lang w:eastAsia="lv-LV"/>
              </w:rPr>
              <w:t>standartam IEC 60044-8 (2002-07)</w:t>
            </w:r>
            <w:r w:rsidR="00A87D80">
              <w:t xml:space="preserve"> </w:t>
            </w:r>
            <w:r w:rsidR="00A87D80" w:rsidRPr="00A87D80">
              <w:rPr>
                <w:bCs/>
                <w:color w:val="000000"/>
                <w:lang w:eastAsia="lv-LV"/>
              </w:rPr>
              <w:t>vai ekvivalents</w:t>
            </w:r>
            <w:r>
              <w:rPr>
                <w:bCs/>
                <w:color w:val="000000"/>
                <w:lang w:eastAsia="lv-LV"/>
              </w:rPr>
              <w:t xml:space="preserve"> atbilstoši elektroniskie strāvmaiņi</w:t>
            </w:r>
            <w:r w:rsidRPr="000872B8">
              <w:rPr>
                <w:bCs/>
                <w:color w:val="000000"/>
                <w:lang w:eastAsia="lv-LV"/>
              </w:rPr>
              <w:t>/ Current transformers or adequate rogowski coil according IEC 60044-8 (2002-07)</w:t>
            </w:r>
            <w:r w:rsidR="00A87D80">
              <w:t xml:space="preserve"> </w:t>
            </w:r>
            <w:r w:rsidR="00A87D80" w:rsidRPr="00A87D80">
              <w:rPr>
                <w:bCs/>
                <w:color w:val="000000"/>
                <w:lang w:eastAsia="lv-LV"/>
              </w:rPr>
              <w:t>or equivalent</w:t>
            </w:r>
          </w:p>
        </w:tc>
        <w:tc>
          <w:tcPr>
            <w:tcW w:w="0" w:type="auto"/>
            <w:tcBorders>
              <w:top w:val="single" w:sz="4" w:space="0" w:color="auto"/>
              <w:left w:val="nil"/>
              <w:bottom w:val="single" w:sz="4" w:space="0" w:color="auto"/>
              <w:right w:val="single" w:sz="4" w:space="0" w:color="auto"/>
            </w:tcBorders>
            <w:shd w:val="clear" w:color="auto" w:fill="auto"/>
            <w:vAlign w:val="center"/>
          </w:tcPr>
          <w:p w14:paraId="1CBF154C" w14:textId="77777777" w:rsidR="000F25A2" w:rsidRPr="000872B8" w:rsidRDefault="000F25A2" w:rsidP="00E85467">
            <w:pPr>
              <w:rPr>
                <w:color w:val="000000"/>
                <w:lang w:eastAsia="lv-LV"/>
              </w:rPr>
            </w:pPr>
            <w:r w:rsidRPr="000872B8">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69A0CCD7" w14:textId="77777777" w:rsidR="000F25A2" w:rsidRPr="000872B8" w:rsidRDefault="000F25A2" w:rsidP="00E85467">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8DF31D7" w14:textId="77777777" w:rsidR="000F25A2" w:rsidRPr="000872B8" w:rsidRDefault="000F25A2" w:rsidP="00E85467">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587E7DD" w14:textId="77777777" w:rsidR="000F25A2" w:rsidRPr="000872B8" w:rsidRDefault="000F25A2" w:rsidP="00E85467">
            <w:pPr>
              <w:rPr>
                <w:color w:val="000000"/>
                <w:lang w:eastAsia="lv-LV"/>
              </w:rPr>
            </w:pPr>
          </w:p>
        </w:tc>
      </w:tr>
      <w:tr w:rsidR="000F25A2" w:rsidRPr="0064010B" w14:paraId="1E316674" w14:textId="77777777" w:rsidTr="00E85467">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0647BDF" w14:textId="77777777" w:rsidR="000F25A2" w:rsidRPr="000872B8" w:rsidRDefault="000F25A2" w:rsidP="00E85467">
            <w:pPr>
              <w:pStyle w:val="ListParagraph"/>
              <w:numPr>
                <w:ilvl w:val="1"/>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9F0EE75" w14:textId="77777777" w:rsidR="000F25A2" w:rsidRPr="000872B8" w:rsidRDefault="000F25A2" w:rsidP="00E85467">
            <w:pPr>
              <w:rPr>
                <w:bCs/>
                <w:color w:val="000000"/>
                <w:lang w:eastAsia="lv-LV"/>
              </w:rPr>
            </w:pPr>
            <w:r w:rsidRPr="003D76E0">
              <w:rPr>
                <w:bCs/>
                <w:color w:val="000000"/>
                <w:lang w:eastAsia="lv-LV"/>
              </w:rPr>
              <w:t xml:space="preserve">Nominālā strāva (fāzu strāvmaiņa nominālā strāva norādīta individuālās komplektācijas lapā) diapazonā līdz / Rated current (actual rated current is specified in individual </w:t>
            </w:r>
            <w:r>
              <w:rPr>
                <w:bCs/>
                <w:color w:val="000000"/>
                <w:lang w:eastAsia="lv-LV"/>
              </w:rPr>
              <w:t>set blank) up to</w:t>
            </w:r>
          </w:p>
        </w:tc>
        <w:tc>
          <w:tcPr>
            <w:tcW w:w="0" w:type="auto"/>
            <w:tcBorders>
              <w:top w:val="single" w:sz="4" w:space="0" w:color="auto"/>
              <w:left w:val="nil"/>
              <w:bottom w:val="single" w:sz="4" w:space="0" w:color="auto"/>
              <w:right w:val="single" w:sz="4" w:space="0" w:color="auto"/>
            </w:tcBorders>
            <w:shd w:val="clear" w:color="auto" w:fill="auto"/>
            <w:vAlign w:val="center"/>
          </w:tcPr>
          <w:p w14:paraId="6AF8CD2D" w14:textId="77777777" w:rsidR="000F25A2" w:rsidRPr="000872B8" w:rsidRDefault="000F25A2" w:rsidP="00E85467">
            <w:pPr>
              <w:rPr>
                <w:color w:val="000000"/>
                <w:lang w:eastAsia="lv-LV"/>
              </w:rPr>
            </w:pPr>
            <w:r>
              <w:rPr>
                <w:color w:val="000000"/>
                <w:lang w:eastAsia="lv-LV"/>
              </w:rPr>
              <w:t>600/1A</w:t>
            </w:r>
          </w:p>
        </w:tc>
        <w:tc>
          <w:tcPr>
            <w:tcW w:w="0" w:type="auto"/>
            <w:tcBorders>
              <w:top w:val="single" w:sz="4" w:space="0" w:color="auto"/>
              <w:left w:val="nil"/>
              <w:bottom w:val="single" w:sz="4" w:space="0" w:color="auto"/>
              <w:right w:val="single" w:sz="4" w:space="0" w:color="auto"/>
            </w:tcBorders>
            <w:shd w:val="clear" w:color="auto" w:fill="auto"/>
            <w:vAlign w:val="center"/>
          </w:tcPr>
          <w:p w14:paraId="65E42CE8" w14:textId="77777777" w:rsidR="000F25A2" w:rsidRPr="000872B8" w:rsidRDefault="000F25A2" w:rsidP="00E85467">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D9BC055" w14:textId="77777777" w:rsidR="000F25A2" w:rsidRPr="000872B8" w:rsidRDefault="000F25A2" w:rsidP="00E85467">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B2E66FA" w14:textId="77777777" w:rsidR="000F25A2" w:rsidRPr="000872B8" w:rsidRDefault="000F25A2" w:rsidP="00E85467">
            <w:pPr>
              <w:rPr>
                <w:color w:val="000000"/>
                <w:lang w:eastAsia="lv-LV"/>
              </w:rPr>
            </w:pPr>
          </w:p>
        </w:tc>
      </w:tr>
      <w:tr w:rsidR="000F25A2" w:rsidRPr="0064010B" w14:paraId="74115845" w14:textId="77777777" w:rsidTr="00E85467">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8343D9D" w14:textId="77777777" w:rsidR="000F25A2" w:rsidRPr="000872B8" w:rsidRDefault="000F25A2" w:rsidP="00E85467">
            <w:pPr>
              <w:pStyle w:val="ListParagraph"/>
              <w:numPr>
                <w:ilvl w:val="1"/>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72CA932" w14:textId="77777777" w:rsidR="000F25A2" w:rsidRPr="000872B8" w:rsidRDefault="000F25A2" w:rsidP="00E85467">
            <w:pPr>
              <w:rPr>
                <w:bCs/>
                <w:color w:val="000000"/>
                <w:lang w:eastAsia="lv-LV"/>
              </w:rPr>
            </w:pPr>
            <w:r w:rsidRPr="000872B8">
              <w:rPr>
                <w:bCs/>
                <w:color w:val="000000"/>
                <w:lang w:eastAsia="lv-LV"/>
              </w:rPr>
              <w:t>Precizitātes klase/ Accuracy class</w:t>
            </w:r>
          </w:p>
        </w:tc>
        <w:tc>
          <w:tcPr>
            <w:tcW w:w="0" w:type="auto"/>
            <w:tcBorders>
              <w:top w:val="single" w:sz="4" w:space="0" w:color="auto"/>
              <w:left w:val="nil"/>
              <w:bottom w:val="single" w:sz="4" w:space="0" w:color="auto"/>
              <w:right w:val="single" w:sz="4" w:space="0" w:color="auto"/>
            </w:tcBorders>
            <w:shd w:val="clear" w:color="auto" w:fill="auto"/>
            <w:vAlign w:val="center"/>
          </w:tcPr>
          <w:p w14:paraId="4763B1FD" w14:textId="77777777" w:rsidR="000F25A2" w:rsidRPr="000872B8" w:rsidRDefault="000F25A2" w:rsidP="00E85467">
            <w:pPr>
              <w:rPr>
                <w:color w:val="000000"/>
                <w:lang w:eastAsia="lv-LV"/>
              </w:rPr>
            </w:pPr>
            <w:r w:rsidRPr="000872B8">
              <w:rPr>
                <w:color w:val="000000"/>
                <w:lang w:eastAsia="lv-LV"/>
              </w:rPr>
              <w:t xml:space="preserve">5P20 </w:t>
            </w:r>
          </w:p>
        </w:tc>
        <w:tc>
          <w:tcPr>
            <w:tcW w:w="0" w:type="auto"/>
            <w:tcBorders>
              <w:top w:val="single" w:sz="4" w:space="0" w:color="auto"/>
              <w:left w:val="nil"/>
              <w:bottom w:val="single" w:sz="4" w:space="0" w:color="auto"/>
              <w:right w:val="single" w:sz="4" w:space="0" w:color="auto"/>
            </w:tcBorders>
            <w:shd w:val="clear" w:color="auto" w:fill="auto"/>
            <w:vAlign w:val="center"/>
          </w:tcPr>
          <w:p w14:paraId="56B0140C" w14:textId="77777777" w:rsidR="000F25A2" w:rsidRPr="000872B8" w:rsidRDefault="000F25A2" w:rsidP="00E85467">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BFDE1BB" w14:textId="77777777" w:rsidR="000F25A2" w:rsidRPr="000872B8" w:rsidRDefault="000F25A2" w:rsidP="00E85467">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5C9A6D1" w14:textId="77777777" w:rsidR="000F25A2" w:rsidRPr="000872B8" w:rsidRDefault="000F25A2" w:rsidP="00E85467">
            <w:pPr>
              <w:rPr>
                <w:color w:val="000000"/>
                <w:lang w:eastAsia="lv-LV"/>
              </w:rPr>
            </w:pPr>
          </w:p>
        </w:tc>
      </w:tr>
      <w:tr w:rsidR="000F25A2" w:rsidRPr="0064010B" w14:paraId="4892992B" w14:textId="77777777" w:rsidTr="00E85467">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8743FAF" w14:textId="77777777" w:rsidR="000F25A2" w:rsidRPr="000872B8" w:rsidRDefault="000F25A2" w:rsidP="00E85467">
            <w:pPr>
              <w:pStyle w:val="ListParagraph"/>
              <w:numPr>
                <w:ilvl w:val="1"/>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EBBF6B6" w14:textId="77777777" w:rsidR="000F25A2" w:rsidRPr="000872B8" w:rsidRDefault="000F25A2" w:rsidP="00E85467">
            <w:pPr>
              <w:rPr>
                <w:bCs/>
                <w:color w:val="000000"/>
                <w:lang w:eastAsia="lv-LV"/>
              </w:rPr>
            </w:pPr>
            <w:r>
              <w:t>N</w:t>
            </w:r>
            <w:r w:rsidRPr="00C3019C">
              <w:t xml:space="preserve">ominālā jauda/ </w:t>
            </w:r>
            <w:r>
              <w:t>R</w:t>
            </w:r>
            <w:r w:rsidRPr="00C3019C">
              <w:t>ated output</w:t>
            </w:r>
          </w:p>
        </w:tc>
        <w:tc>
          <w:tcPr>
            <w:tcW w:w="0" w:type="auto"/>
            <w:tcBorders>
              <w:top w:val="single" w:sz="4" w:space="0" w:color="auto"/>
              <w:left w:val="nil"/>
              <w:bottom w:val="single" w:sz="4" w:space="0" w:color="auto"/>
              <w:right w:val="single" w:sz="4" w:space="0" w:color="auto"/>
            </w:tcBorders>
            <w:shd w:val="clear" w:color="auto" w:fill="auto"/>
            <w:vAlign w:val="center"/>
          </w:tcPr>
          <w:p w14:paraId="0BF491AA" w14:textId="77777777" w:rsidR="000F25A2" w:rsidRPr="000872B8" w:rsidRDefault="000F25A2" w:rsidP="00E85467">
            <w:pPr>
              <w:rPr>
                <w:color w:val="000000"/>
                <w:lang w:eastAsia="lv-LV"/>
              </w:rPr>
            </w:pPr>
            <w:r w:rsidRPr="000872B8">
              <w:rPr>
                <w:color w:val="000000"/>
                <w:lang w:eastAsia="lv-LV"/>
              </w:rPr>
              <w:t>5VA</w:t>
            </w:r>
          </w:p>
        </w:tc>
        <w:tc>
          <w:tcPr>
            <w:tcW w:w="0" w:type="auto"/>
            <w:tcBorders>
              <w:top w:val="single" w:sz="4" w:space="0" w:color="auto"/>
              <w:left w:val="nil"/>
              <w:bottom w:val="single" w:sz="4" w:space="0" w:color="auto"/>
              <w:right w:val="single" w:sz="4" w:space="0" w:color="auto"/>
            </w:tcBorders>
            <w:shd w:val="clear" w:color="auto" w:fill="auto"/>
            <w:vAlign w:val="center"/>
          </w:tcPr>
          <w:p w14:paraId="4084EFD0" w14:textId="77777777" w:rsidR="000F25A2" w:rsidRPr="000872B8" w:rsidRDefault="000F25A2" w:rsidP="00E85467">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6F0DC39" w14:textId="77777777" w:rsidR="000F25A2" w:rsidRPr="000872B8" w:rsidRDefault="000F25A2" w:rsidP="00E85467">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13D527F" w14:textId="77777777" w:rsidR="000F25A2" w:rsidRPr="000872B8" w:rsidRDefault="000F25A2" w:rsidP="00E85467">
            <w:pPr>
              <w:rPr>
                <w:color w:val="000000"/>
                <w:lang w:eastAsia="lv-LV"/>
              </w:rPr>
            </w:pPr>
          </w:p>
        </w:tc>
      </w:tr>
      <w:tr w:rsidR="000F25A2" w:rsidRPr="0064010B" w14:paraId="7FABE336" w14:textId="77777777" w:rsidTr="00E85467">
        <w:trPr>
          <w:cantSplit/>
        </w:trPr>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3B0AE7F4" w14:textId="77777777" w:rsidR="000F25A2" w:rsidRPr="000872B8" w:rsidRDefault="000F25A2" w:rsidP="00E85467">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C71539C" w14:textId="77777777" w:rsidR="000F25A2" w:rsidRPr="000872B8" w:rsidRDefault="000F25A2" w:rsidP="00E85467">
            <w:pPr>
              <w:rPr>
                <w:bCs/>
                <w:color w:val="000000"/>
                <w:lang w:eastAsia="lv-LV"/>
              </w:rPr>
            </w:pPr>
            <w:r w:rsidRPr="004E6A44">
              <w:rPr>
                <w:bCs/>
                <w:color w:val="000000"/>
                <w:lang w:eastAsia="lv-LV"/>
              </w:rPr>
              <w:t>Kabeļa nullsecības</w:t>
            </w:r>
            <w:r>
              <w:rPr>
                <w:bCs/>
                <w:color w:val="000000"/>
                <w:lang w:eastAsia="lv-LV"/>
              </w:rPr>
              <w:t xml:space="preserve"> strāvmaiņi:/ </w:t>
            </w:r>
            <w:r w:rsidRPr="004E6A44">
              <w:rPr>
                <w:bCs/>
                <w:color w:val="000000"/>
                <w:lang w:eastAsia="lv-LV"/>
              </w:rPr>
              <w:t>Residual (cable) current transformers</w:t>
            </w:r>
            <w:r>
              <w:rPr>
                <w:bCs/>
                <w:color w:val="000000"/>
                <w:lang w:eastAsia="lv-LV"/>
              </w:rPr>
              <w:t>:</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12A14497" w14:textId="77777777" w:rsidR="000F25A2" w:rsidRPr="000872B8" w:rsidRDefault="000F25A2" w:rsidP="00E85467">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4FD1222E" w14:textId="77777777" w:rsidR="000F25A2" w:rsidRPr="000872B8" w:rsidRDefault="000F25A2" w:rsidP="00E85467">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251929EF" w14:textId="77777777" w:rsidR="000F25A2" w:rsidRPr="000872B8" w:rsidRDefault="000F25A2" w:rsidP="00E85467">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516A8CE4" w14:textId="77777777" w:rsidR="000F25A2" w:rsidRPr="000872B8" w:rsidRDefault="000F25A2" w:rsidP="00E85467">
            <w:pPr>
              <w:rPr>
                <w:color w:val="000000"/>
                <w:lang w:eastAsia="lv-LV"/>
              </w:rPr>
            </w:pPr>
          </w:p>
        </w:tc>
      </w:tr>
      <w:tr w:rsidR="000F25A2" w:rsidRPr="0064010B" w14:paraId="01EE052D" w14:textId="77777777" w:rsidTr="00E85467">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0388D66" w14:textId="77777777" w:rsidR="000F25A2" w:rsidRPr="000872B8" w:rsidRDefault="000F25A2" w:rsidP="00E85467">
            <w:pPr>
              <w:pStyle w:val="ListParagraph"/>
              <w:numPr>
                <w:ilvl w:val="1"/>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495426C" w14:textId="77777777" w:rsidR="000F25A2" w:rsidRPr="000872B8" w:rsidRDefault="000F25A2" w:rsidP="00E85467">
            <w:pPr>
              <w:rPr>
                <w:bCs/>
                <w:color w:val="000000"/>
                <w:lang w:eastAsia="lv-LV"/>
              </w:rPr>
            </w:pPr>
            <w:r>
              <w:rPr>
                <w:bCs/>
                <w:color w:val="000000"/>
                <w:lang w:eastAsia="lv-LV"/>
              </w:rPr>
              <w:t>V</w:t>
            </w:r>
            <w:r w:rsidRPr="004E6A44">
              <w:rPr>
                <w:bCs/>
                <w:color w:val="000000"/>
                <w:lang w:eastAsia="lv-LV"/>
              </w:rPr>
              <w:t xml:space="preserve">airāknominālu strāvmaiņi virzītās jūtīgās zemes īsslēguma aizsardzībai/ </w:t>
            </w:r>
            <w:r>
              <w:rPr>
                <w:bCs/>
                <w:color w:val="000000"/>
                <w:lang w:eastAsia="lv-LV"/>
              </w:rPr>
              <w:t>M</w:t>
            </w:r>
            <w:r w:rsidRPr="004E6A44">
              <w:rPr>
                <w:bCs/>
                <w:color w:val="000000"/>
                <w:lang w:eastAsia="lv-LV"/>
              </w:rPr>
              <w:t>ulti-ratio current transformers for sensitive directional earth fa</w:t>
            </w:r>
            <w:r>
              <w:rPr>
                <w:bCs/>
                <w:color w:val="000000"/>
                <w:lang w:eastAsia="lv-LV"/>
              </w:rPr>
              <w:t>ult protection</w:t>
            </w:r>
          </w:p>
        </w:tc>
        <w:tc>
          <w:tcPr>
            <w:tcW w:w="0" w:type="auto"/>
            <w:tcBorders>
              <w:top w:val="single" w:sz="4" w:space="0" w:color="auto"/>
              <w:left w:val="nil"/>
              <w:bottom w:val="single" w:sz="4" w:space="0" w:color="auto"/>
              <w:right w:val="single" w:sz="4" w:space="0" w:color="auto"/>
            </w:tcBorders>
            <w:shd w:val="clear" w:color="auto" w:fill="auto"/>
            <w:vAlign w:val="center"/>
          </w:tcPr>
          <w:p w14:paraId="3D21DDD6" w14:textId="77777777" w:rsidR="000F25A2" w:rsidRPr="000872B8" w:rsidRDefault="000F25A2" w:rsidP="00E85467">
            <w:pPr>
              <w:rPr>
                <w:color w:val="000000"/>
                <w:lang w:eastAsia="lv-LV"/>
              </w:rPr>
            </w:pPr>
            <w:r w:rsidRPr="000872B8">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57483037" w14:textId="77777777" w:rsidR="000F25A2" w:rsidRPr="000872B8" w:rsidRDefault="000F25A2" w:rsidP="00E85467">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76E995B" w14:textId="77777777" w:rsidR="000F25A2" w:rsidRPr="000872B8" w:rsidRDefault="000F25A2" w:rsidP="00E85467">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8FDF6B3" w14:textId="77777777" w:rsidR="000F25A2" w:rsidRPr="000872B8" w:rsidRDefault="000F25A2" w:rsidP="00E85467">
            <w:pPr>
              <w:rPr>
                <w:color w:val="000000"/>
                <w:lang w:eastAsia="lv-LV"/>
              </w:rPr>
            </w:pPr>
          </w:p>
        </w:tc>
      </w:tr>
      <w:tr w:rsidR="000F25A2" w:rsidRPr="0064010B" w14:paraId="1F0C83BF" w14:textId="77777777" w:rsidTr="00E85467">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3494227" w14:textId="77777777" w:rsidR="000F25A2" w:rsidRPr="000872B8" w:rsidRDefault="000F25A2" w:rsidP="00E85467">
            <w:pPr>
              <w:pStyle w:val="ListParagraph"/>
              <w:numPr>
                <w:ilvl w:val="1"/>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C7B8B7D" w14:textId="77777777" w:rsidR="000F25A2" w:rsidRPr="000872B8" w:rsidRDefault="000F25A2" w:rsidP="00E85467">
            <w:pPr>
              <w:rPr>
                <w:bCs/>
                <w:color w:val="000000"/>
                <w:lang w:eastAsia="lv-LV"/>
              </w:rPr>
            </w:pPr>
            <w:r w:rsidRPr="000872B8">
              <w:rPr>
                <w:bCs/>
                <w:color w:val="000000"/>
                <w:lang w:eastAsia="lv-LV"/>
              </w:rPr>
              <w:t>Nominālā strāva/ Rated current primary/secondary</w:t>
            </w:r>
          </w:p>
        </w:tc>
        <w:tc>
          <w:tcPr>
            <w:tcW w:w="0" w:type="auto"/>
            <w:tcBorders>
              <w:top w:val="single" w:sz="4" w:space="0" w:color="auto"/>
              <w:left w:val="nil"/>
              <w:bottom w:val="single" w:sz="4" w:space="0" w:color="auto"/>
              <w:right w:val="single" w:sz="4" w:space="0" w:color="auto"/>
            </w:tcBorders>
            <w:shd w:val="clear" w:color="auto" w:fill="auto"/>
          </w:tcPr>
          <w:p w14:paraId="3AA32988" w14:textId="77777777" w:rsidR="000F25A2" w:rsidRPr="000872B8" w:rsidRDefault="000F25A2" w:rsidP="00E85467">
            <w:pPr>
              <w:rPr>
                <w:color w:val="000000"/>
                <w:lang w:eastAsia="lv-LV"/>
              </w:rPr>
            </w:pPr>
            <w:r w:rsidRPr="0074520F">
              <w:t>70/1A, 100/1A, 150/1A (or 100/1A with accuracy class 0,5S/5P10)</w:t>
            </w:r>
          </w:p>
        </w:tc>
        <w:tc>
          <w:tcPr>
            <w:tcW w:w="0" w:type="auto"/>
            <w:tcBorders>
              <w:top w:val="single" w:sz="4" w:space="0" w:color="auto"/>
              <w:left w:val="nil"/>
              <w:bottom w:val="single" w:sz="4" w:space="0" w:color="auto"/>
              <w:right w:val="single" w:sz="4" w:space="0" w:color="auto"/>
            </w:tcBorders>
            <w:shd w:val="clear" w:color="auto" w:fill="auto"/>
          </w:tcPr>
          <w:p w14:paraId="207D0832" w14:textId="77777777" w:rsidR="000F25A2" w:rsidRPr="000872B8" w:rsidRDefault="000F25A2" w:rsidP="00E85467">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7B02C12" w14:textId="77777777" w:rsidR="000F25A2" w:rsidRPr="000872B8" w:rsidRDefault="000F25A2" w:rsidP="00E85467">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C979A70" w14:textId="77777777" w:rsidR="000F25A2" w:rsidRPr="000872B8" w:rsidRDefault="000F25A2" w:rsidP="00E85467">
            <w:pPr>
              <w:rPr>
                <w:color w:val="000000"/>
                <w:lang w:eastAsia="lv-LV"/>
              </w:rPr>
            </w:pPr>
          </w:p>
        </w:tc>
      </w:tr>
      <w:tr w:rsidR="000F25A2" w:rsidRPr="0064010B" w14:paraId="7C96B6B4" w14:textId="77777777" w:rsidTr="00E85467">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E26EDAF" w14:textId="77777777" w:rsidR="000F25A2" w:rsidRPr="000872B8" w:rsidRDefault="000F25A2" w:rsidP="00E85467">
            <w:pPr>
              <w:pStyle w:val="ListParagraph"/>
              <w:numPr>
                <w:ilvl w:val="1"/>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6792E5C" w14:textId="77777777" w:rsidR="000F25A2" w:rsidRPr="000872B8" w:rsidRDefault="000F25A2" w:rsidP="00E85467">
            <w:pPr>
              <w:rPr>
                <w:bCs/>
                <w:color w:val="000000"/>
                <w:lang w:eastAsia="lv-LV"/>
              </w:rPr>
            </w:pPr>
            <w:r w:rsidRPr="000872B8">
              <w:rPr>
                <w:bCs/>
                <w:color w:val="000000"/>
                <w:lang w:eastAsia="lv-LV"/>
              </w:rPr>
              <w:t>Precizitātes klase/ Accuracy class</w:t>
            </w:r>
          </w:p>
        </w:tc>
        <w:tc>
          <w:tcPr>
            <w:tcW w:w="0" w:type="auto"/>
            <w:tcBorders>
              <w:top w:val="single" w:sz="4" w:space="0" w:color="auto"/>
              <w:left w:val="nil"/>
              <w:bottom w:val="single" w:sz="4" w:space="0" w:color="auto"/>
              <w:right w:val="single" w:sz="4" w:space="0" w:color="auto"/>
            </w:tcBorders>
            <w:shd w:val="clear" w:color="auto" w:fill="auto"/>
          </w:tcPr>
          <w:p w14:paraId="21F46CD2" w14:textId="77777777" w:rsidR="000F25A2" w:rsidRPr="000872B8" w:rsidRDefault="000F25A2" w:rsidP="00E85467">
            <w:pPr>
              <w:rPr>
                <w:color w:val="000000"/>
                <w:lang w:eastAsia="lv-LV"/>
              </w:rPr>
            </w:pPr>
            <w:r w:rsidRPr="0074520F">
              <w:t>10P10 or 0,5S/5P10</w:t>
            </w:r>
          </w:p>
        </w:tc>
        <w:tc>
          <w:tcPr>
            <w:tcW w:w="0" w:type="auto"/>
            <w:tcBorders>
              <w:top w:val="single" w:sz="4" w:space="0" w:color="auto"/>
              <w:left w:val="nil"/>
              <w:bottom w:val="single" w:sz="4" w:space="0" w:color="auto"/>
              <w:right w:val="single" w:sz="4" w:space="0" w:color="auto"/>
            </w:tcBorders>
            <w:shd w:val="clear" w:color="auto" w:fill="auto"/>
          </w:tcPr>
          <w:p w14:paraId="38FF6F42" w14:textId="77777777" w:rsidR="000F25A2" w:rsidRPr="000872B8" w:rsidRDefault="000F25A2" w:rsidP="00E85467">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A5C0EF1" w14:textId="77777777" w:rsidR="000F25A2" w:rsidRPr="000872B8" w:rsidRDefault="000F25A2" w:rsidP="00E85467">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8B616D4" w14:textId="77777777" w:rsidR="000F25A2" w:rsidRPr="000872B8" w:rsidRDefault="000F25A2" w:rsidP="00E85467">
            <w:pPr>
              <w:rPr>
                <w:color w:val="000000"/>
                <w:lang w:eastAsia="lv-LV"/>
              </w:rPr>
            </w:pPr>
          </w:p>
        </w:tc>
      </w:tr>
      <w:tr w:rsidR="000F25A2" w:rsidRPr="0064010B" w14:paraId="6BFF57A3" w14:textId="77777777" w:rsidTr="00E85467">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CEC029D" w14:textId="77777777" w:rsidR="000F25A2" w:rsidRPr="000872B8" w:rsidRDefault="000F25A2" w:rsidP="00E85467">
            <w:pPr>
              <w:pStyle w:val="ListParagraph"/>
              <w:numPr>
                <w:ilvl w:val="1"/>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52D182D" w14:textId="77777777" w:rsidR="000F25A2" w:rsidRPr="000872B8" w:rsidRDefault="000F25A2" w:rsidP="00E85467">
            <w:pPr>
              <w:rPr>
                <w:bCs/>
                <w:color w:val="000000"/>
                <w:lang w:eastAsia="lv-LV"/>
              </w:rPr>
            </w:pPr>
            <w:r>
              <w:t>N</w:t>
            </w:r>
            <w:r w:rsidRPr="00C3019C">
              <w:t xml:space="preserve">ominālā jauda/ </w:t>
            </w:r>
            <w:r>
              <w:t>R</w:t>
            </w:r>
            <w:r w:rsidRPr="00C3019C">
              <w:t>ated output</w:t>
            </w:r>
          </w:p>
        </w:tc>
        <w:tc>
          <w:tcPr>
            <w:tcW w:w="0" w:type="auto"/>
            <w:tcBorders>
              <w:top w:val="single" w:sz="4" w:space="0" w:color="auto"/>
              <w:left w:val="nil"/>
              <w:bottom w:val="single" w:sz="4" w:space="0" w:color="auto"/>
              <w:right w:val="single" w:sz="4" w:space="0" w:color="auto"/>
            </w:tcBorders>
            <w:shd w:val="clear" w:color="auto" w:fill="auto"/>
          </w:tcPr>
          <w:p w14:paraId="6E0559B3" w14:textId="77777777" w:rsidR="000F25A2" w:rsidRPr="000872B8" w:rsidRDefault="000F25A2" w:rsidP="00E85467">
            <w:pPr>
              <w:rPr>
                <w:color w:val="000000"/>
                <w:lang w:eastAsia="lv-LV"/>
              </w:rPr>
            </w:pPr>
            <w:r w:rsidRPr="0074520F">
              <w:t>2VA (or 1VA with accuracy class 0,5S/5P10)</w:t>
            </w:r>
          </w:p>
        </w:tc>
        <w:tc>
          <w:tcPr>
            <w:tcW w:w="0" w:type="auto"/>
            <w:tcBorders>
              <w:top w:val="single" w:sz="4" w:space="0" w:color="auto"/>
              <w:left w:val="nil"/>
              <w:bottom w:val="single" w:sz="4" w:space="0" w:color="auto"/>
              <w:right w:val="single" w:sz="4" w:space="0" w:color="auto"/>
            </w:tcBorders>
            <w:shd w:val="clear" w:color="auto" w:fill="auto"/>
          </w:tcPr>
          <w:p w14:paraId="5E4F22AF" w14:textId="77777777" w:rsidR="000F25A2" w:rsidRPr="000872B8" w:rsidRDefault="000F25A2" w:rsidP="00E85467">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CF27AC1" w14:textId="77777777" w:rsidR="000F25A2" w:rsidRPr="000872B8" w:rsidRDefault="000F25A2" w:rsidP="00E85467">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D5BF629" w14:textId="77777777" w:rsidR="000F25A2" w:rsidRPr="000872B8" w:rsidRDefault="000F25A2" w:rsidP="00E85467">
            <w:pPr>
              <w:rPr>
                <w:color w:val="000000"/>
                <w:lang w:eastAsia="lv-LV"/>
              </w:rPr>
            </w:pPr>
          </w:p>
        </w:tc>
      </w:tr>
      <w:tr w:rsidR="000F25A2" w:rsidRPr="0064010B" w14:paraId="1E2363F2" w14:textId="77777777" w:rsidTr="00E85467">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DD1F2C3" w14:textId="77777777" w:rsidR="000F25A2" w:rsidRPr="000872B8" w:rsidRDefault="000F25A2" w:rsidP="00E85467">
            <w:pPr>
              <w:pStyle w:val="ListParagraph"/>
              <w:numPr>
                <w:ilvl w:val="1"/>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A5B0812" w14:textId="77777777" w:rsidR="000F25A2" w:rsidRPr="000872B8" w:rsidRDefault="000F25A2" w:rsidP="00E85467">
            <w:pPr>
              <w:rPr>
                <w:bCs/>
                <w:color w:val="000000"/>
                <w:lang w:eastAsia="lv-LV"/>
              </w:rPr>
            </w:pPr>
            <w:r w:rsidRPr="000872B8">
              <w:rPr>
                <w:bCs/>
                <w:color w:val="000000"/>
                <w:lang w:eastAsia="lv-LV"/>
              </w:rPr>
              <w:t>Minimālais iekšējais diametrs/ Min internal diameter</w:t>
            </w:r>
          </w:p>
        </w:tc>
        <w:tc>
          <w:tcPr>
            <w:tcW w:w="0" w:type="auto"/>
            <w:tcBorders>
              <w:top w:val="single" w:sz="4" w:space="0" w:color="auto"/>
              <w:left w:val="nil"/>
              <w:bottom w:val="single" w:sz="4" w:space="0" w:color="auto"/>
              <w:right w:val="single" w:sz="4" w:space="0" w:color="auto"/>
            </w:tcBorders>
            <w:shd w:val="clear" w:color="auto" w:fill="auto"/>
            <w:vAlign w:val="center"/>
          </w:tcPr>
          <w:p w14:paraId="51515D39" w14:textId="77777777" w:rsidR="000F25A2" w:rsidRPr="000872B8" w:rsidRDefault="000F25A2" w:rsidP="00E85467">
            <w:pPr>
              <w:rPr>
                <w:color w:val="000000"/>
                <w:lang w:eastAsia="lv-LV"/>
              </w:rPr>
            </w:pPr>
            <w:r w:rsidRPr="000872B8">
              <w:rPr>
                <w:color w:val="000000"/>
                <w:lang w:eastAsia="lv-LV"/>
              </w:rPr>
              <w:t>150mm</w:t>
            </w:r>
          </w:p>
        </w:tc>
        <w:tc>
          <w:tcPr>
            <w:tcW w:w="0" w:type="auto"/>
            <w:tcBorders>
              <w:top w:val="single" w:sz="4" w:space="0" w:color="auto"/>
              <w:left w:val="nil"/>
              <w:bottom w:val="single" w:sz="4" w:space="0" w:color="auto"/>
              <w:right w:val="single" w:sz="4" w:space="0" w:color="auto"/>
            </w:tcBorders>
            <w:shd w:val="clear" w:color="auto" w:fill="auto"/>
            <w:vAlign w:val="center"/>
          </w:tcPr>
          <w:p w14:paraId="397246DF" w14:textId="77777777" w:rsidR="000F25A2" w:rsidRPr="000872B8" w:rsidRDefault="000F25A2" w:rsidP="00E85467">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015B9D1" w14:textId="77777777" w:rsidR="000F25A2" w:rsidRPr="000872B8" w:rsidRDefault="000F25A2" w:rsidP="00E85467">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C867AD8" w14:textId="77777777" w:rsidR="000F25A2" w:rsidRPr="000872B8" w:rsidRDefault="000F25A2" w:rsidP="00E85467">
            <w:pPr>
              <w:rPr>
                <w:color w:val="000000"/>
                <w:lang w:eastAsia="lv-LV"/>
              </w:rPr>
            </w:pPr>
          </w:p>
        </w:tc>
      </w:tr>
      <w:tr w:rsidR="000F25A2" w:rsidRPr="0064010B" w14:paraId="79AF0E41" w14:textId="77777777" w:rsidTr="00E85467">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EBE0C96" w14:textId="77777777" w:rsidR="000F25A2" w:rsidRPr="000872B8" w:rsidRDefault="000F25A2" w:rsidP="00E85467">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BF5AFE1" w14:textId="77777777" w:rsidR="000F25A2" w:rsidRPr="000872B8" w:rsidRDefault="000F25A2" w:rsidP="00E85467">
            <w:pPr>
              <w:rPr>
                <w:b/>
                <w:bCs/>
                <w:color w:val="000000"/>
                <w:lang w:eastAsia="lv-LV"/>
              </w:rPr>
            </w:pPr>
            <w:r w:rsidRPr="000872B8">
              <w:rPr>
                <w:lang w:val="en-GB"/>
              </w:rPr>
              <w:t>Ar kabeļu stiprinājuma sliedēm un kronšteiniem viendzīslu kabeļiem (240 mm2)/ With cable fixing rails and brackets for single core cables (240 mm2)</w:t>
            </w:r>
          </w:p>
        </w:tc>
        <w:tc>
          <w:tcPr>
            <w:tcW w:w="0" w:type="auto"/>
            <w:tcBorders>
              <w:top w:val="single" w:sz="4" w:space="0" w:color="auto"/>
              <w:left w:val="nil"/>
              <w:bottom w:val="single" w:sz="4" w:space="0" w:color="auto"/>
              <w:right w:val="single" w:sz="4" w:space="0" w:color="auto"/>
            </w:tcBorders>
            <w:shd w:val="clear" w:color="auto" w:fill="auto"/>
            <w:vAlign w:val="center"/>
          </w:tcPr>
          <w:p w14:paraId="4B693F54" w14:textId="77777777" w:rsidR="000F25A2" w:rsidRPr="000872B8" w:rsidRDefault="000F25A2" w:rsidP="00E85467">
            <w:pPr>
              <w:rPr>
                <w:color w:val="000000"/>
                <w:lang w:eastAsia="lv-LV"/>
              </w:rPr>
            </w:pPr>
            <w:r w:rsidRPr="000872B8">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1FAF4545" w14:textId="77777777" w:rsidR="000F25A2" w:rsidRPr="000872B8" w:rsidRDefault="000F25A2" w:rsidP="00E85467">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201340C" w14:textId="77777777" w:rsidR="000F25A2" w:rsidRPr="000872B8" w:rsidRDefault="000F25A2" w:rsidP="00E85467">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3366AE1" w14:textId="77777777" w:rsidR="000F25A2" w:rsidRPr="000872B8" w:rsidRDefault="000F25A2" w:rsidP="00E85467">
            <w:pPr>
              <w:rPr>
                <w:color w:val="000000"/>
                <w:lang w:eastAsia="lv-LV"/>
              </w:rPr>
            </w:pPr>
          </w:p>
        </w:tc>
      </w:tr>
      <w:tr w:rsidR="000F25A2" w:rsidRPr="0064010B" w14:paraId="4D97BE1A" w14:textId="77777777" w:rsidTr="00E85467">
        <w:trPr>
          <w:cantSplit/>
        </w:trPr>
        <w:tc>
          <w:tcPr>
            <w:tcW w:w="0" w:type="auto"/>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4BC2CF9F" w14:textId="77777777" w:rsidR="000F25A2" w:rsidRDefault="000F25A2" w:rsidP="00E85467">
            <w:pPr>
              <w:rPr>
                <w:b/>
                <w:bCs/>
                <w:color w:val="000000"/>
                <w:lang w:eastAsia="lv-LV"/>
              </w:rPr>
            </w:pPr>
            <w:r w:rsidRPr="000872B8">
              <w:rPr>
                <w:b/>
                <w:bCs/>
                <w:color w:val="000000"/>
                <w:lang w:eastAsia="lv-LV"/>
              </w:rPr>
              <w:t>Kopņu sekcionējošais modulis ar trīspozīciju atdalītājslēdzi, S(C)/</w:t>
            </w:r>
          </w:p>
          <w:p w14:paraId="0BA3D1EB" w14:textId="77777777" w:rsidR="000F25A2" w:rsidRPr="000872B8" w:rsidRDefault="000F25A2" w:rsidP="00E85467">
            <w:pPr>
              <w:rPr>
                <w:color w:val="000000"/>
                <w:lang w:eastAsia="lv-LV"/>
              </w:rPr>
            </w:pPr>
            <w:r w:rsidRPr="000872B8">
              <w:rPr>
                <w:b/>
                <w:bCs/>
                <w:color w:val="000000"/>
                <w:lang w:eastAsia="lv-LV"/>
              </w:rPr>
              <w:t>Busbar sectionalizing module with three position switch-disconnector, S(C):</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26B8DEF8" w14:textId="77777777" w:rsidR="000F25A2" w:rsidRPr="000872B8" w:rsidRDefault="000F25A2" w:rsidP="00E85467">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1D4E8538" w14:textId="77777777" w:rsidR="000F25A2" w:rsidRPr="000872B8" w:rsidRDefault="000F25A2" w:rsidP="00E85467">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685986DD" w14:textId="77777777" w:rsidR="000F25A2" w:rsidRPr="000872B8" w:rsidRDefault="000F25A2" w:rsidP="00E85467">
            <w:pPr>
              <w:rPr>
                <w:color w:val="000000"/>
                <w:lang w:eastAsia="lv-LV"/>
              </w:rPr>
            </w:pPr>
          </w:p>
        </w:tc>
      </w:tr>
      <w:tr w:rsidR="000F25A2" w:rsidRPr="0064010B" w14:paraId="073CD56D" w14:textId="77777777" w:rsidTr="00E85467">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164C1E9" w14:textId="77777777" w:rsidR="000F25A2" w:rsidRPr="000872B8" w:rsidRDefault="000F25A2" w:rsidP="00E85467">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16FF903" w14:textId="77777777" w:rsidR="000F25A2" w:rsidRPr="000872B8" w:rsidRDefault="000F25A2" w:rsidP="00E85467">
            <w:pPr>
              <w:rPr>
                <w:b/>
                <w:bCs/>
                <w:color w:val="000000"/>
                <w:lang w:eastAsia="lv-LV"/>
              </w:rPr>
            </w:pPr>
            <w:r w:rsidRPr="000872B8">
              <w:rPr>
                <w:lang w:val="en-GB"/>
              </w:rPr>
              <w:t>Nominālā strāva/ Rated current</w:t>
            </w:r>
          </w:p>
        </w:tc>
        <w:tc>
          <w:tcPr>
            <w:tcW w:w="0" w:type="auto"/>
            <w:tcBorders>
              <w:top w:val="single" w:sz="4" w:space="0" w:color="auto"/>
              <w:left w:val="nil"/>
              <w:bottom w:val="single" w:sz="4" w:space="0" w:color="auto"/>
              <w:right w:val="single" w:sz="4" w:space="0" w:color="auto"/>
            </w:tcBorders>
            <w:shd w:val="clear" w:color="auto" w:fill="auto"/>
            <w:vAlign w:val="center"/>
          </w:tcPr>
          <w:p w14:paraId="5FB0BB1C" w14:textId="77777777" w:rsidR="000F25A2" w:rsidRPr="000872B8" w:rsidRDefault="000F25A2" w:rsidP="00E85467">
            <w:pPr>
              <w:rPr>
                <w:color w:val="000000"/>
                <w:lang w:eastAsia="lv-LV"/>
              </w:rPr>
            </w:pPr>
            <w:r w:rsidRPr="000872B8">
              <w:rPr>
                <w:color w:val="000000"/>
                <w:lang w:eastAsia="lv-LV"/>
              </w:rPr>
              <w:t>630A</w:t>
            </w:r>
          </w:p>
        </w:tc>
        <w:tc>
          <w:tcPr>
            <w:tcW w:w="0" w:type="auto"/>
            <w:tcBorders>
              <w:top w:val="single" w:sz="4" w:space="0" w:color="auto"/>
              <w:left w:val="nil"/>
              <w:bottom w:val="single" w:sz="4" w:space="0" w:color="auto"/>
              <w:right w:val="single" w:sz="4" w:space="0" w:color="auto"/>
            </w:tcBorders>
            <w:shd w:val="clear" w:color="auto" w:fill="auto"/>
            <w:vAlign w:val="center"/>
          </w:tcPr>
          <w:p w14:paraId="1A0704E7" w14:textId="77777777" w:rsidR="000F25A2" w:rsidRPr="000872B8" w:rsidRDefault="000F25A2" w:rsidP="00E85467">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A53E2B1" w14:textId="77777777" w:rsidR="000F25A2" w:rsidRPr="000872B8" w:rsidRDefault="000F25A2" w:rsidP="00E85467">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F2C72CD" w14:textId="77777777" w:rsidR="000F25A2" w:rsidRPr="000872B8" w:rsidRDefault="000F25A2" w:rsidP="00E85467">
            <w:pPr>
              <w:rPr>
                <w:color w:val="000000"/>
                <w:lang w:eastAsia="lv-LV"/>
              </w:rPr>
            </w:pPr>
          </w:p>
        </w:tc>
      </w:tr>
      <w:tr w:rsidR="000F25A2" w:rsidRPr="0064010B" w14:paraId="0F05FCE2" w14:textId="77777777" w:rsidTr="00E85467">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3D47DDB" w14:textId="77777777" w:rsidR="000F25A2" w:rsidRPr="000872B8" w:rsidRDefault="000F25A2" w:rsidP="00E85467">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9ED0A6F" w14:textId="77777777" w:rsidR="000F25A2" w:rsidRPr="000872B8" w:rsidRDefault="000F25A2" w:rsidP="00E85467">
            <w:pPr>
              <w:rPr>
                <w:b/>
                <w:bCs/>
                <w:color w:val="000000"/>
                <w:lang w:eastAsia="lv-LV"/>
              </w:rPr>
            </w:pPr>
            <w:r w:rsidRPr="000872B8">
              <w:rPr>
                <w:lang w:val="en-GB"/>
              </w:rPr>
              <w:t>Atdalītājslēdža motora piedziņa/ Motor drive for load break switch</w:t>
            </w:r>
          </w:p>
        </w:tc>
        <w:tc>
          <w:tcPr>
            <w:tcW w:w="0" w:type="auto"/>
            <w:tcBorders>
              <w:top w:val="single" w:sz="4" w:space="0" w:color="auto"/>
              <w:left w:val="nil"/>
              <w:bottom w:val="single" w:sz="4" w:space="0" w:color="auto"/>
              <w:right w:val="single" w:sz="4" w:space="0" w:color="auto"/>
            </w:tcBorders>
            <w:shd w:val="clear" w:color="auto" w:fill="auto"/>
            <w:vAlign w:val="center"/>
          </w:tcPr>
          <w:p w14:paraId="25B60FEE" w14:textId="77777777" w:rsidR="000F25A2" w:rsidRPr="000872B8" w:rsidRDefault="000F25A2" w:rsidP="00E85467">
            <w:pPr>
              <w:rPr>
                <w:color w:val="000000"/>
                <w:lang w:eastAsia="lv-LV"/>
              </w:rPr>
            </w:pPr>
            <w:r w:rsidRPr="000872B8">
              <w:rPr>
                <w:color w:val="000000"/>
                <w:lang w:eastAsia="lv-LV"/>
              </w:rPr>
              <w:t>48V DC</w:t>
            </w:r>
          </w:p>
        </w:tc>
        <w:tc>
          <w:tcPr>
            <w:tcW w:w="0" w:type="auto"/>
            <w:tcBorders>
              <w:top w:val="single" w:sz="4" w:space="0" w:color="auto"/>
              <w:left w:val="nil"/>
              <w:bottom w:val="single" w:sz="4" w:space="0" w:color="auto"/>
              <w:right w:val="single" w:sz="4" w:space="0" w:color="auto"/>
            </w:tcBorders>
            <w:shd w:val="clear" w:color="auto" w:fill="auto"/>
            <w:vAlign w:val="center"/>
          </w:tcPr>
          <w:p w14:paraId="548DDB80" w14:textId="77777777" w:rsidR="000F25A2" w:rsidRPr="000872B8" w:rsidRDefault="000F25A2" w:rsidP="00E85467">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12AA69F" w14:textId="77777777" w:rsidR="000F25A2" w:rsidRPr="000872B8" w:rsidRDefault="000F25A2" w:rsidP="00E85467">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C471BE5" w14:textId="77777777" w:rsidR="000F25A2" w:rsidRPr="000872B8" w:rsidRDefault="000F25A2" w:rsidP="00E85467">
            <w:pPr>
              <w:rPr>
                <w:color w:val="000000"/>
                <w:lang w:eastAsia="lv-LV"/>
              </w:rPr>
            </w:pPr>
          </w:p>
        </w:tc>
      </w:tr>
      <w:tr w:rsidR="000F25A2" w:rsidRPr="0064010B" w14:paraId="648AAA82" w14:textId="77777777" w:rsidTr="00E85467">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3C311A9" w14:textId="77777777" w:rsidR="000F25A2" w:rsidRPr="000872B8" w:rsidRDefault="000F25A2" w:rsidP="00E85467">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D897D01" w14:textId="77777777" w:rsidR="000F25A2" w:rsidRPr="000872B8" w:rsidRDefault="000F25A2" w:rsidP="00E85467">
            <w:pPr>
              <w:rPr>
                <w:b/>
                <w:bCs/>
                <w:color w:val="000000"/>
                <w:lang w:eastAsia="lv-LV"/>
              </w:rPr>
            </w:pPr>
            <w:r w:rsidRPr="000872B8">
              <w:rPr>
                <w:lang w:val="en-GB"/>
              </w:rPr>
              <w:t>Atdalītājslēdža un zemētājslēdža stāvokļa blokkontakti/ Auxiliary contacts for load break switch and earthing switch</w:t>
            </w:r>
          </w:p>
        </w:tc>
        <w:tc>
          <w:tcPr>
            <w:tcW w:w="0" w:type="auto"/>
            <w:tcBorders>
              <w:top w:val="single" w:sz="4" w:space="0" w:color="auto"/>
              <w:left w:val="nil"/>
              <w:bottom w:val="single" w:sz="4" w:space="0" w:color="auto"/>
              <w:right w:val="single" w:sz="4" w:space="0" w:color="auto"/>
            </w:tcBorders>
            <w:shd w:val="clear" w:color="auto" w:fill="auto"/>
            <w:vAlign w:val="center"/>
          </w:tcPr>
          <w:p w14:paraId="3E8D4589" w14:textId="77777777" w:rsidR="000F25A2" w:rsidRPr="000872B8" w:rsidRDefault="000F25A2" w:rsidP="00E85467">
            <w:pPr>
              <w:rPr>
                <w:color w:val="000000"/>
                <w:lang w:eastAsia="lv-LV"/>
              </w:rPr>
            </w:pPr>
            <w:r w:rsidRPr="000872B8">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4CB17F1F" w14:textId="77777777" w:rsidR="000F25A2" w:rsidRPr="000872B8" w:rsidRDefault="000F25A2" w:rsidP="00E85467">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066A6BF" w14:textId="77777777" w:rsidR="000F25A2" w:rsidRPr="000872B8" w:rsidRDefault="000F25A2" w:rsidP="00E85467">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D17C91A" w14:textId="77777777" w:rsidR="000F25A2" w:rsidRPr="000872B8" w:rsidRDefault="000F25A2" w:rsidP="00E85467">
            <w:pPr>
              <w:rPr>
                <w:color w:val="000000"/>
                <w:lang w:eastAsia="lv-LV"/>
              </w:rPr>
            </w:pPr>
          </w:p>
        </w:tc>
      </w:tr>
      <w:tr w:rsidR="000F25A2" w:rsidRPr="0064010B" w14:paraId="529ADABD" w14:textId="77777777" w:rsidTr="00E85467">
        <w:trPr>
          <w:cantSplit/>
        </w:trPr>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36BC22AE" w14:textId="77777777" w:rsidR="000F25A2" w:rsidRPr="000872B8" w:rsidRDefault="000F25A2" w:rsidP="00E85467">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A8B44CD" w14:textId="77777777" w:rsidR="000F25A2" w:rsidRPr="000872B8" w:rsidRDefault="000F25A2" w:rsidP="00E85467">
            <w:pPr>
              <w:rPr>
                <w:bCs/>
                <w:color w:val="000000"/>
                <w:lang w:eastAsia="lv-LV"/>
              </w:rPr>
            </w:pPr>
            <w:r w:rsidRPr="000872B8">
              <w:rPr>
                <w:bCs/>
                <w:color w:val="000000"/>
                <w:lang w:eastAsia="lv-LV"/>
              </w:rPr>
              <w:t>Atdalītājslēdža slēgtspēja/ Switch disconnector breaking capacities:</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7BDB5345" w14:textId="77777777" w:rsidR="000F25A2" w:rsidRPr="000872B8" w:rsidRDefault="000F25A2" w:rsidP="00E85467">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2816865D" w14:textId="77777777" w:rsidR="000F25A2" w:rsidRPr="000872B8" w:rsidRDefault="000F25A2" w:rsidP="00E85467">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032D60DA" w14:textId="77777777" w:rsidR="000F25A2" w:rsidRPr="000872B8" w:rsidRDefault="000F25A2" w:rsidP="00E85467">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7EE92E1C" w14:textId="77777777" w:rsidR="000F25A2" w:rsidRPr="000872B8" w:rsidRDefault="000F25A2" w:rsidP="00E85467">
            <w:pPr>
              <w:rPr>
                <w:color w:val="000000"/>
                <w:lang w:eastAsia="lv-LV"/>
              </w:rPr>
            </w:pPr>
          </w:p>
        </w:tc>
      </w:tr>
      <w:tr w:rsidR="000F25A2" w:rsidRPr="0064010B" w14:paraId="3E64ACE6" w14:textId="77777777" w:rsidTr="00E85467">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9C66B17" w14:textId="77777777" w:rsidR="000F25A2" w:rsidRPr="000872B8" w:rsidRDefault="000F25A2" w:rsidP="00E85467">
            <w:pPr>
              <w:pStyle w:val="ListParagraph"/>
              <w:numPr>
                <w:ilvl w:val="1"/>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C071071" w14:textId="77777777" w:rsidR="000F25A2" w:rsidRPr="000872B8" w:rsidRDefault="000F25A2" w:rsidP="00E85467">
            <w:pPr>
              <w:rPr>
                <w:bCs/>
                <w:color w:val="000000"/>
                <w:lang w:eastAsia="lv-LV"/>
              </w:rPr>
            </w:pPr>
            <w:r w:rsidRPr="000872B8">
              <w:rPr>
                <w:bCs/>
                <w:color w:val="000000"/>
                <w:lang w:eastAsia="lv-LV"/>
              </w:rPr>
              <w:t>Aktīva rakstura slodze/ Mainly active load</w:t>
            </w:r>
          </w:p>
        </w:tc>
        <w:tc>
          <w:tcPr>
            <w:tcW w:w="0" w:type="auto"/>
            <w:tcBorders>
              <w:top w:val="single" w:sz="4" w:space="0" w:color="auto"/>
              <w:left w:val="nil"/>
              <w:bottom w:val="single" w:sz="4" w:space="0" w:color="auto"/>
              <w:right w:val="single" w:sz="4" w:space="0" w:color="auto"/>
            </w:tcBorders>
            <w:shd w:val="clear" w:color="auto" w:fill="auto"/>
            <w:vAlign w:val="center"/>
          </w:tcPr>
          <w:p w14:paraId="660EBD01" w14:textId="77777777" w:rsidR="000F25A2" w:rsidRPr="000872B8" w:rsidRDefault="000F25A2" w:rsidP="00E85467">
            <w:pPr>
              <w:rPr>
                <w:color w:val="000000"/>
                <w:lang w:eastAsia="lv-LV"/>
              </w:rPr>
            </w:pPr>
            <w:r w:rsidRPr="000872B8">
              <w:rPr>
                <w:color w:val="000000"/>
                <w:lang w:eastAsia="lv-LV"/>
              </w:rPr>
              <w:t>630A</w:t>
            </w:r>
          </w:p>
        </w:tc>
        <w:tc>
          <w:tcPr>
            <w:tcW w:w="0" w:type="auto"/>
            <w:tcBorders>
              <w:top w:val="single" w:sz="4" w:space="0" w:color="auto"/>
              <w:left w:val="nil"/>
              <w:bottom w:val="single" w:sz="4" w:space="0" w:color="auto"/>
              <w:right w:val="single" w:sz="4" w:space="0" w:color="auto"/>
            </w:tcBorders>
            <w:shd w:val="clear" w:color="auto" w:fill="auto"/>
            <w:vAlign w:val="center"/>
          </w:tcPr>
          <w:p w14:paraId="5E75B63D" w14:textId="77777777" w:rsidR="000F25A2" w:rsidRPr="000872B8" w:rsidRDefault="000F25A2" w:rsidP="00E85467">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4DD2B0F" w14:textId="77777777" w:rsidR="000F25A2" w:rsidRPr="000872B8" w:rsidRDefault="000F25A2" w:rsidP="00E85467">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3C9C3AE" w14:textId="77777777" w:rsidR="000F25A2" w:rsidRPr="000872B8" w:rsidRDefault="000F25A2" w:rsidP="00E85467">
            <w:pPr>
              <w:rPr>
                <w:color w:val="000000"/>
                <w:lang w:eastAsia="lv-LV"/>
              </w:rPr>
            </w:pPr>
          </w:p>
        </w:tc>
      </w:tr>
      <w:tr w:rsidR="000F25A2" w:rsidRPr="0064010B" w14:paraId="6ED56003" w14:textId="77777777" w:rsidTr="00E85467">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749C05B" w14:textId="77777777" w:rsidR="000F25A2" w:rsidRPr="000872B8" w:rsidRDefault="000F25A2" w:rsidP="00E85467">
            <w:pPr>
              <w:pStyle w:val="ListParagraph"/>
              <w:numPr>
                <w:ilvl w:val="1"/>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36543DE" w14:textId="77777777" w:rsidR="000F25A2" w:rsidRPr="000872B8" w:rsidRDefault="000F25A2" w:rsidP="00E85467">
            <w:pPr>
              <w:rPr>
                <w:bCs/>
                <w:color w:val="000000"/>
                <w:lang w:eastAsia="lv-LV"/>
              </w:rPr>
            </w:pPr>
            <w:r w:rsidRPr="000872B8">
              <w:rPr>
                <w:bCs/>
                <w:color w:val="000000"/>
                <w:lang w:eastAsia="lv-LV"/>
              </w:rPr>
              <w:t>Ieslēgšanas-atslēgšanas ciklu skaits pie nominālās aktīva rakstura strāvas/ Number of operations with mainly active load</w:t>
            </w:r>
          </w:p>
        </w:tc>
        <w:tc>
          <w:tcPr>
            <w:tcW w:w="0" w:type="auto"/>
            <w:tcBorders>
              <w:top w:val="single" w:sz="4" w:space="0" w:color="auto"/>
              <w:left w:val="nil"/>
              <w:bottom w:val="single" w:sz="4" w:space="0" w:color="auto"/>
              <w:right w:val="single" w:sz="4" w:space="0" w:color="auto"/>
            </w:tcBorders>
            <w:shd w:val="clear" w:color="auto" w:fill="auto"/>
            <w:vAlign w:val="center"/>
          </w:tcPr>
          <w:p w14:paraId="7EE96932" w14:textId="77777777" w:rsidR="000F25A2" w:rsidRPr="000872B8" w:rsidRDefault="000F25A2" w:rsidP="00E85467">
            <w:pPr>
              <w:rPr>
                <w:color w:val="000000"/>
                <w:lang w:eastAsia="lv-LV"/>
              </w:rPr>
            </w:pPr>
            <w:r w:rsidRPr="000872B8">
              <w:rPr>
                <w:color w:val="000000"/>
                <w:lang w:eastAsia="lv-LV"/>
              </w:rPr>
              <w:t>100</w:t>
            </w:r>
          </w:p>
        </w:tc>
        <w:tc>
          <w:tcPr>
            <w:tcW w:w="0" w:type="auto"/>
            <w:tcBorders>
              <w:top w:val="single" w:sz="4" w:space="0" w:color="auto"/>
              <w:left w:val="nil"/>
              <w:bottom w:val="single" w:sz="4" w:space="0" w:color="auto"/>
              <w:right w:val="single" w:sz="4" w:space="0" w:color="auto"/>
            </w:tcBorders>
            <w:shd w:val="clear" w:color="auto" w:fill="auto"/>
            <w:vAlign w:val="center"/>
          </w:tcPr>
          <w:p w14:paraId="5B75A34A" w14:textId="77777777" w:rsidR="000F25A2" w:rsidRPr="000872B8" w:rsidRDefault="000F25A2" w:rsidP="00E85467">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B063F19" w14:textId="77777777" w:rsidR="000F25A2" w:rsidRPr="000872B8" w:rsidRDefault="000F25A2" w:rsidP="00E85467">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9AF8D87" w14:textId="77777777" w:rsidR="000F25A2" w:rsidRPr="000872B8" w:rsidRDefault="000F25A2" w:rsidP="00E85467">
            <w:pPr>
              <w:rPr>
                <w:color w:val="000000"/>
                <w:lang w:eastAsia="lv-LV"/>
              </w:rPr>
            </w:pPr>
          </w:p>
        </w:tc>
      </w:tr>
      <w:tr w:rsidR="000F25A2" w:rsidRPr="0064010B" w14:paraId="5C49C656" w14:textId="77777777" w:rsidTr="00E85467">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AD1497B" w14:textId="77777777" w:rsidR="000F25A2" w:rsidRPr="000872B8" w:rsidRDefault="000F25A2" w:rsidP="00E85467">
            <w:pPr>
              <w:pStyle w:val="ListParagraph"/>
              <w:numPr>
                <w:ilvl w:val="1"/>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9FCA6DD" w14:textId="77777777" w:rsidR="000F25A2" w:rsidRPr="000872B8" w:rsidRDefault="000F25A2" w:rsidP="00E85467">
            <w:pPr>
              <w:rPr>
                <w:bCs/>
                <w:color w:val="000000"/>
                <w:lang w:eastAsia="lv-LV"/>
              </w:rPr>
            </w:pPr>
            <w:r w:rsidRPr="000872B8">
              <w:rPr>
                <w:bCs/>
                <w:color w:val="000000"/>
                <w:lang w:eastAsia="lv-LV"/>
              </w:rPr>
              <w:t>Bezslodzes kabeļa uzlādes strāva/ Off load cable charging</w:t>
            </w:r>
          </w:p>
        </w:tc>
        <w:tc>
          <w:tcPr>
            <w:tcW w:w="0" w:type="auto"/>
            <w:tcBorders>
              <w:top w:val="single" w:sz="4" w:space="0" w:color="auto"/>
              <w:left w:val="nil"/>
              <w:bottom w:val="single" w:sz="4" w:space="0" w:color="auto"/>
              <w:right w:val="single" w:sz="4" w:space="0" w:color="auto"/>
            </w:tcBorders>
            <w:shd w:val="clear" w:color="auto" w:fill="auto"/>
            <w:vAlign w:val="center"/>
          </w:tcPr>
          <w:p w14:paraId="0C9A2216" w14:textId="77777777" w:rsidR="000F25A2" w:rsidRPr="000872B8" w:rsidRDefault="000F25A2" w:rsidP="00E85467">
            <w:pPr>
              <w:rPr>
                <w:color w:val="000000"/>
                <w:lang w:eastAsia="lv-LV"/>
              </w:rPr>
            </w:pPr>
            <w:r w:rsidRPr="000872B8">
              <w:rPr>
                <w:color w:val="000000"/>
                <w:lang w:eastAsia="lv-LV"/>
              </w:rPr>
              <w:t>60A</w:t>
            </w:r>
          </w:p>
        </w:tc>
        <w:tc>
          <w:tcPr>
            <w:tcW w:w="0" w:type="auto"/>
            <w:tcBorders>
              <w:top w:val="single" w:sz="4" w:space="0" w:color="auto"/>
              <w:left w:val="nil"/>
              <w:bottom w:val="single" w:sz="4" w:space="0" w:color="auto"/>
              <w:right w:val="single" w:sz="4" w:space="0" w:color="auto"/>
            </w:tcBorders>
            <w:shd w:val="clear" w:color="auto" w:fill="auto"/>
            <w:vAlign w:val="center"/>
          </w:tcPr>
          <w:p w14:paraId="101A6981" w14:textId="77777777" w:rsidR="000F25A2" w:rsidRPr="000872B8" w:rsidRDefault="000F25A2" w:rsidP="00E85467">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04E4697" w14:textId="77777777" w:rsidR="000F25A2" w:rsidRPr="000872B8" w:rsidRDefault="000F25A2" w:rsidP="00E85467">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5F6E8B2" w14:textId="77777777" w:rsidR="000F25A2" w:rsidRPr="000872B8" w:rsidRDefault="000F25A2" w:rsidP="00E85467">
            <w:pPr>
              <w:rPr>
                <w:color w:val="000000"/>
                <w:lang w:eastAsia="lv-LV"/>
              </w:rPr>
            </w:pPr>
          </w:p>
        </w:tc>
      </w:tr>
      <w:tr w:rsidR="000F25A2" w:rsidRPr="0064010B" w14:paraId="29D7A80A" w14:textId="77777777" w:rsidTr="00E85467">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54AAAA2" w14:textId="77777777" w:rsidR="000F25A2" w:rsidRPr="000872B8" w:rsidRDefault="000F25A2" w:rsidP="00E85467">
            <w:pPr>
              <w:pStyle w:val="ListParagraph"/>
              <w:numPr>
                <w:ilvl w:val="1"/>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C80D713" w14:textId="77777777" w:rsidR="000F25A2" w:rsidRPr="000872B8" w:rsidRDefault="000F25A2" w:rsidP="00E85467">
            <w:pPr>
              <w:rPr>
                <w:bCs/>
                <w:color w:val="000000"/>
                <w:lang w:eastAsia="lv-LV"/>
              </w:rPr>
            </w:pPr>
            <w:r w:rsidRPr="000872B8">
              <w:rPr>
                <w:bCs/>
                <w:color w:val="000000"/>
                <w:lang w:eastAsia="lv-LV"/>
              </w:rPr>
              <w:t>Zemes īsslēguma strāva/ Earth fault current</w:t>
            </w:r>
          </w:p>
        </w:tc>
        <w:tc>
          <w:tcPr>
            <w:tcW w:w="0" w:type="auto"/>
            <w:tcBorders>
              <w:top w:val="single" w:sz="4" w:space="0" w:color="auto"/>
              <w:left w:val="nil"/>
              <w:bottom w:val="single" w:sz="4" w:space="0" w:color="auto"/>
              <w:right w:val="single" w:sz="4" w:space="0" w:color="auto"/>
            </w:tcBorders>
            <w:shd w:val="clear" w:color="auto" w:fill="auto"/>
            <w:vAlign w:val="center"/>
          </w:tcPr>
          <w:p w14:paraId="25C7E605" w14:textId="77777777" w:rsidR="000F25A2" w:rsidRPr="000872B8" w:rsidRDefault="000F25A2" w:rsidP="00E85467">
            <w:pPr>
              <w:rPr>
                <w:color w:val="000000"/>
                <w:lang w:eastAsia="lv-LV"/>
              </w:rPr>
            </w:pPr>
            <w:r w:rsidRPr="000872B8">
              <w:rPr>
                <w:color w:val="000000"/>
                <w:lang w:eastAsia="lv-LV"/>
              </w:rPr>
              <w:t>150A</w:t>
            </w:r>
          </w:p>
        </w:tc>
        <w:tc>
          <w:tcPr>
            <w:tcW w:w="0" w:type="auto"/>
            <w:tcBorders>
              <w:top w:val="single" w:sz="4" w:space="0" w:color="auto"/>
              <w:left w:val="nil"/>
              <w:bottom w:val="single" w:sz="4" w:space="0" w:color="auto"/>
              <w:right w:val="single" w:sz="4" w:space="0" w:color="auto"/>
            </w:tcBorders>
            <w:shd w:val="clear" w:color="auto" w:fill="auto"/>
            <w:vAlign w:val="center"/>
          </w:tcPr>
          <w:p w14:paraId="00D019DF" w14:textId="77777777" w:rsidR="000F25A2" w:rsidRPr="000872B8" w:rsidRDefault="000F25A2" w:rsidP="00E85467">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A7D4180" w14:textId="77777777" w:rsidR="000F25A2" w:rsidRPr="000872B8" w:rsidRDefault="000F25A2" w:rsidP="00E85467">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2469BE6" w14:textId="77777777" w:rsidR="000F25A2" w:rsidRPr="000872B8" w:rsidRDefault="000F25A2" w:rsidP="00E85467">
            <w:pPr>
              <w:rPr>
                <w:color w:val="000000"/>
                <w:lang w:eastAsia="lv-LV"/>
              </w:rPr>
            </w:pPr>
          </w:p>
        </w:tc>
      </w:tr>
      <w:tr w:rsidR="000F25A2" w:rsidRPr="0064010B" w14:paraId="21770755" w14:textId="77777777" w:rsidTr="00E85467">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156472C" w14:textId="77777777" w:rsidR="000F25A2" w:rsidRPr="000872B8" w:rsidRDefault="000F25A2" w:rsidP="00E85467">
            <w:pPr>
              <w:pStyle w:val="ListParagraph"/>
              <w:numPr>
                <w:ilvl w:val="1"/>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5F53E05" w14:textId="77777777" w:rsidR="000F25A2" w:rsidRPr="000872B8" w:rsidRDefault="000F25A2" w:rsidP="00E85467">
            <w:pPr>
              <w:rPr>
                <w:bCs/>
                <w:color w:val="000000"/>
                <w:lang w:eastAsia="lv-LV"/>
              </w:rPr>
            </w:pPr>
            <w:r w:rsidRPr="000872B8">
              <w:rPr>
                <w:bCs/>
                <w:color w:val="000000"/>
                <w:lang w:eastAsia="lv-LV"/>
              </w:rPr>
              <w:t>Ieslēgšanas-atslēgšanas mehānisko ciklu skaits/ Number of mechanical operations</w:t>
            </w:r>
          </w:p>
        </w:tc>
        <w:tc>
          <w:tcPr>
            <w:tcW w:w="0" w:type="auto"/>
            <w:tcBorders>
              <w:top w:val="single" w:sz="4" w:space="0" w:color="auto"/>
              <w:left w:val="nil"/>
              <w:bottom w:val="single" w:sz="4" w:space="0" w:color="auto"/>
              <w:right w:val="single" w:sz="4" w:space="0" w:color="auto"/>
            </w:tcBorders>
            <w:shd w:val="clear" w:color="auto" w:fill="auto"/>
            <w:vAlign w:val="center"/>
          </w:tcPr>
          <w:p w14:paraId="5C593A41" w14:textId="77777777" w:rsidR="000F25A2" w:rsidRPr="000872B8" w:rsidRDefault="000F25A2" w:rsidP="00E85467">
            <w:pPr>
              <w:rPr>
                <w:color w:val="000000"/>
                <w:lang w:eastAsia="lv-LV"/>
              </w:rPr>
            </w:pPr>
            <w:r w:rsidRPr="000872B8">
              <w:rPr>
                <w:color w:val="000000"/>
                <w:lang w:eastAsia="lv-LV"/>
              </w:rPr>
              <w:t>1000/M1</w:t>
            </w:r>
          </w:p>
        </w:tc>
        <w:tc>
          <w:tcPr>
            <w:tcW w:w="0" w:type="auto"/>
            <w:tcBorders>
              <w:top w:val="single" w:sz="4" w:space="0" w:color="auto"/>
              <w:left w:val="nil"/>
              <w:bottom w:val="single" w:sz="4" w:space="0" w:color="auto"/>
              <w:right w:val="single" w:sz="4" w:space="0" w:color="auto"/>
            </w:tcBorders>
            <w:shd w:val="clear" w:color="auto" w:fill="auto"/>
            <w:vAlign w:val="center"/>
          </w:tcPr>
          <w:p w14:paraId="661CB3F1" w14:textId="77777777" w:rsidR="000F25A2" w:rsidRPr="000872B8" w:rsidRDefault="000F25A2" w:rsidP="00E85467">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63006B4" w14:textId="77777777" w:rsidR="000F25A2" w:rsidRPr="000872B8" w:rsidRDefault="000F25A2" w:rsidP="00E85467">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B7E25A5" w14:textId="77777777" w:rsidR="000F25A2" w:rsidRPr="000872B8" w:rsidRDefault="000F25A2" w:rsidP="00E85467">
            <w:pPr>
              <w:rPr>
                <w:color w:val="000000"/>
                <w:lang w:eastAsia="lv-LV"/>
              </w:rPr>
            </w:pPr>
          </w:p>
        </w:tc>
      </w:tr>
      <w:tr w:rsidR="000F25A2" w:rsidRPr="0064010B" w14:paraId="3DE5F870" w14:textId="77777777" w:rsidTr="00E85467">
        <w:trPr>
          <w:cantSplit/>
        </w:trPr>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E60F9EE" w14:textId="77777777" w:rsidR="000F25A2" w:rsidRPr="000872B8" w:rsidRDefault="000F25A2" w:rsidP="00E85467">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19610631" w14:textId="77777777" w:rsidR="000F25A2" w:rsidRPr="000872B8" w:rsidRDefault="000F25A2" w:rsidP="00E85467">
            <w:pPr>
              <w:rPr>
                <w:bCs/>
                <w:color w:val="000000"/>
                <w:lang w:eastAsia="lv-LV"/>
              </w:rPr>
            </w:pPr>
            <w:r w:rsidRPr="000872B8">
              <w:rPr>
                <w:bCs/>
                <w:color w:val="000000"/>
                <w:lang w:eastAsia="lv-LV"/>
              </w:rPr>
              <w:t>Zemētājslēdzis/ Earthing switch:</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3A373A7A" w14:textId="77777777" w:rsidR="000F25A2" w:rsidRPr="000872B8" w:rsidRDefault="000F25A2" w:rsidP="00E85467">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73CB2865" w14:textId="77777777" w:rsidR="000F25A2" w:rsidRPr="000872B8" w:rsidRDefault="000F25A2" w:rsidP="00E85467">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53D98EDF" w14:textId="77777777" w:rsidR="000F25A2" w:rsidRPr="000872B8" w:rsidRDefault="000F25A2" w:rsidP="00E85467">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5C4AD54E" w14:textId="77777777" w:rsidR="000F25A2" w:rsidRPr="000872B8" w:rsidRDefault="000F25A2" w:rsidP="00E85467">
            <w:pPr>
              <w:rPr>
                <w:color w:val="000000"/>
                <w:lang w:eastAsia="lv-LV"/>
              </w:rPr>
            </w:pPr>
          </w:p>
        </w:tc>
      </w:tr>
      <w:tr w:rsidR="000F25A2" w:rsidRPr="0064010B" w14:paraId="12B8CA5C" w14:textId="77777777" w:rsidTr="00E85467">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A78B821" w14:textId="77777777" w:rsidR="000F25A2" w:rsidRPr="000872B8" w:rsidRDefault="000F25A2" w:rsidP="00E85467">
            <w:pPr>
              <w:pStyle w:val="ListParagraph"/>
              <w:numPr>
                <w:ilvl w:val="1"/>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43CA2DA" w14:textId="77777777" w:rsidR="000F25A2" w:rsidRPr="000872B8" w:rsidRDefault="000F25A2" w:rsidP="00E85467">
            <w:pPr>
              <w:rPr>
                <w:bCs/>
                <w:color w:val="000000"/>
                <w:lang w:eastAsia="lv-LV"/>
              </w:rPr>
            </w:pPr>
            <w:r w:rsidRPr="000872B8">
              <w:rPr>
                <w:bCs/>
                <w:color w:val="000000"/>
                <w:lang w:eastAsia="lv-LV"/>
              </w:rPr>
              <w:t>Maksimāli pieļaujamā noturības strāva/ Making capacity</w:t>
            </w:r>
          </w:p>
        </w:tc>
        <w:tc>
          <w:tcPr>
            <w:tcW w:w="0" w:type="auto"/>
            <w:tcBorders>
              <w:top w:val="single" w:sz="4" w:space="0" w:color="auto"/>
              <w:left w:val="nil"/>
              <w:bottom w:val="single" w:sz="4" w:space="0" w:color="auto"/>
              <w:right w:val="single" w:sz="4" w:space="0" w:color="auto"/>
            </w:tcBorders>
            <w:shd w:val="clear" w:color="auto" w:fill="auto"/>
            <w:vAlign w:val="center"/>
          </w:tcPr>
          <w:p w14:paraId="65406F5E" w14:textId="77777777" w:rsidR="000F25A2" w:rsidRPr="000872B8" w:rsidRDefault="000F25A2" w:rsidP="00E85467">
            <w:pPr>
              <w:rPr>
                <w:color w:val="000000"/>
                <w:lang w:eastAsia="lv-LV"/>
              </w:rPr>
            </w:pPr>
            <w:r>
              <w:rPr>
                <w:color w:val="000000"/>
                <w:lang w:eastAsia="lv-LV"/>
              </w:rPr>
              <w:t>40</w:t>
            </w:r>
            <w:r w:rsidRPr="000872B8">
              <w:rPr>
                <w:color w:val="000000"/>
                <w:lang w:eastAsia="lv-LV"/>
              </w:rPr>
              <w:t>kA</w:t>
            </w:r>
          </w:p>
        </w:tc>
        <w:tc>
          <w:tcPr>
            <w:tcW w:w="0" w:type="auto"/>
            <w:tcBorders>
              <w:top w:val="single" w:sz="4" w:space="0" w:color="auto"/>
              <w:left w:val="nil"/>
              <w:bottom w:val="single" w:sz="4" w:space="0" w:color="auto"/>
              <w:right w:val="single" w:sz="4" w:space="0" w:color="auto"/>
            </w:tcBorders>
            <w:shd w:val="clear" w:color="auto" w:fill="auto"/>
            <w:vAlign w:val="center"/>
          </w:tcPr>
          <w:p w14:paraId="73FD51BF" w14:textId="77777777" w:rsidR="000F25A2" w:rsidRPr="000872B8" w:rsidRDefault="000F25A2" w:rsidP="00E85467">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835FC1B" w14:textId="77777777" w:rsidR="000F25A2" w:rsidRPr="000872B8" w:rsidRDefault="000F25A2" w:rsidP="00E85467">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A156B0E" w14:textId="77777777" w:rsidR="000F25A2" w:rsidRPr="000872B8" w:rsidRDefault="000F25A2" w:rsidP="00E85467">
            <w:pPr>
              <w:rPr>
                <w:color w:val="000000"/>
                <w:lang w:eastAsia="lv-LV"/>
              </w:rPr>
            </w:pPr>
          </w:p>
        </w:tc>
      </w:tr>
      <w:tr w:rsidR="000F25A2" w:rsidRPr="0064010B" w14:paraId="16BF2366" w14:textId="77777777" w:rsidTr="00E85467">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637EFD5" w14:textId="77777777" w:rsidR="000F25A2" w:rsidRPr="000872B8" w:rsidRDefault="000F25A2" w:rsidP="00E85467">
            <w:pPr>
              <w:pStyle w:val="ListParagraph"/>
              <w:numPr>
                <w:ilvl w:val="1"/>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AF89200" w14:textId="77777777" w:rsidR="000F25A2" w:rsidRPr="000872B8" w:rsidRDefault="000F25A2" w:rsidP="00E85467">
            <w:pPr>
              <w:rPr>
                <w:bCs/>
                <w:color w:val="000000"/>
                <w:lang w:eastAsia="lv-LV"/>
              </w:rPr>
            </w:pPr>
            <w:r w:rsidRPr="000872B8">
              <w:rPr>
                <w:bCs/>
                <w:color w:val="000000"/>
                <w:lang w:eastAsia="lv-LV"/>
              </w:rPr>
              <w:t>Ieslēgšanas-atslēgšanas mehānisko ciklu skaits/ Number of mechanical operations</w:t>
            </w:r>
          </w:p>
        </w:tc>
        <w:tc>
          <w:tcPr>
            <w:tcW w:w="0" w:type="auto"/>
            <w:tcBorders>
              <w:top w:val="single" w:sz="4" w:space="0" w:color="auto"/>
              <w:left w:val="nil"/>
              <w:bottom w:val="single" w:sz="4" w:space="0" w:color="auto"/>
              <w:right w:val="single" w:sz="4" w:space="0" w:color="auto"/>
            </w:tcBorders>
            <w:shd w:val="clear" w:color="auto" w:fill="auto"/>
            <w:vAlign w:val="center"/>
          </w:tcPr>
          <w:p w14:paraId="6D05D8BF" w14:textId="77777777" w:rsidR="000F25A2" w:rsidRPr="000872B8" w:rsidRDefault="000F25A2" w:rsidP="00E85467">
            <w:pPr>
              <w:rPr>
                <w:color w:val="000000"/>
                <w:lang w:eastAsia="lv-LV"/>
              </w:rPr>
            </w:pPr>
            <w:r w:rsidRPr="000872B8">
              <w:rPr>
                <w:color w:val="000000"/>
                <w:lang w:eastAsia="lv-LV"/>
              </w:rPr>
              <w:t>1000/M0</w:t>
            </w:r>
          </w:p>
        </w:tc>
        <w:tc>
          <w:tcPr>
            <w:tcW w:w="0" w:type="auto"/>
            <w:tcBorders>
              <w:top w:val="single" w:sz="4" w:space="0" w:color="auto"/>
              <w:left w:val="nil"/>
              <w:bottom w:val="single" w:sz="4" w:space="0" w:color="auto"/>
              <w:right w:val="single" w:sz="4" w:space="0" w:color="auto"/>
            </w:tcBorders>
            <w:shd w:val="clear" w:color="auto" w:fill="auto"/>
            <w:vAlign w:val="center"/>
          </w:tcPr>
          <w:p w14:paraId="145913EC" w14:textId="77777777" w:rsidR="000F25A2" w:rsidRPr="000872B8" w:rsidRDefault="000F25A2" w:rsidP="00E85467">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85DF404" w14:textId="77777777" w:rsidR="000F25A2" w:rsidRPr="000872B8" w:rsidRDefault="000F25A2" w:rsidP="00E85467">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7670889" w14:textId="77777777" w:rsidR="000F25A2" w:rsidRPr="000872B8" w:rsidRDefault="000F25A2" w:rsidP="00E85467">
            <w:pPr>
              <w:rPr>
                <w:color w:val="000000"/>
                <w:lang w:eastAsia="lv-LV"/>
              </w:rPr>
            </w:pPr>
          </w:p>
        </w:tc>
      </w:tr>
      <w:tr w:rsidR="000F25A2" w:rsidRPr="0064010B" w14:paraId="001DDC6D" w14:textId="77777777" w:rsidTr="00E85467">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DBDB94D" w14:textId="77777777" w:rsidR="000F25A2" w:rsidRPr="000872B8" w:rsidRDefault="000F25A2" w:rsidP="00E85467">
            <w:pPr>
              <w:pStyle w:val="ListParagraph"/>
              <w:numPr>
                <w:ilvl w:val="1"/>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27A901F" w14:textId="77777777" w:rsidR="000F25A2" w:rsidRPr="000872B8" w:rsidRDefault="000F25A2" w:rsidP="00E85467">
            <w:pPr>
              <w:rPr>
                <w:bCs/>
                <w:color w:val="000000"/>
                <w:lang w:eastAsia="lv-LV"/>
              </w:rPr>
            </w:pPr>
            <w:r w:rsidRPr="000872B8">
              <w:rPr>
                <w:bCs/>
                <w:color w:val="000000"/>
                <w:lang w:eastAsia="lv-LV"/>
              </w:rPr>
              <w:t>Ieslēgšanas operāciju skaits uz īsslēguma strāvu/ Number of short-circuit  making operations</w:t>
            </w:r>
          </w:p>
        </w:tc>
        <w:tc>
          <w:tcPr>
            <w:tcW w:w="0" w:type="auto"/>
            <w:tcBorders>
              <w:top w:val="single" w:sz="4" w:space="0" w:color="auto"/>
              <w:left w:val="nil"/>
              <w:bottom w:val="single" w:sz="4" w:space="0" w:color="auto"/>
              <w:right w:val="single" w:sz="4" w:space="0" w:color="auto"/>
            </w:tcBorders>
            <w:shd w:val="clear" w:color="auto" w:fill="auto"/>
            <w:vAlign w:val="center"/>
          </w:tcPr>
          <w:p w14:paraId="22F7C43D" w14:textId="77777777" w:rsidR="000F25A2" w:rsidRPr="000872B8" w:rsidRDefault="000F25A2" w:rsidP="00E85467">
            <w:pPr>
              <w:rPr>
                <w:color w:val="000000"/>
                <w:lang w:eastAsia="lv-LV"/>
              </w:rPr>
            </w:pPr>
            <w:r w:rsidRPr="000872B8">
              <w:rPr>
                <w:color w:val="000000"/>
                <w:lang w:eastAsia="lv-LV"/>
              </w:rPr>
              <w:t>5/E2</w:t>
            </w:r>
          </w:p>
        </w:tc>
        <w:tc>
          <w:tcPr>
            <w:tcW w:w="0" w:type="auto"/>
            <w:tcBorders>
              <w:top w:val="single" w:sz="4" w:space="0" w:color="auto"/>
              <w:left w:val="nil"/>
              <w:bottom w:val="single" w:sz="4" w:space="0" w:color="auto"/>
              <w:right w:val="single" w:sz="4" w:space="0" w:color="auto"/>
            </w:tcBorders>
            <w:shd w:val="clear" w:color="auto" w:fill="auto"/>
            <w:vAlign w:val="center"/>
          </w:tcPr>
          <w:p w14:paraId="16301CDF" w14:textId="77777777" w:rsidR="000F25A2" w:rsidRPr="000872B8" w:rsidRDefault="000F25A2" w:rsidP="00E85467">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ED06024" w14:textId="77777777" w:rsidR="000F25A2" w:rsidRPr="000872B8" w:rsidRDefault="000F25A2" w:rsidP="00E85467">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B0529B5" w14:textId="77777777" w:rsidR="000F25A2" w:rsidRPr="000872B8" w:rsidRDefault="000F25A2" w:rsidP="00E85467">
            <w:pPr>
              <w:rPr>
                <w:color w:val="000000"/>
                <w:lang w:eastAsia="lv-LV"/>
              </w:rPr>
            </w:pPr>
          </w:p>
        </w:tc>
      </w:tr>
      <w:tr w:rsidR="000F25A2" w:rsidRPr="0064010B" w14:paraId="09D8AC96" w14:textId="77777777" w:rsidTr="00E85467">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49DE2A5" w14:textId="77777777" w:rsidR="000F25A2" w:rsidRPr="000872B8" w:rsidRDefault="000F25A2" w:rsidP="00E85467">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80C8B65" w14:textId="77777777" w:rsidR="000F25A2" w:rsidRPr="000872B8" w:rsidRDefault="000F25A2" w:rsidP="00E85467">
            <w:pPr>
              <w:rPr>
                <w:b/>
                <w:bCs/>
                <w:color w:val="000000"/>
                <w:lang w:eastAsia="lv-LV"/>
              </w:rPr>
            </w:pPr>
            <w:r w:rsidRPr="000872B8">
              <w:rPr>
                <w:lang w:val="en-GB"/>
              </w:rPr>
              <w:t xml:space="preserve">Ar </w:t>
            </w:r>
            <w:r>
              <w:rPr>
                <w:lang w:val="en-GB"/>
              </w:rPr>
              <w:t xml:space="preserve">otras </w:t>
            </w:r>
            <w:r w:rsidRPr="000872B8">
              <w:rPr>
                <w:lang w:val="en-GB"/>
              </w:rPr>
              <w:t xml:space="preserve">kopņu sekcijas </w:t>
            </w:r>
            <w:r>
              <w:rPr>
                <w:lang w:val="en-GB"/>
              </w:rPr>
              <w:t>pievienojuma</w:t>
            </w:r>
            <w:r w:rsidRPr="000872B8">
              <w:rPr>
                <w:lang w:val="en-GB"/>
              </w:rPr>
              <w:t xml:space="preserve"> funkciju/ Including bus raiser function</w:t>
            </w:r>
          </w:p>
        </w:tc>
        <w:tc>
          <w:tcPr>
            <w:tcW w:w="0" w:type="auto"/>
            <w:tcBorders>
              <w:top w:val="single" w:sz="4" w:space="0" w:color="auto"/>
              <w:left w:val="nil"/>
              <w:bottom w:val="single" w:sz="4" w:space="0" w:color="auto"/>
              <w:right w:val="single" w:sz="4" w:space="0" w:color="auto"/>
            </w:tcBorders>
            <w:shd w:val="clear" w:color="auto" w:fill="auto"/>
            <w:vAlign w:val="center"/>
          </w:tcPr>
          <w:p w14:paraId="644C4D0E" w14:textId="77777777" w:rsidR="000F25A2" w:rsidRPr="000872B8" w:rsidRDefault="000F25A2" w:rsidP="00E85467">
            <w:pPr>
              <w:rPr>
                <w:color w:val="000000"/>
                <w:lang w:eastAsia="lv-LV"/>
              </w:rPr>
            </w:pPr>
            <w:r w:rsidRPr="000872B8">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5E34FA4A" w14:textId="77777777" w:rsidR="000F25A2" w:rsidRPr="000872B8" w:rsidRDefault="000F25A2" w:rsidP="00E85467">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172E3FE" w14:textId="77777777" w:rsidR="000F25A2" w:rsidRPr="000872B8" w:rsidRDefault="000F25A2" w:rsidP="00E85467">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FA14B76" w14:textId="77777777" w:rsidR="000F25A2" w:rsidRPr="000872B8" w:rsidRDefault="000F25A2" w:rsidP="00E85467">
            <w:pPr>
              <w:rPr>
                <w:color w:val="000000"/>
                <w:lang w:eastAsia="lv-LV"/>
              </w:rPr>
            </w:pPr>
          </w:p>
        </w:tc>
      </w:tr>
      <w:tr w:rsidR="000F25A2" w:rsidRPr="0064010B" w14:paraId="35F2E102" w14:textId="77777777" w:rsidTr="00E85467">
        <w:trPr>
          <w:cantSplit/>
        </w:trPr>
        <w:tc>
          <w:tcPr>
            <w:tcW w:w="0" w:type="auto"/>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5861AB3E" w14:textId="77777777" w:rsidR="000F25A2" w:rsidRDefault="000F25A2" w:rsidP="00E85467">
            <w:pPr>
              <w:rPr>
                <w:b/>
                <w:bCs/>
                <w:color w:val="000000"/>
                <w:lang w:eastAsia="lv-LV"/>
              </w:rPr>
            </w:pPr>
            <w:r w:rsidRPr="000872B8">
              <w:rPr>
                <w:b/>
                <w:bCs/>
                <w:color w:val="000000"/>
                <w:lang w:eastAsia="lv-LV"/>
              </w:rPr>
              <w:t>Kopņu sekcionējošais modulis ar vakuuma jaudasslēdzi, S(V)/</w:t>
            </w:r>
          </w:p>
          <w:p w14:paraId="35F33E91" w14:textId="77777777" w:rsidR="000F25A2" w:rsidRPr="000872B8" w:rsidRDefault="000F25A2" w:rsidP="00E85467">
            <w:pPr>
              <w:rPr>
                <w:color w:val="000000"/>
                <w:lang w:eastAsia="lv-LV"/>
              </w:rPr>
            </w:pPr>
            <w:r w:rsidRPr="000872B8">
              <w:rPr>
                <w:b/>
                <w:bCs/>
                <w:color w:val="000000"/>
                <w:lang w:eastAsia="lv-LV"/>
              </w:rPr>
              <w:t>Busbar sectionalizing module with vacuum circuit breaker, S(V):</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4FB420BC" w14:textId="77777777" w:rsidR="000F25A2" w:rsidRPr="000872B8" w:rsidRDefault="000F25A2" w:rsidP="00E85467">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4C58A0E4" w14:textId="77777777" w:rsidR="000F25A2" w:rsidRPr="000872B8" w:rsidRDefault="000F25A2" w:rsidP="00E85467">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7F212770" w14:textId="77777777" w:rsidR="000F25A2" w:rsidRPr="000872B8" w:rsidRDefault="000F25A2" w:rsidP="00E85467">
            <w:pPr>
              <w:rPr>
                <w:color w:val="000000"/>
                <w:lang w:eastAsia="lv-LV"/>
              </w:rPr>
            </w:pPr>
          </w:p>
        </w:tc>
      </w:tr>
      <w:tr w:rsidR="000F25A2" w:rsidRPr="0064010B" w14:paraId="511462D8" w14:textId="77777777" w:rsidTr="00E85467">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1AEE42A" w14:textId="77777777" w:rsidR="000F25A2" w:rsidRPr="000872B8" w:rsidRDefault="000F25A2" w:rsidP="00E85467">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D740250" w14:textId="77777777" w:rsidR="000F25A2" w:rsidRPr="000872B8" w:rsidRDefault="000F25A2" w:rsidP="00E85467">
            <w:pPr>
              <w:rPr>
                <w:b/>
                <w:bCs/>
                <w:color w:val="000000"/>
                <w:lang w:eastAsia="lv-LV"/>
              </w:rPr>
            </w:pPr>
            <w:r w:rsidRPr="000872B8">
              <w:rPr>
                <w:lang w:val="en-GB"/>
              </w:rPr>
              <w:t>Nominālā strāva/ Rated current</w:t>
            </w:r>
          </w:p>
        </w:tc>
        <w:tc>
          <w:tcPr>
            <w:tcW w:w="0" w:type="auto"/>
            <w:tcBorders>
              <w:top w:val="single" w:sz="4" w:space="0" w:color="auto"/>
              <w:left w:val="nil"/>
              <w:bottom w:val="single" w:sz="4" w:space="0" w:color="auto"/>
              <w:right w:val="single" w:sz="4" w:space="0" w:color="auto"/>
            </w:tcBorders>
            <w:shd w:val="clear" w:color="auto" w:fill="auto"/>
            <w:vAlign w:val="center"/>
          </w:tcPr>
          <w:p w14:paraId="168995DA" w14:textId="77777777" w:rsidR="000F25A2" w:rsidRPr="000872B8" w:rsidRDefault="000F25A2" w:rsidP="00E85467">
            <w:pPr>
              <w:rPr>
                <w:color w:val="000000"/>
                <w:lang w:eastAsia="lv-LV"/>
              </w:rPr>
            </w:pPr>
            <w:r w:rsidRPr="000872B8">
              <w:rPr>
                <w:color w:val="000000"/>
                <w:lang w:eastAsia="lv-LV"/>
              </w:rPr>
              <w:t>630A</w:t>
            </w:r>
          </w:p>
        </w:tc>
        <w:tc>
          <w:tcPr>
            <w:tcW w:w="0" w:type="auto"/>
            <w:tcBorders>
              <w:top w:val="single" w:sz="4" w:space="0" w:color="auto"/>
              <w:left w:val="nil"/>
              <w:bottom w:val="single" w:sz="4" w:space="0" w:color="auto"/>
              <w:right w:val="single" w:sz="4" w:space="0" w:color="auto"/>
            </w:tcBorders>
            <w:shd w:val="clear" w:color="auto" w:fill="auto"/>
            <w:vAlign w:val="center"/>
          </w:tcPr>
          <w:p w14:paraId="37467721" w14:textId="77777777" w:rsidR="000F25A2" w:rsidRPr="000872B8" w:rsidRDefault="000F25A2" w:rsidP="00E85467">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55509E7" w14:textId="77777777" w:rsidR="000F25A2" w:rsidRPr="000872B8" w:rsidRDefault="000F25A2" w:rsidP="00E85467">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A699F63" w14:textId="77777777" w:rsidR="000F25A2" w:rsidRPr="000872B8" w:rsidRDefault="000F25A2" w:rsidP="00E85467">
            <w:pPr>
              <w:rPr>
                <w:color w:val="000000"/>
                <w:lang w:eastAsia="lv-LV"/>
              </w:rPr>
            </w:pPr>
          </w:p>
        </w:tc>
      </w:tr>
      <w:tr w:rsidR="000F25A2" w:rsidRPr="0064010B" w14:paraId="1D8D1D78" w14:textId="77777777" w:rsidTr="00E85467">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620D60F" w14:textId="77777777" w:rsidR="000F25A2" w:rsidRPr="000872B8" w:rsidRDefault="000F25A2" w:rsidP="00E85467">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4C0ABE9" w14:textId="77777777" w:rsidR="000F25A2" w:rsidRPr="000872B8" w:rsidRDefault="000F25A2" w:rsidP="00E85467">
            <w:pPr>
              <w:rPr>
                <w:b/>
                <w:bCs/>
                <w:color w:val="000000"/>
                <w:lang w:eastAsia="lv-LV"/>
              </w:rPr>
            </w:pPr>
            <w:r w:rsidRPr="000872B8">
              <w:rPr>
                <w:lang w:val="en-GB"/>
              </w:rPr>
              <w:t>Atdalītājslēdža ieslēgšanas-atslēgšanas meh</w:t>
            </w:r>
            <w:r>
              <w:rPr>
                <w:lang w:val="en-GB"/>
              </w:rPr>
              <w:t xml:space="preserve">ānisko ciklu skaits/ Number of </w:t>
            </w:r>
            <w:r w:rsidRPr="000872B8">
              <w:rPr>
                <w:lang w:val="en-GB"/>
              </w:rPr>
              <w:t>Three position disconnector mechanical operations, CO</w:t>
            </w:r>
          </w:p>
        </w:tc>
        <w:tc>
          <w:tcPr>
            <w:tcW w:w="0" w:type="auto"/>
            <w:tcBorders>
              <w:top w:val="single" w:sz="4" w:space="0" w:color="auto"/>
              <w:left w:val="nil"/>
              <w:bottom w:val="single" w:sz="4" w:space="0" w:color="auto"/>
              <w:right w:val="single" w:sz="4" w:space="0" w:color="auto"/>
            </w:tcBorders>
            <w:shd w:val="clear" w:color="auto" w:fill="auto"/>
            <w:vAlign w:val="center"/>
          </w:tcPr>
          <w:p w14:paraId="6E8FAE6F" w14:textId="77777777" w:rsidR="000F25A2" w:rsidRPr="000872B8" w:rsidRDefault="000F25A2" w:rsidP="00E85467">
            <w:pPr>
              <w:rPr>
                <w:color w:val="000000"/>
                <w:lang w:eastAsia="lv-LV"/>
              </w:rPr>
            </w:pPr>
            <w:r w:rsidRPr="000872B8">
              <w:rPr>
                <w:color w:val="000000"/>
                <w:lang w:eastAsia="lv-LV"/>
              </w:rPr>
              <w:t>1000/M0</w:t>
            </w:r>
          </w:p>
        </w:tc>
        <w:tc>
          <w:tcPr>
            <w:tcW w:w="0" w:type="auto"/>
            <w:tcBorders>
              <w:top w:val="single" w:sz="4" w:space="0" w:color="auto"/>
              <w:left w:val="nil"/>
              <w:bottom w:val="single" w:sz="4" w:space="0" w:color="auto"/>
              <w:right w:val="single" w:sz="4" w:space="0" w:color="auto"/>
            </w:tcBorders>
            <w:shd w:val="clear" w:color="auto" w:fill="auto"/>
            <w:vAlign w:val="center"/>
          </w:tcPr>
          <w:p w14:paraId="1923B949" w14:textId="77777777" w:rsidR="000F25A2" w:rsidRPr="000872B8" w:rsidRDefault="000F25A2" w:rsidP="00E85467">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A87DACC" w14:textId="77777777" w:rsidR="000F25A2" w:rsidRPr="000872B8" w:rsidRDefault="000F25A2" w:rsidP="00E85467">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8E17D35" w14:textId="77777777" w:rsidR="000F25A2" w:rsidRPr="000872B8" w:rsidRDefault="000F25A2" w:rsidP="00E85467">
            <w:pPr>
              <w:rPr>
                <w:color w:val="000000"/>
                <w:lang w:eastAsia="lv-LV"/>
              </w:rPr>
            </w:pPr>
          </w:p>
        </w:tc>
      </w:tr>
      <w:tr w:rsidR="000F25A2" w:rsidRPr="0064010B" w14:paraId="311ADC9A" w14:textId="77777777" w:rsidTr="00E85467">
        <w:trPr>
          <w:cantSplit/>
        </w:trPr>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49B03572" w14:textId="77777777" w:rsidR="000F25A2" w:rsidRPr="000872B8" w:rsidRDefault="000F25A2" w:rsidP="00E85467">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07FF40BE" w14:textId="77777777" w:rsidR="000F25A2" w:rsidRPr="000872B8" w:rsidRDefault="000F25A2" w:rsidP="00E85467">
            <w:pPr>
              <w:rPr>
                <w:bCs/>
                <w:color w:val="000000"/>
                <w:lang w:eastAsia="lv-LV"/>
              </w:rPr>
            </w:pPr>
            <w:r w:rsidRPr="000872B8">
              <w:rPr>
                <w:bCs/>
                <w:color w:val="000000"/>
                <w:lang w:eastAsia="lv-LV"/>
              </w:rPr>
              <w:t>Zemētājslēdzis/ Earthing switch:</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666362D5" w14:textId="77777777" w:rsidR="000F25A2" w:rsidRPr="000872B8" w:rsidRDefault="000F25A2" w:rsidP="00E85467">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0DD36CDC" w14:textId="77777777" w:rsidR="000F25A2" w:rsidRPr="000872B8" w:rsidRDefault="000F25A2" w:rsidP="00E85467">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0303E17B" w14:textId="77777777" w:rsidR="000F25A2" w:rsidRPr="000872B8" w:rsidRDefault="000F25A2" w:rsidP="00E85467">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46EDEFF1" w14:textId="77777777" w:rsidR="000F25A2" w:rsidRPr="000872B8" w:rsidRDefault="000F25A2" w:rsidP="00E85467">
            <w:pPr>
              <w:rPr>
                <w:color w:val="000000"/>
                <w:lang w:eastAsia="lv-LV"/>
              </w:rPr>
            </w:pPr>
          </w:p>
        </w:tc>
      </w:tr>
      <w:tr w:rsidR="000F25A2" w:rsidRPr="0064010B" w14:paraId="3BFC0EB6" w14:textId="77777777" w:rsidTr="00E85467">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E8DC793" w14:textId="77777777" w:rsidR="000F25A2" w:rsidRPr="000872B8" w:rsidRDefault="000F25A2" w:rsidP="00E85467">
            <w:pPr>
              <w:pStyle w:val="ListParagraph"/>
              <w:numPr>
                <w:ilvl w:val="1"/>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02E451E" w14:textId="77777777" w:rsidR="000F25A2" w:rsidRPr="000872B8" w:rsidRDefault="000F25A2" w:rsidP="00E85467">
            <w:pPr>
              <w:rPr>
                <w:bCs/>
                <w:color w:val="000000"/>
                <w:lang w:eastAsia="lv-LV"/>
              </w:rPr>
            </w:pPr>
            <w:r w:rsidRPr="000872B8">
              <w:rPr>
                <w:bCs/>
                <w:color w:val="000000"/>
                <w:lang w:eastAsia="lv-LV"/>
              </w:rPr>
              <w:t>Maksimāli pieļaujamā noturības strāva/ Making capacity</w:t>
            </w:r>
          </w:p>
        </w:tc>
        <w:tc>
          <w:tcPr>
            <w:tcW w:w="0" w:type="auto"/>
            <w:tcBorders>
              <w:top w:val="single" w:sz="4" w:space="0" w:color="auto"/>
              <w:left w:val="nil"/>
              <w:bottom w:val="single" w:sz="4" w:space="0" w:color="auto"/>
              <w:right w:val="single" w:sz="4" w:space="0" w:color="auto"/>
            </w:tcBorders>
            <w:shd w:val="clear" w:color="auto" w:fill="auto"/>
            <w:vAlign w:val="center"/>
          </w:tcPr>
          <w:p w14:paraId="1A1E6D56" w14:textId="77777777" w:rsidR="000F25A2" w:rsidRPr="000872B8" w:rsidRDefault="000F25A2" w:rsidP="00E85467">
            <w:pPr>
              <w:rPr>
                <w:color w:val="000000"/>
                <w:lang w:eastAsia="lv-LV"/>
              </w:rPr>
            </w:pPr>
            <w:r>
              <w:rPr>
                <w:color w:val="000000"/>
                <w:lang w:eastAsia="lv-LV"/>
              </w:rPr>
              <w:t>40</w:t>
            </w:r>
            <w:r w:rsidRPr="000872B8">
              <w:rPr>
                <w:color w:val="000000"/>
                <w:lang w:eastAsia="lv-LV"/>
              </w:rPr>
              <w:t>kA</w:t>
            </w:r>
          </w:p>
        </w:tc>
        <w:tc>
          <w:tcPr>
            <w:tcW w:w="0" w:type="auto"/>
            <w:tcBorders>
              <w:top w:val="single" w:sz="4" w:space="0" w:color="auto"/>
              <w:left w:val="nil"/>
              <w:bottom w:val="single" w:sz="4" w:space="0" w:color="auto"/>
              <w:right w:val="single" w:sz="4" w:space="0" w:color="auto"/>
            </w:tcBorders>
            <w:shd w:val="clear" w:color="auto" w:fill="auto"/>
            <w:vAlign w:val="center"/>
          </w:tcPr>
          <w:p w14:paraId="1C554320" w14:textId="77777777" w:rsidR="000F25A2" w:rsidRPr="000872B8" w:rsidRDefault="000F25A2" w:rsidP="00E85467">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DFCF606" w14:textId="77777777" w:rsidR="000F25A2" w:rsidRPr="000872B8" w:rsidRDefault="000F25A2" w:rsidP="00E85467">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C76FE06" w14:textId="77777777" w:rsidR="000F25A2" w:rsidRPr="000872B8" w:rsidRDefault="000F25A2" w:rsidP="00E85467">
            <w:pPr>
              <w:rPr>
                <w:color w:val="000000"/>
                <w:lang w:eastAsia="lv-LV"/>
              </w:rPr>
            </w:pPr>
          </w:p>
        </w:tc>
      </w:tr>
      <w:tr w:rsidR="000F25A2" w:rsidRPr="0064010B" w14:paraId="5E1291E5" w14:textId="77777777" w:rsidTr="00E85467">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FCD307C" w14:textId="77777777" w:rsidR="000F25A2" w:rsidRPr="000872B8" w:rsidRDefault="000F25A2" w:rsidP="00E85467">
            <w:pPr>
              <w:pStyle w:val="ListParagraph"/>
              <w:numPr>
                <w:ilvl w:val="1"/>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DC9F31F" w14:textId="77777777" w:rsidR="000F25A2" w:rsidRPr="000872B8" w:rsidRDefault="000F25A2" w:rsidP="00E85467">
            <w:pPr>
              <w:rPr>
                <w:bCs/>
                <w:color w:val="000000"/>
                <w:lang w:eastAsia="lv-LV"/>
              </w:rPr>
            </w:pPr>
            <w:r w:rsidRPr="000872B8">
              <w:rPr>
                <w:bCs/>
                <w:color w:val="000000"/>
                <w:lang w:eastAsia="lv-LV"/>
              </w:rPr>
              <w:t>Ieslēgšanas-atslēgšanas mehānisko ciklu skaits/ Number of mechanical operations</w:t>
            </w:r>
          </w:p>
        </w:tc>
        <w:tc>
          <w:tcPr>
            <w:tcW w:w="0" w:type="auto"/>
            <w:tcBorders>
              <w:top w:val="single" w:sz="4" w:space="0" w:color="auto"/>
              <w:left w:val="nil"/>
              <w:bottom w:val="single" w:sz="4" w:space="0" w:color="auto"/>
              <w:right w:val="single" w:sz="4" w:space="0" w:color="auto"/>
            </w:tcBorders>
            <w:shd w:val="clear" w:color="auto" w:fill="auto"/>
            <w:vAlign w:val="center"/>
          </w:tcPr>
          <w:p w14:paraId="17809939" w14:textId="77777777" w:rsidR="000F25A2" w:rsidRPr="000872B8" w:rsidRDefault="000F25A2" w:rsidP="00E85467">
            <w:pPr>
              <w:rPr>
                <w:color w:val="000000"/>
                <w:lang w:eastAsia="lv-LV"/>
              </w:rPr>
            </w:pPr>
            <w:r w:rsidRPr="000872B8">
              <w:rPr>
                <w:color w:val="000000"/>
                <w:lang w:eastAsia="lv-LV"/>
              </w:rPr>
              <w:t>1000/M0</w:t>
            </w:r>
          </w:p>
        </w:tc>
        <w:tc>
          <w:tcPr>
            <w:tcW w:w="0" w:type="auto"/>
            <w:tcBorders>
              <w:top w:val="single" w:sz="4" w:space="0" w:color="auto"/>
              <w:left w:val="nil"/>
              <w:bottom w:val="single" w:sz="4" w:space="0" w:color="auto"/>
              <w:right w:val="single" w:sz="4" w:space="0" w:color="auto"/>
            </w:tcBorders>
            <w:shd w:val="clear" w:color="auto" w:fill="auto"/>
            <w:vAlign w:val="center"/>
          </w:tcPr>
          <w:p w14:paraId="3B82D295" w14:textId="77777777" w:rsidR="000F25A2" w:rsidRPr="000872B8" w:rsidRDefault="000F25A2" w:rsidP="00E85467">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4D584C8" w14:textId="77777777" w:rsidR="000F25A2" w:rsidRPr="000872B8" w:rsidRDefault="000F25A2" w:rsidP="00E85467">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E53C0A7" w14:textId="77777777" w:rsidR="000F25A2" w:rsidRPr="000872B8" w:rsidRDefault="000F25A2" w:rsidP="00E85467">
            <w:pPr>
              <w:rPr>
                <w:color w:val="000000"/>
                <w:lang w:eastAsia="lv-LV"/>
              </w:rPr>
            </w:pPr>
          </w:p>
        </w:tc>
      </w:tr>
      <w:tr w:rsidR="000F25A2" w:rsidRPr="0064010B" w14:paraId="370EBE11" w14:textId="77777777" w:rsidTr="00E85467">
        <w:trPr>
          <w:cantSplit/>
        </w:trPr>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0973E61F" w14:textId="77777777" w:rsidR="000F25A2" w:rsidRPr="000872B8" w:rsidRDefault="000F25A2" w:rsidP="00E85467">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3E4FE444" w14:textId="77777777" w:rsidR="000F25A2" w:rsidRPr="000872B8" w:rsidRDefault="000F25A2" w:rsidP="00E85467">
            <w:pPr>
              <w:rPr>
                <w:lang w:val="en-GB"/>
              </w:rPr>
            </w:pPr>
            <w:r w:rsidRPr="000872B8">
              <w:rPr>
                <w:bCs/>
                <w:color w:val="000000"/>
                <w:lang w:eastAsia="lv-LV"/>
              </w:rPr>
              <w:t>Jaudasslēdzis/ Vacuum circuit breaker:</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19F4D69A" w14:textId="77777777" w:rsidR="000F25A2" w:rsidRPr="000872B8" w:rsidRDefault="000F25A2" w:rsidP="00E85467">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60D999E0" w14:textId="77777777" w:rsidR="000F25A2" w:rsidRPr="000872B8" w:rsidRDefault="000F25A2" w:rsidP="00E85467">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16F10E9A" w14:textId="77777777" w:rsidR="000F25A2" w:rsidRPr="000872B8" w:rsidRDefault="000F25A2" w:rsidP="00E85467">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38C9F6D3" w14:textId="77777777" w:rsidR="000F25A2" w:rsidRPr="000872B8" w:rsidRDefault="000F25A2" w:rsidP="00E85467">
            <w:pPr>
              <w:rPr>
                <w:color w:val="000000"/>
                <w:lang w:eastAsia="lv-LV"/>
              </w:rPr>
            </w:pPr>
          </w:p>
        </w:tc>
      </w:tr>
      <w:tr w:rsidR="000F25A2" w:rsidRPr="0064010B" w14:paraId="37ABBC92" w14:textId="77777777" w:rsidTr="00E85467">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B9E5B9B" w14:textId="77777777" w:rsidR="000F25A2" w:rsidRPr="000872B8" w:rsidRDefault="000F25A2" w:rsidP="00E85467">
            <w:pPr>
              <w:pStyle w:val="ListParagraph"/>
              <w:numPr>
                <w:ilvl w:val="1"/>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52D2373" w14:textId="77777777" w:rsidR="000F25A2" w:rsidRPr="000872B8" w:rsidRDefault="000F25A2" w:rsidP="00E85467">
            <w:pPr>
              <w:rPr>
                <w:bCs/>
                <w:color w:val="000000"/>
                <w:lang w:eastAsia="lv-LV"/>
              </w:rPr>
            </w:pPr>
            <w:r w:rsidRPr="000872B8">
              <w:rPr>
                <w:bCs/>
                <w:color w:val="000000"/>
                <w:lang w:eastAsia="lv-LV"/>
              </w:rPr>
              <w:t>Motorpiedziņa un tālvadība/ Motor drive and remote control</w:t>
            </w:r>
          </w:p>
        </w:tc>
        <w:tc>
          <w:tcPr>
            <w:tcW w:w="0" w:type="auto"/>
            <w:tcBorders>
              <w:top w:val="single" w:sz="4" w:space="0" w:color="auto"/>
              <w:left w:val="nil"/>
              <w:bottom w:val="single" w:sz="4" w:space="0" w:color="auto"/>
              <w:right w:val="single" w:sz="4" w:space="0" w:color="auto"/>
            </w:tcBorders>
            <w:shd w:val="clear" w:color="auto" w:fill="auto"/>
            <w:vAlign w:val="center"/>
          </w:tcPr>
          <w:p w14:paraId="7FB5B9F5" w14:textId="77777777" w:rsidR="000F25A2" w:rsidRPr="000872B8" w:rsidRDefault="000F25A2" w:rsidP="00E85467">
            <w:pPr>
              <w:rPr>
                <w:color w:val="000000"/>
                <w:lang w:eastAsia="lv-LV"/>
              </w:rPr>
            </w:pPr>
            <w:r w:rsidRPr="000872B8">
              <w:rPr>
                <w:color w:val="000000"/>
                <w:lang w:eastAsia="lv-LV"/>
              </w:rPr>
              <w:t>48V DC</w:t>
            </w:r>
          </w:p>
        </w:tc>
        <w:tc>
          <w:tcPr>
            <w:tcW w:w="0" w:type="auto"/>
            <w:tcBorders>
              <w:top w:val="single" w:sz="4" w:space="0" w:color="auto"/>
              <w:left w:val="nil"/>
              <w:bottom w:val="single" w:sz="4" w:space="0" w:color="auto"/>
              <w:right w:val="single" w:sz="4" w:space="0" w:color="auto"/>
            </w:tcBorders>
            <w:shd w:val="clear" w:color="auto" w:fill="auto"/>
            <w:vAlign w:val="center"/>
          </w:tcPr>
          <w:p w14:paraId="79ABDB45" w14:textId="77777777" w:rsidR="000F25A2" w:rsidRPr="000872B8" w:rsidRDefault="000F25A2" w:rsidP="00E85467">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107DC3A" w14:textId="77777777" w:rsidR="000F25A2" w:rsidRPr="000872B8" w:rsidRDefault="000F25A2" w:rsidP="00E85467">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5988825" w14:textId="77777777" w:rsidR="000F25A2" w:rsidRPr="000872B8" w:rsidRDefault="000F25A2" w:rsidP="00E85467">
            <w:pPr>
              <w:rPr>
                <w:color w:val="000000"/>
                <w:lang w:eastAsia="lv-LV"/>
              </w:rPr>
            </w:pPr>
          </w:p>
        </w:tc>
      </w:tr>
      <w:tr w:rsidR="000F25A2" w:rsidRPr="0064010B" w14:paraId="38BC7A55" w14:textId="77777777" w:rsidTr="00E85467">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26E11AB" w14:textId="77777777" w:rsidR="000F25A2" w:rsidRPr="000872B8" w:rsidRDefault="000F25A2" w:rsidP="00E85467">
            <w:pPr>
              <w:pStyle w:val="ListParagraph"/>
              <w:numPr>
                <w:ilvl w:val="1"/>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3A8A4C9" w14:textId="77777777" w:rsidR="000F25A2" w:rsidRPr="000872B8" w:rsidRDefault="000F25A2" w:rsidP="00E85467">
            <w:pPr>
              <w:rPr>
                <w:bCs/>
                <w:color w:val="000000"/>
                <w:lang w:eastAsia="lv-LV"/>
              </w:rPr>
            </w:pPr>
            <w:r w:rsidRPr="000872B8">
              <w:rPr>
                <w:bCs/>
                <w:color w:val="000000"/>
                <w:lang w:eastAsia="lv-LV"/>
              </w:rPr>
              <w:t>Ieslēgšanas-atslēgšanas mehānisko ciklu skaits/ Number of mechanical operations</w:t>
            </w:r>
          </w:p>
        </w:tc>
        <w:tc>
          <w:tcPr>
            <w:tcW w:w="0" w:type="auto"/>
            <w:tcBorders>
              <w:top w:val="single" w:sz="4" w:space="0" w:color="auto"/>
              <w:left w:val="nil"/>
              <w:bottom w:val="single" w:sz="4" w:space="0" w:color="auto"/>
              <w:right w:val="single" w:sz="4" w:space="0" w:color="auto"/>
            </w:tcBorders>
            <w:shd w:val="clear" w:color="auto" w:fill="auto"/>
            <w:vAlign w:val="center"/>
          </w:tcPr>
          <w:p w14:paraId="57C6A0CA" w14:textId="77777777" w:rsidR="000F25A2" w:rsidRPr="000872B8" w:rsidRDefault="000F25A2" w:rsidP="00E85467">
            <w:pPr>
              <w:rPr>
                <w:color w:val="000000"/>
                <w:lang w:eastAsia="lv-LV"/>
              </w:rPr>
            </w:pPr>
            <w:r w:rsidRPr="000872B8">
              <w:rPr>
                <w:color w:val="000000"/>
                <w:lang w:eastAsia="lv-LV"/>
              </w:rPr>
              <w:t>2000/M1/E2</w:t>
            </w:r>
          </w:p>
        </w:tc>
        <w:tc>
          <w:tcPr>
            <w:tcW w:w="0" w:type="auto"/>
            <w:tcBorders>
              <w:top w:val="single" w:sz="4" w:space="0" w:color="auto"/>
              <w:left w:val="nil"/>
              <w:bottom w:val="single" w:sz="4" w:space="0" w:color="auto"/>
              <w:right w:val="single" w:sz="4" w:space="0" w:color="auto"/>
            </w:tcBorders>
            <w:shd w:val="clear" w:color="auto" w:fill="auto"/>
            <w:vAlign w:val="center"/>
          </w:tcPr>
          <w:p w14:paraId="7A134331" w14:textId="77777777" w:rsidR="000F25A2" w:rsidRPr="000872B8" w:rsidRDefault="000F25A2" w:rsidP="00E85467">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0059886" w14:textId="77777777" w:rsidR="000F25A2" w:rsidRPr="000872B8" w:rsidRDefault="000F25A2" w:rsidP="00E85467">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1B931E9" w14:textId="77777777" w:rsidR="000F25A2" w:rsidRPr="000872B8" w:rsidRDefault="000F25A2" w:rsidP="00E85467">
            <w:pPr>
              <w:rPr>
                <w:color w:val="000000"/>
                <w:lang w:eastAsia="lv-LV"/>
              </w:rPr>
            </w:pPr>
          </w:p>
        </w:tc>
      </w:tr>
      <w:tr w:rsidR="000F25A2" w:rsidRPr="0064010B" w14:paraId="0B9C8406" w14:textId="77777777" w:rsidTr="00E85467">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1ADDBAF" w14:textId="77777777" w:rsidR="000F25A2" w:rsidRPr="000872B8" w:rsidRDefault="000F25A2" w:rsidP="00E85467">
            <w:pPr>
              <w:pStyle w:val="ListParagraph"/>
              <w:numPr>
                <w:ilvl w:val="1"/>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5D19A05" w14:textId="77777777" w:rsidR="000F25A2" w:rsidRPr="000872B8" w:rsidRDefault="000F25A2" w:rsidP="00E85467">
            <w:pPr>
              <w:rPr>
                <w:bCs/>
                <w:color w:val="000000"/>
                <w:lang w:eastAsia="lv-LV"/>
              </w:rPr>
            </w:pPr>
            <w:r w:rsidRPr="000872B8">
              <w:rPr>
                <w:bCs/>
                <w:color w:val="000000"/>
                <w:lang w:eastAsia="lv-LV"/>
              </w:rPr>
              <w:t>Nominālā darbības secība/ Rated operating sequence</w:t>
            </w:r>
          </w:p>
        </w:tc>
        <w:tc>
          <w:tcPr>
            <w:tcW w:w="0" w:type="auto"/>
            <w:tcBorders>
              <w:top w:val="single" w:sz="4" w:space="0" w:color="auto"/>
              <w:left w:val="nil"/>
              <w:bottom w:val="single" w:sz="4" w:space="0" w:color="auto"/>
              <w:right w:val="single" w:sz="4" w:space="0" w:color="auto"/>
            </w:tcBorders>
            <w:shd w:val="clear" w:color="auto" w:fill="auto"/>
            <w:vAlign w:val="center"/>
          </w:tcPr>
          <w:p w14:paraId="050E9CAB" w14:textId="77777777" w:rsidR="000F25A2" w:rsidRPr="000872B8" w:rsidRDefault="000F25A2" w:rsidP="00E85467">
            <w:pPr>
              <w:rPr>
                <w:color w:val="000000"/>
                <w:lang w:eastAsia="lv-LV"/>
              </w:rPr>
            </w:pPr>
            <w:r w:rsidRPr="000872B8">
              <w:rPr>
                <w:color w:val="000000"/>
                <w:lang w:eastAsia="lv-LV"/>
              </w:rPr>
              <w:t>0-3min-CO-3min-CO</w:t>
            </w:r>
          </w:p>
        </w:tc>
        <w:tc>
          <w:tcPr>
            <w:tcW w:w="0" w:type="auto"/>
            <w:tcBorders>
              <w:top w:val="single" w:sz="4" w:space="0" w:color="auto"/>
              <w:left w:val="nil"/>
              <w:bottom w:val="single" w:sz="4" w:space="0" w:color="auto"/>
              <w:right w:val="single" w:sz="4" w:space="0" w:color="auto"/>
            </w:tcBorders>
            <w:shd w:val="clear" w:color="auto" w:fill="auto"/>
            <w:vAlign w:val="center"/>
          </w:tcPr>
          <w:p w14:paraId="1C9D0080" w14:textId="77777777" w:rsidR="000F25A2" w:rsidRPr="000872B8" w:rsidRDefault="000F25A2" w:rsidP="00E85467">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E28E0B4" w14:textId="77777777" w:rsidR="000F25A2" w:rsidRPr="000872B8" w:rsidRDefault="000F25A2" w:rsidP="00E85467">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14127B2" w14:textId="77777777" w:rsidR="000F25A2" w:rsidRPr="000872B8" w:rsidRDefault="000F25A2" w:rsidP="00E85467">
            <w:pPr>
              <w:rPr>
                <w:color w:val="000000"/>
                <w:lang w:eastAsia="lv-LV"/>
              </w:rPr>
            </w:pPr>
          </w:p>
        </w:tc>
      </w:tr>
      <w:tr w:rsidR="000F25A2" w:rsidRPr="0064010B" w14:paraId="1B59000A" w14:textId="77777777" w:rsidTr="00E85467">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E81A20A" w14:textId="77777777" w:rsidR="000F25A2" w:rsidRPr="000872B8" w:rsidRDefault="000F25A2" w:rsidP="00E85467">
            <w:pPr>
              <w:pStyle w:val="ListParagraph"/>
              <w:numPr>
                <w:ilvl w:val="1"/>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E321487" w14:textId="77777777" w:rsidR="000F25A2" w:rsidRPr="000872B8" w:rsidRDefault="000F25A2" w:rsidP="00E85467">
            <w:pPr>
              <w:rPr>
                <w:b/>
                <w:bCs/>
                <w:color w:val="000000"/>
                <w:lang w:eastAsia="lv-LV"/>
              </w:rPr>
            </w:pPr>
            <w:r w:rsidRPr="000872B8">
              <w:rPr>
                <w:lang w:val="en-GB"/>
              </w:rPr>
              <w:t>Nominālā īsslēguma atslēgšanas strāva/ Rated short-circuit breaking current</w:t>
            </w:r>
          </w:p>
        </w:tc>
        <w:tc>
          <w:tcPr>
            <w:tcW w:w="0" w:type="auto"/>
            <w:tcBorders>
              <w:top w:val="single" w:sz="4" w:space="0" w:color="auto"/>
              <w:left w:val="nil"/>
              <w:bottom w:val="single" w:sz="4" w:space="0" w:color="auto"/>
              <w:right w:val="single" w:sz="4" w:space="0" w:color="auto"/>
            </w:tcBorders>
            <w:shd w:val="clear" w:color="auto" w:fill="auto"/>
            <w:vAlign w:val="center"/>
          </w:tcPr>
          <w:p w14:paraId="024A500B" w14:textId="77777777" w:rsidR="000F25A2" w:rsidRPr="000872B8" w:rsidRDefault="000F25A2" w:rsidP="00E85467">
            <w:pPr>
              <w:rPr>
                <w:color w:val="000000"/>
                <w:lang w:eastAsia="lv-LV"/>
              </w:rPr>
            </w:pPr>
            <w:r w:rsidRPr="000872B8">
              <w:rPr>
                <w:color w:val="000000"/>
                <w:lang w:eastAsia="lv-LV"/>
              </w:rPr>
              <w:t>16kA</w:t>
            </w:r>
          </w:p>
        </w:tc>
        <w:tc>
          <w:tcPr>
            <w:tcW w:w="0" w:type="auto"/>
            <w:tcBorders>
              <w:top w:val="single" w:sz="4" w:space="0" w:color="auto"/>
              <w:left w:val="nil"/>
              <w:bottom w:val="single" w:sz="4" w:space="0" w:color="auto"/>
              <w:right w:val="single" w:sz="4" w:space="0" w:color="auto"/>
            </w:tcBorders>
            <w:shd w:val="clear" w:color="auto" w:fill="auto"/>
            <w:vAlign w:val="center"/>
          </w:tcPr>
          <w:p w14:paraId="77ED7708" w14:textId="77777777" w:rsidR="000F25A2" w:rsidRPr="000872B8" w:rsidRDefault="000F25A2" w:rsidP="00E85467">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BFC6139" w14:textId="77777777" w:rsidR="000F25A2" w:rsidRPr="000872B8" w:rsidRDefault="000F25A2" w:rsidP="00E85467">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C2AA717" w14:textId="77777777" w:rsidR="000F25A2" w:rsidRPr="000872B8" w:rsidRDefault="000F25A2" w:rsidP="00E85467">
            <w:pPr>
              <w:rPr>
                <w:color w:val="000000"/>
                <w:lang w:eastAsia="lv-LV"/>
              </w:rPr>
            </w:pPr>
          </w:p>
        </w:tc>
      </w:tr>
      <w:tr w:rsidR="000F25A2" w:rsidRPr="0064010B" w14:paraId="2F07E132" w14:textId="77777777" w:rsidTr="00E85467">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0633B93" w14:textId="77777777" w:rsidR="000F25A2" w:rsidRPr="000872B8" w:rsidRDefault="000F25A2" w:rsidP="00E85467">
            <w:pPr>
              <w:pStyle w:val="ListParagraph"/>
              <w:numPr>
                <w:ilvl w:val="1"/>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9F15C3B" w14:textId="77777777" w:rsidR="000F25A2" w:rsidRPr="000872B8" w:rsidRDefault="000F25A2" w:rsidP="00E85467">
            <w:pPr>
              <w:rPr>
                <w:b/>
                <w:bCs/>
                <w:color w:val="000000"/>
                <w:lang w:eastAsia="lv-LV"/>
              </w:rPr>
            </w:pPr>
            <w:r w:rsidRPr="000872B8">
              <w:rPr>
                <w:lang w:val="en-GB"/>
              </w:rPr>
              <w:t>Atslēgšanas operāciju skaits pie nominālās īsslēguma strāva/ Breaking operations at rated short-circuit current</w:t>
            </w:r>
          </w:p>
        </w:tc>
        <w:tc>
          <w:tcPr>
            <w:tcW w:w="0" w:type="auto"/>
            <w:tcBorders>
              <w:top w:val="single" w:sz="4" w:space="0" w:color="auto"/>
              <w:left w:val="nil"/>
              <w:bottom w:val="single" w:sz="4" w:space="0" w:color="auto"/>
              <w:right w:val="single" w:sz="4" w:space="0" w:color="auto"/>
            </w:tcBorders>
            <w:shd w:val="clear" w:color="auto" w:fill="auto"/>
            <w:vAlign w:val="center"/>
          </w:tcPr>
          <w:p w14:paraId="7B6C1780" w14:textId="77777777" w:rsidR="000F25A2" w:rsidRPr="000872B8" w:rsidRDefault="000F25A2" w:rsidP="00E85467">
            <w:pPr>
              <w:rPr>
                <w:color w:val="000000"/>
                <w:lang w:eastAsia="lv-LV"/>
              </w:rPr>
            </w:pPr>
            <w:r w:rsidRPr="000872B8">
              <w:rPr>
                <w:color w:val="000000"/>
                <w:lang w:eastAsia="lv-LV"/>
              </w:rPr>
              <w:t>10</w:t>
            </w:r>
          </w:p>
        </w:tc>
        <w:tc>
          <w:tcPr>
            <w:tcW w:w="0" w:type="auto"/>
            <w:tcBorders>
              <w:top w:val="single" w:sz="4" w:space="0" w:color="auto"/>
              <w:left w:val="nil"/>
              <w:bottom w:val="single" w:sz="4" w:space="0" w:color="auto"/>
              <w:right w:val="single" w:sz="4" w:space="0" w:color="auto"/>
            </w:tcBorders>
            <w:shd w:val="clear" w:color="auto" w:fill="auto"/>
            <w:vAlign w:val="center"/>
          </w:tcPr>
          <w:p w14:paraId="7CCE820E" w14:textId="77777777" w:rsidR="000F25A2" w:rsidRPr="000872B8" w:rsidRDefault="000F25A2" w:rsidP="00E85467">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9605D55" w14:textId="77777777" w:rsidR="000F25A2" w:rsidRPr="000872B8" w:rsidRDefault="000F25A2" w:rsidP="00E85467">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0E93E4D" w14:textId="77777777" w:rsidR="000F25A2" w:rsidRPr="000872B8" w:rsidRDefault="000F25A2" w:rsidP="00E85467">
            <w:pPr>
              <w:rPr>
                <w:color w:val="000000"/>
                <w:lang w:eastAsia="lv-LV"/>
              </w:rPr>
            </w:pPr>
          </w:p>
        </w:tc>
      </w:tr>
      <w:tr w:rsidR="000F25A2" w:rsidRPr="0064010B" w14:paraId="26B2DD77" w14:textId="77777777" w:rsidTr="00E85467">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C57111B" w14:textId="77777777" w:rsidR="000F25A2" w:rsidRPr="000872B8" w:rsidRDefault="000F25A2" w:rsidP="00E85467">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3381FC3" w14:textId="77777777" w:rsidR="000F25A2" w:rsidRPr="000872B8" w:rsidRDefault="000F25A2" w:rsidP="00E85467">
            <w:pPr>
              <w:rPr>
                <w:b/>
                <w:bCs/>
                <w:color w:val="000000"/>
                <w:lang w:eastAsia="lv-LV"/>
              </w:rPr>
            </w:pPr>
            <w:r w:rsidRPr="000872B8">
              <w:rPr>
                <w:lang w:val="en-GB"/>
              </w:rPr>
              <w:t>Nominālā īsslēguma atslēgšanas strāva/ Rated short-circuit breaking current</w:t>
            </w:r>
          </w:p>
        </w:tc>
        <w:tc>
          <w:tcPr>
            <w:tcW w:w="0" w:type="auto"/>
            <w:tcBorders>
              <w:top w:val="single" w:sz="4" w:space="0" w:color="auto"/>
              <w:left w:val="nil"/>
              <w:bottom w:val="single" w:sz="4" w:space="0" w:color="auto"/>
              <w:right w:val="single" w:sz="4" w:space="0" w:color="auto"/>
            </w:tcBorders>
            <w:shd w:val="clear" w:color="auto" w:fill="auto"/>
            <w:vAlign w:val="center"/>
          </w:tcPr>
          <w:p w14:paraId="6B274558" w14:textId="77777777" w:rsidR="000F25A2" w:rsidRPr="000872B8" w:rsidRDefault="000F25A2" w:rsidP="00E85467">
            <w:pPr>
              <w:rPr>
                <w:color w:val="000000"/>
                <w:lang w:eastAsia="lv-LV"/>
              </w:rPr>
            </w:pPr>
            <w:r w:rsidRPr="000872B8">
              <w:rPr>
                <w:color w:val="000000"/>
                <w:lang w:eastAsia="lv-LV"/>
              </w:rPr>
              <w:t>16kA</w:t>
            </w:r>
          </w:p>
        </w:tc>
        <w:tc>
          <w:tcPr>
            <w:tcW w:w="0" w:type="auto"/>
            <w:tcBorders>
              <w:top w:val="single" w:sz="4" w:space="0" w:color="auto"/>
              <w:left w:val="nil"/>
              <w:bottom w:val="single" w:sz="4" w:space="0" w:color="auto"/>
              <w:right w:val="single" w:sz="4" w:space="0" w:color="auto"/>
            </w:tcBorders>
            <w:shd w:val="clear" w:color="auto" w:fill="auto"/>
            <w:vAlign w:val="center"/>
          </w:tcPr>
          <w:p w14:paraId="5C9C2213" w14:textId="77777777" w:rsidR="000F25A2" w:rsidRPr="000872B8" w:rsidRDefault="000F25A2" w:rsidP="00E85467">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CD41C53" w14:textId="77777777" w:rsidR="000F25A2" w:rsidRPr="000872B8" w:rsidRDefault="000F25A2" w:rsidP="00E85467">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04F8BCC" w14:textId="77777777" w:rsidR="000F25A2" w:rsidRPr="000872B8" w:rsidRDefault="000F25A2" w:rsidP="00E85467">
            <w:pPr>
              <w:rPr>
                <w:color w:val="000000"/>
                <w:lang w:eastAsia="lv-LV"/>
              </w:rPr>
            </w:pPr>
          </w:p>
        </w:tc>
      </w:tr>
      <w:tr w:rsidR="000F25A2" w:rsidRPr="0064010B" w14:paraId="5A98DA2E" w14:textId="77777777" w:rsidTr="00E85467">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6E6D53B" w14:textId="77777777" w:rsidR="000F25A2" w:rsidRPr="000872B8" w:rsidRDefault="000F25A2" w:rsidP="00E85467">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08EF859" w14:textId="77777777" w:rsidR="000F25A2" w:rsidRPr="000872B8" w:rsidRDefault="000F25A2" w:rsidP="00E85467">
            <w:pPr>
              <w:rPr>
                <w:b/>
                <w:bCs/>
                <w:color w:val="000000"/>
                <w:lang w:eastAsia="lv-LV"/>
              </w:rPr>
            </w:pPr>
            <w:r w:rsidRPr="000872B8">
              <w:rPr>
                <w:lang w:val="en-GB"/>
              </w:rPr>
              <w:t>Atslēgšanas operāciju skaits pie nominālās īsslēguma strāva/ Breaking operations at rated short-circuit current</w:t>
            </w:r>
          </w:p>
        </w:tc>
        <w:tc>
          <w:tcPr>
            <w:tcW w:w="0" w:type="auto"/>
            <w:tcBorders>
              <w:top w:val="single" w:sz="4" w:space="0" w:color="auto"/>
              <w:left w:val="nil"/>
              <w:bottom w:val="single" w:sz="4" w:space="0" w:color="auto"/>
              <w:right w:val="single" w:sz="4" w:space="0" w:color="auto"/>
            </w:tcBorders>
            <w:shd w:val="clear" w:color="auto" w:fill="auto"/>
            <w:vAlign w:val="center"/>
          </w:tcPr>
          <w:p w14:paraId="17DA45DA" w14:textId="77777777" w:rsidR="000F25A2" w:rsidRPr="000872B8" w:rsidRDefault="000F25A2" w:rsidP="00E85467">
            <w:pPr>
              <w:rPr>
                <w:color w:val="000000"/>
                <w:lang w:eastAsia="lv-LV"/>
              </w:rPr>
            </w:pPr>
            <w:r w:rsidRPr="000872B8">
              <w:rPr>
                <w:color w:val="000000"/>
                <w:lang w:eastAsia="lv-LV"/>
              </w:rPr>
              <w:t>10</w:t>
            </w:r>
          </w:p>
        </w:tc>
        <w:tc>
          <w:tcPr>
            <w:tcW w:w="0" w:type="auto"/>
            <w:tcBorders>
              <w:top w:val="single" w:sz="4" w:space="0" w:color="auto"/>
              <w:left w:val="nil"/>
              <w:bottom w:val="single" w:sz="4" w:space="0" w:color="auto"/>
              <w:right w:val="single" w:sz="4" w:space="0" w:color="auto"/>
            </w:tcBorders>
            <w:shd w:val="clear" w:color="auto" w:fill="auto"/>
            <w:vAlign w:val="center"/>
          </w:tcPr>
          <w:p w14:paraId="2BB675AB" w14:textId="77777777" w:rsidR="000F25A2" w:rsidRPr="000872B8" w:rsidRDefault="000F25A2" w:rsidP="00E85467">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1CCE0D0" w14:textId="77777777" w:rsidR="000F25A2" w:rsidRPr="000872B8" w:rsidRDefault="000F25A2" w:rsidP="00E85467">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BD94E2C" w14:textId="77777777" w:rsidR="000F25A2" w:rsidRPr="000872B8" w:rsidRDefault="000F25A2" w:rsidP="00E85467">
            <w:pPr>
              <w:rPr>
                <w:color w:val="000000"/>
                <w:lang w:eastAsia="lv-LV"/>
              </w:rPr>
            </w:pPr>
          </w:p>
        </w:tc>
      </w:tr>
      <w:tr w:rsidR="000F25A2" w:rsidRPr="0064010B" w14:paraId="3714294F" w14:textId="77777777" w:rsidTr="00E85467">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4F6FBA4" w14:textId="77777777" w:rsidR="000F25A2" w:rsidRPr="000872B8" w:rsidRDefault="000F25A2" w:rsidP="00E85467">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2208FC2" w14:textId="77777777" w:rsidR="000F25A2" w:rsidRPr="000872B8" w:rsidRDefault="000F25A2" w:rsidP="00E85467">
            <w:pPr>
              <w:rPr>
                <w:b/>
                <w:bCs/>
                <w:color w:val="000000"/>
                <w:lang w:eastAsia="lv-LV"/>
              </w:rPr>
            </w:pPr>
            <w:r w:rsidRPr="000872B8">
              <w:rPr>
                <w:lang w:val="en-GB"/>
              </w:rPr>
              <w:t xml:space="preserve">Ar </w:t>
            </w:r>
            <w:r>
              <w:rPr>
                <w:lang w:val="en-GB"/>
              </w:rPr>
              <w:t xml:space="preserve">otras </w:t>
            </w:r>
            <w:r w:rsidRPr="000872B8">
              <w:rPr>
                <w:lang w:val="en-GB"/>
              </w:rPr>
              <w:t xml:space="preserve">kopņu sekcijas </w:t>
            </w:r>
            <w:r>
              <w:rPr>
                <w:lang w:val="en-GB"/>
              </w:rPr>
              <w:t>pievienojuma</w:t>
            </w:r>
            <w:r w:rsidRPr="000872B8">
              <w:rPr>
                <w:lang w:val="en-GB"/>
              </w:rPr>
              <w:t xml:space="preserve"> funkciju/ Including bus raiser function</w:t>
            </w:r>
          </w:p>
        </w:tc>
        <w:tc>
          <w:tcPr>
            <w:tcW w:w="0" w:type="auto"/>
            <w:tcBorders>
              <w:top w:val="single" w:sz="4" w:space="0" w:color="auto"/>
              <w:left w:val="nil"/>
              <w:bottom w:val="single" w:sz="4" w:space="0" w:color="auto"/>
              <w:right w:val="single" w:sz="4" w:space="0" w:color="auto"/>
            </w:tcBorders>
            <w:shd w:val="clear" w:color="auto" w:fill="auto"/>
            <w:vAlign w:val="center"/>
          </w:tcPr>
          <w:p w14:paraId="3637BC66" w14:textId="77777777" w:rsidR="000F25A2" w:rsidRPr="000872B8" w:rsidRDefault="000F25A2" w:rsidP="00E85467">
            <w:pPr>
              <w:rPr>
                <w:color w:val="000000"/>
                <w:lang w:eastAsia="lv-LV"/>
              </w:rPr>
            </w:pPr>
            <w:r w:rsidRPr="000872B8">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1343745E" w14:textId="77777777" w:rsidR="000F25A2" w:rsidRPr="000872B8" w:rsidRDefault="000F25A2" w:rsidP="00E85467">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DD4066E" w14:textId="77777777" w:rsidR="000F25A2" w:rsidRPr="000872B8" w:rsidRDefault="000F25A2" w:rsidP="00E85467">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A0759FD" w14:textId="77777777" w:rsidR="000F25A2" w:rsidRPr="000872B8" w:rsidRDefault="000F25A2" w:rsidP="00E85467">
            <w:pPr>
              <w:rPr>
                <w:color w:val="000000"/>
                <w:lang w:eastAsia="lv-LV"/>
              </w:rPr>
            </w:pPr>
          </w:p>
        </w:tc>
      </w:tr>
      <w:tr w:rsidR="000F25A2" w:rsidRPr="0064010B" w14:paraId="7EC1BD28" w14:textId="77777777" w:rsidTr="00E85467">
        <w:trPr>
          <w:cantSplit/>
        </w:trPr>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1B8192D8" w14:textId="77777777" w:rsidR="000F25A2" w:rsidRPr="000872B8" w:rsidRDefault="000F25A2" w:rsidP="00E85467">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54EB2576" w14:textId="77777777" w:rsidR="000F25A2" w:rsidRPr="000872B8" w:rsidRDefault="000F25A2" w:rsidP="00E85467">
            <w:pPr>
              <w:rPr>
                <w:bCs/>
                <w:color w:val="000000"/>
                <w:lang w:eastAsia="lv-LV"/>
              </w:rPr>
            </w:pPr>
            <w:r w:rsidRPr="0074355A">
              <w:rPr>
                <w:bCs/>
                <w:color w:val="000000"/>
                <w:lang w:eastAsia="lv-LV"/>
              </w:rPr>
              <w:t>S(V) moduļa strāvmaiņi/ Current transformers for module S(V):</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5C08F429" w14:textId="77777777" w:rsidR="000F25A2" w:rsidRPr="000872B8" w:rsidRDefault="000F25A2" w:rsidP="00E85467">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5E8BAFFF" w14:textId="77777777" w:rsidR="000F25A2" w:rsidRPr="000872B8" w:rsidRDefault="000F25A2" w:rsidP="00E85467">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2FEBA114" w14:textId="77777777" w:rsidR="000F25A2" w:rsidRPr="000872B8" w:rsidRDefault="000F25A2" w:rsidP="00E85467">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7D8F5521" w14:textId="77777777" w:rsidR="000F25A2" w:rsidRPr="000872B8" w:rsidRDefault="000F25A2" w:rsidP="00E85467">
            <w:pPr>
              <w:rPr>
                <w:color w:val="000000"/>
                <w:lang w:eastAsia="lv-LV"/>
              </w:rPr>
            </w:pPr>
          </w:p>
        </w:tc>
      </w:tr>
      <w:tr w:rsidR="000F25A2" w:rsidRPr="0064010B" w14:paraId="10FD0B2C" w14:textId="77777777" w:rsidTr="00E85467">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982B691" w14:textId="77777777" w:rsidR="000F25A2" w:rsidRPr="000872B8" w:rsidRDefault="000F25A2" w:rsidP="00E85467">
            <w:pPr>
              <w:pStyle w:val="ListParagraph"/>
              <w:numPr>
                <w:ilvl w:val="1"/>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6A2CF70" w14:textId="65CEA0C7" w:rsidR="000F25A2" w:rsidRPr="000872B8" w:rsidRDefault="000F25A2" w:rsidP="00E85467">
            <w:pPr>
              <w:rPr>
                <w:bCs/>
                <w:color w:val="000000"/>
                <w:lang w:eastAsia="lv-LV"/>
              </w:rPr>
            </w:pPr>
            <w:r w:rsidRPr="000872B8">
              <w:rPr>
                <w:bCs/>
                <w:color w:val="000000"/>
                <w:lang w:eastAsia="lv-LV"/>
              </w:rPr>
              <w:t>Fāzu strāvmaiņi vai</w:t>
            </w:r>
            <w:r>
              <w:rPr>
                <w:bCs/>
                <w:color w:val="000000"/>
                <w:lang w:eastAsia="lv-LV"/>
              </w:rPr>
              <w:t xml:space="preserve"> tehniskajām prasībām un </w:t>
            </w:r>
            <w:r w:rsidRPr="000872B8">
              <w:rPr>
                <w:bCs/>
                <w:color w:val="000000"/>
                <w:lang w:eastAsia="lv-LV"/>
              </w:rPr>
              <w:t>standartam IEC 60044-8 (2002-07)</w:t>
            </w:r>
            <w:r w:rsidR="00A87D80">
              <w:t xml:space="preserve"> </w:t>
            </w:r>
            <w:r w:rsidR="00A87D80" w:rsidRPr="00A87D80">
              <w:rPr>
                <w:bCs/>
                <w:color w:val="000000"/>
                <w:lang w:eastAsia="lv-LV"/>
              </w:rPr>
              <w:t>vai ekvivalents</w:t>
            </w:r>
            <w:r>
              <w:rPr>
                <w:bCs/>
                <w:color w:val="000000"/>
                <w:lang w:eastAsia="lv-LV"/>
              </w:rPr>
              <w:t xml:space="preserve"> atbilstoši elektroniskie strāvmaiņi</w:t>
            </w:r>
            <w:r w:rsidRPr="000872B8">
              <w:rPr>
                <w:bCs/>
                <w:color w:val="000000"/>
                <w:lang w:eastAsia="lv-LV"/>
              </w:rPr>
              <w:t>/ Current transformers or adequate rogowski coil according IEC 60044-8 (2002-07)</w:t>
            </w:r>
            <w:r w:rsidR="00A87D80">
              <w:t xml:space="preserve"> </w:t>
            </w:r>
            <w:r w:rsidR="00A87D80" w:rsidRPr="00A87D80">
              <w:rPr>
                <w:bCs/>
                <w:color w:val="000000"/>
                <w:lang w:eastAsia="lv-LV"/>
              </w:rPr>
              <w:t>or equivalent</w:t>
            </w:r>
          </w:p>
        </w:tc>
        <w:tc>
          <w:tcPr>
            <w:tcW w:w="0" w:type="auto"/>
            <w:tcBorders>
              <w:top w:val="single" w:sz="4" w:space="0" w:color="auto"/>
              <w:left w:val="nil"/>
              <w:bottom w:val="single" w:sz="4" w:space="0" w:color="auto"/>
              <w:right w:val="single" w:sz="4" w:space="0" w:color="auto"/>
            </w:tcBorders>
            <w:shd w:val="clear" w:color="auto" w:fill="auto"/>
            <w:vAlign w:val="center"/>
          </w:tcPr>
          <w:p w14:paraId="3EFCD1B5" w14:textId="77777777" w:rsidR="000F25A2" w:rsidRPr="000872B8" w:rsidRDefault="000F25A2" w:rsidP="00E85467">
            <w:pPr>
              <w:rPr>
                <w:color w:val="000000"/>
                <w:lang w:eastAsia="lv-LV"/>
              </w:rPr>
            </w:pPr>
            <w:r w:rsidRPr="000872B8">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0405D450" w14:textId="77777777" w:rsidR="000F25A2" w:rsidRPr="000872B8" w:rsidRDefault="000F25A2" w:rsidP="00E85467">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EAEC672" w14:textId="77777777" w:rsidR="000F25A2" w:rsidRPr="000872B8" w:rsidRDefault="000F25A2" w:rsidP="00E85467">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1FFE4E5" w14:textId="77777777" w:rsidR="000F25A2" w:rsidRPr="000872B8" w:rsidRDefault="000F25A2" w:rsidP="00E85467">
            <w:pPr>
              <w:rPr>
                <w:color w:val="000000"/>
                <w:lang w:eastAsia="lv-LV"/>
              </w:rPr>
            </w:pPr>
          </w:p>
        </w:tc>
      </w:tr>
      <w:tr w:rsidR="000F25A2" w:rsidRPr="0064010B" w14:paraId="0B966880" w14:textId="77777777" w:rsidTr="00E85467">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6A252A0" w14:textId="77777777" w:rsidR="000F25A2" w:rsidRPr="000872B8" w:rsidRDefault="000F25A2" w:rsidP="00E85467">
            <w:pPr>
              <w:pStyle w:val="ListParagraph"/>
              <w:numPr>
                <w:ilvl w:val="1"/>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C48B472" w14:textId="77777777" w:rsidR="000F25A2" w:rsidRPr="000872B8" w:rsidRDefault="000F25A2" w:rsidP="00E85467">
            <w:pPr>
              <w:rPr>
                <w:bCs/>
                <w:color w:val="000000"/>
                <w:lang w:eastAsia="lv-LV"/>
              </w:rPr>
            </w:pPr>
            <w:r w:rsidRPr="003D76E0">
              <w:rPr>
                <w:bCs/>
                <w:color w:val="000000"/>
                <w:lang w:eastAsia="lv-LV"/>
              </w:rPr>
              <w:t xml:space="preserve">Nominālā strāva (fāzu strāvmaiņa nominālā strāva norādīta individuālās komplektācijas lapā) diapazonā līdz / Rated current (actual rated current is specified in individual </w:t>
            </w:r>
            <w:r>
              <w:rPr>
                <w:bCs/>
                <w:color w:val="000000"/>
                <w:lang w:eastAsia="lv-LV"/>
              </w:rPr>
              <w:t>set blank) up to</w:t>
            </w:r>
          </w:p>
        </w:tc>
        <w:tc>
          <w:tcPr>
            <w:tcW w:w="0" w:type="auto"/>
            <w:tcBorders>
              <w:top w:val="single" w:sz="4" w:space="0" w:color="auto"/>
              <w:left w:val="nil"/>
              <w:bottom w:val="single" w:sz="4" w:space="0" w:color="auto"/>
              <w:right w:val="single" w:sz="4" w:space="0" w:color="auto"/>
            </w:tcBorders>
            <w:shd w:val="clear" w:color="auto" w:fill="auto"/>
            <w:vAlign w:val="center"/>
          </w:tcPr>
          <w:p w14:paraId="7C3F379A" w14:textId="77777777" w:rsidR="000F25A2" w:rsidRPr="000872B8" w:rsidRDefault="000F25A2" w:rsidP="00E85467">
            <w:pPr>
              <w:rPr>
                <w:color w:val="000000"/>
                <w:lang w:eastAsia="lv-LV"/>
              </w:rPr>
            </w:pPr>
            <w:r>
              <w:rPr>
                <w:color w:val="000000"/>
                <w:lang w:eastAsia="lv-LV"/>
              </w:rPr>
              <w:t>600/1A</w:t>
            </w:r>
          </w:p>
        </w:tc>
        <w:tc>
          <w:tcPr>
            <w:tcW w:w="0" w:type="auto"/>
            <w:tcBorders>
              <w:top w:val="single" w:sz="4" w:space="0" w:color="auto"/>
              <w:left w:val="nil"/>
              <w:bottom w:val="single" w:sz="4" w:space="0" w:color="auto"/>
              <w:right w:val="single" w:sz="4" w:space="0" w:color="auto"/>
            </w:tcBorders>
            <w:shd w:val="clear" w:color="auto" w:fill="auto"/>
            <w:vAlign w:val="center"/>
          </w:tcPr>
          <w:p w14:paraId="20450602" w14:textId="77777777" w:rsidR="000F25A2" w:rsidRPr="000872B8" w:rsidRDefault="000F25A2" w:rsidP="00E85467">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3044655" w14:textId="77777777" w:rsidR="000F25A2" w:rsidRPr="000872B8" w:rsidRDefault="000F25A2" w:rsidP="00E85467">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60AE8EC" w14:textId="77777777" w:rsidR="000F25A2" w:rsidRPr="000872B8" w:rsidRDefault="000F25A2" w:rsidP="00E85467">
            <w:pPr>
              <w:rPr>
                <w:color w:val="000000"/>
                <w:lang w:eastAsia="lv-LV"/>
              </w:rPr>
            </w:pPr>
          </w:p>
        </w:tc>
      </w:tr>
      <w:tr w:rsidR="000F25A2" w:rsidRPr="0064010B" w14:paraId="444AF526" w14:textId="77777777" w:rsidTr="00E85467">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433A3E9" w14:textId="77777777" w:rsidR="000F25A2" w:rsidRPr="000872B8" w:rsidRDefault="000F25A2" w:rsidP="00E85467">
            <w:pPr>
              <w:pStyle w:val="ListParagraph"/>
              <w:numPr>
                <w:ilvl w:val="1"/>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C23D7F7" w14:textId="77777777" w:rsidR="000F25A2" w:rsidRPr="000872B8" w:rsidRDefault="000F25A2" w:rsidP="00E85467">
            <w:pPr>
              <w:rPr>
                <w:bCs/>
                <w:color w:val="000000"/>
                <w:lang w:eastAsia="lv-LV"/>
              </w:rPr>
            </w:pPr>
            <w:r w:rsidRPr="000872B8">
              <w:rPr>
                <w:bCs/>
                <w:color w:val="000000"/>
                <w:lang w:eastAsia="lv-LV"/>
              </w:rPr>
              <w:t>Precizitātes klase/ Accuracy class</w:t>
            </w:r>
          </w:p>
        </w:tc>
        <w:tc>
          <w:tcPr>
            <w:tcW w:w="0" w:type="auto"/>
            <w:tcBorders>
              <w:top w:val="single" w:sz="4" w:space="0" w:color="auto"/>
              <w:left w:val="nil"/>
              <w:bottom w:val="single" w:sz="4" w:space="0" w:color="auto"/>
              <w:right w:val="single" w:sz="4" w:space="0" w:color="auto"/>
            </w:tcBorders>
            <w:shd w:val="clear" w:color="auto" w:fill="auto"/>
            <w:vAlign w:val="center"/>
          </w:tcPr>
          <w:p w14:paraId="36211305" w14:textId="77777777" w:rsidR="000F25A2" w:rsidRPr="000872B8" w:rsidRDefault="000F25A2" w:rsidP="00E85467">
            <w:pPr>
              <w:rPr>
                <w:color w:val="000000"/>
                <w:lang w:eastAsia="lv-LV"/>
              </w:rPr>
            </w:pPr>
            <w:r w:rsidRPr="000872B8">
              <w:rPr>
                <w:color w:val="000000"/>
                <w:lang w:eastAsia="lv-LV"/>
              </w:rPr>
              <w:t>5P20</w:t>
            </w:r>
          </w:p>
        </w:tc>
        <w:tc>
          <w:tcPr>
            <w:tcW w:w="0" w:type="auto"/>
            <w:tcBorders>
              <w:top w:val="single" w:sz="4" w:space="0" w:color="auto"/>
              <w:left w:val="nil"/>
              <w:bottom w:val="single" w:sz="4" w:space="0" w:color="auto"/>
              <w:right w:val="single" w:sz="4" w:space="0" w:color="auto"/>
            </w:tcBorders>
            <w:shd w:val="clear" w:color="auto" w:fill="auto"/>
            <w:vAlign w:val="center"/>
          </w:tcPr>
          <w:p w14:paraId="2DE37D0F" w14:textId="77777777" w:rsidR="000F25A2" w:rsidRPr="000872B8" w:rsidRDefault="000F25A2" w:rsidP="00E85467">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B4184EA" w14:textId="77777777" w:rsidR="000F25A2" w:rsidRPr="000872B8" w:rsidRDefault="000F25A2" w:rsidP="00E85467">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B94BE07" w14:textId="77777777" w:rsidR="000F25A2" w:rsidRPr="000872B8" w:rsidRDefault="000F25A2" w:rsidP="00E85467">
            <w:pPr>
              <w:rPr>
                <w:color w:val="000000"/>
                <w:lang w:eastAsia="lv-LV"/>
              </w:rPr>
            </w:pPr>
          </w:p>
        </w:tc>
      </w:tr>
      <w:tr w:rsidR="000F25A2" w:rsidRPr="0064010B" w14:paraId="477E27A7" w14:textId="77777777" w:rsidTr="00E85467">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AAB8E25" w14:textId="77777777" w:rsidR="000F25A2" w:rsidRPr="000872B8" w:rsidRDefault="000F25A2" w:rsidP="00E85467">
            <w:pPr>
              <w:pStyle w:val="ListParagraph"/>
              <w:numPr>
                <w:ilvl w:val="1"/>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278E506" w14:textId="77777777" w:rsidR="000F25A2" w:rsidRPr="000872B8" w:rsidRDefault="000F25A2" w:rsidP="00E85467">
            <w:pPr>
              <w:rPr>
                <w:bCs/>
                <w:color w:val="000000"/>
                <w:lang w:eastAsia="lv-LV"/>
              </w:rPr>
            </w:pPr>
            <w:r>
              <w:t>N</w:t>
            </w:r>
            <w:r w:rsidRPr="00C3019C">
              <w:t xml:space="preserve">ominālā jauda/ </w:t>
            </w:r>
            <w:r>
              <w:t>R</w:t>
            </w:r>
            <w:r w:rsidRPr="00C3019C">
              <w:t>ated output</w:t>
            </w:r>
          </w:p>
        </w:tc>
        <w:tc>
          <w:tcPr>
            <w:tcW w:w="0" w:type="auto"/>
            <w:tcBorders>
              <w:top w:val="single" w:sz="4" w:space="0" w:color="auto"/>
              <w:left w:val="nil"/>
              <w:bottom w:val="single" w:sz="4" w:space="0" w:color="auto"/>
              <w:right w:val="single" w:sz="4" w:space="0" w:color="auto"/>
            </w:tcBorders>
            <w:shd w:val="clear" w:color="auto" w:fill="auto"/>
            <w:vAlign w:val="center"/>
          </w:tcPr>
          <w:p w14:paraId="22F7113D" w14:textId="77777777" w:rsidR="000F25A2" w:rsidRPr="000872B8" w:rsidRDefault="000F25A2" w:rsidP="00E85467">
            <w:pPr>
              <w:rPr>
                <w:color w:val="000000"/>
                <w:lang w:eastAsia="lv-LV"/>
              </w:rPr>
            </w:pPr>
            <w:r w:rsidRPr="000872B8">
              <w:rPr>
                <w:color w:val="000000"/>
                <w:lang w:eastAsia="lv-LV"/>
              </w:rPr>
              <w:t>5VA</w:t>
            </w:r>
          </w:p>
        </w:tc>
        <w:tc>
          <w:tcPr>
            <w:tcW w:w="0" w:type="auto"/>
            <w:tcBorders>
              <w:top w:val="single" w:sz="4" w:space="0" w:color="auto"/>
              <w:left w:val="nil"/>
              <w:bottom w:val="single" w:sz="4" w:space="0" w:color="auto"/>
              <w:right w:val="single" w:sz="4" w:space="0" w:color="auto"/>
            </w:tcBorders>
            <w:shd w:val="clear" w:color="auto" w:fill="auto"/>
            <w:vAlign w:val="center"/>
          </w:tcPr>
          <w:p w14:paraId="7B5D26F3" w14:textId="77777777" w:rsidR="000F25A2" w:rsidRPr="000872B8" w:rsidRDefault="000F25A2" w:rsidP="00E85467">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FAC37A8" w14:textId="77777777" w:rsidR="000F25A2" w:rsidRPr="000872B8" w:rsidRDefault="000F25A2" w:rsidP="00E85467">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CDFF9C7" w14:textId="77777777" w:rsidR="000F25A2" w:rsidRPr="000872B8" w:rsidRDefault="000F25A2" w:rsidP="00E85467">
            <w:pPr>
              <w:rPr>
                <w:color w:val="000000"/>
                <w:lang w:eastAsia="lv-LV"/>
              </w:rPr>
            </w:pPr>
          </w:p>
        </w:tc>
      </w:tr>
      <w:tr w:rsidR="000F25A2" w:rsidRPr="0064010B" w14:paraId="330D9BE5" w14:textId="77777777" w:rsidTr="00E85467">
        <w:trPr>
          <w:cantSplit/>
        </w:trPr>
        <w:tc>
          <w:tcPr>
            <w:tcW w:w="0" w:type="auto"/>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4DC3FBC6" w14:textId="77777777" w:rsidR="000F25A2" w:rsidRDefault="000F25A2" w:rsidP="00E85467">
            <w:pPr>
              <w:rPr>
                <w:b/>
                <w:bCs/>
                <w:color w:val="000000"/>
                <w:lang w:eastAsia="lv-LV"/>
              </w:rPr>
            </w:pPr>
            <w:r w:rsidRPr="000872B8">
              <w:rPr>
                <w:b/>
                <w:bCs/>
                <w:color w:val="000000"/>
                <w:lang w:eastAsia="lv-LV"/>
              </w:rPr>
              <w:t>Spriegummaiņi, SP/</w:t>
            </w:r>
          </w:p>
          <w:p w14:paraId="729EA70E" w14:textId="77777777" w:rsidR="000F25A2" w:rsidRPr="000872B8" w:rsidRDefault="000F25A2" w:rsidP="00E85467">
            <w:pPr>
              <w:rPr>
                <w:color w:val="000000"/>
                <w:lang w:eastAsia="lv-LV"/>
              </w:rPr>
            </w:pPr>
            <w:r w:rsidRPr="000872B8">
              <w:rPr>
                <w:b/>
                <w:bCs/>
                <w:color w:val="000000"/>
                <w:lang w:eastAsia="lv-LV"/>
              </w:rPr>
              <w:t>Voltage transformers, SP:</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4B7BB2E8" w14:textId="77777777" w:rsidR="000F25A2" w:rsidRPr="000872B8" w:rsidRDefault="000F25A2" w:rsidP="00E85467">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638B3AA2" w14:textId="77777777" w:rsidR="000F25A2" w:rsidRPr="000872B8" w:rsidRDefault="000F25A2" w:rsidP="00E85467">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6F553636" w14:textId="77777777" w:rsidR="000F25A2" w:rsidRPr="000872B8" w:rsidRDefault="000F25A2" w:rsidP="00E85467">
            <w:pPr>
              <w:rPr>
                <w:color w:val="000000"/>
                <w:lang w:eastAsia="lv-LV"/>
              </w:rPr>
            </w:pPr>
          </w:p>
        </w:tc>
      </w:tr>
      <w:tr w:rsidR="000F25A2" w:rsidRPr="0064010B" w14:paraId="5810EE64" w14:textId="77777777" w:rsidTr="00E85467">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C2277C9" w14:textId="77777777" w:rsidR="000F25A2" w:rsidRPr="000872B8" w:rsidRDefault="000F25A2" w:rsidP="00E85467">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15A1A75" w14:textId="77777777" w:rsidR="000F25A2" w:rsidRPr="00A16405" w:rsidRDefault="000F25A2" w:rsidP="00E85467">
            <w:pPr>
              <w:rPr>
                <w:bCs/>
                <w:color w:val="000000"/>
                <w:lang w:eastAsia="lv-LV"/>
              </w:rPr>
            </w:pPr>
            <w:r w:rsidRPr="00A16405">
              <w:rPr>
                <w:bCs/>
                <w:color w:val="000000"/>
                <w:lang w:eastAsia="lv-LV"/>
              </w:rPr>
              <w:t>Spriegummaiņi</w:t>
            </w:r>
            <w:r>
              <w:rPr>
                <w:bCs/>
                <w:color w:val="000000"/>
                <w:lang w:eastAsia="lv-LV"/>
              </w:rPr>
              <w:t xml:space="preserve"> </w:t>
            </w:r>
            <w:r w:rsidRPr="00A16405">
              <w:rPr>
                <w:bCs/>
                <w:color w:val="000000"/>
                <w:lang w:eastAsia="lv-LV"/>
              </w:rPr>
              <w:t>var tikt pievienoti</w:t>
            </w:r>
            <w:r>
              <w:rPr>
                <w:bCs/>
                <w:color w:val="000000"/>
                <w:lang w:eastAsia="lv-LV"/>
              </w:rPr>
              <w:t xml:space="preserve"> tieši kopņu sekcijām</w:t>
            </w:r>
            <w:r w:rsidRPr="00A16405">
              <w:rPr>
                <w:bCs/>
                <w:color w:val="000000"/>
                <w:lang w:eastAsia="lv-LV"/>
              </w:rPr>
              <w:t xml:space="preserve"> vai </w:t>
            </w:r>
            <w:r>
              <w:rPr>
                <w:bCs/>
                <w:color w:val="000000"/>
                <w:lang w:eastAsia="lv-LV"/>
              </w:rPr>
              <w:t xml:space="preserve">katra jaudas </w:t>
            </w:r>
            <w:r w:rsidRPr="00A16405">
              <w:rPr>
                <w:bCs/>
                <w:color w:val="000000"/>
                <w:lang w:eastAsia="lv-LV"/>
              </w:rPr>
              <w:t>s</w:t>
            </w:r>
            <w:r>
              <w:rPr>
                <w:bCs/>
                <w:color w:val="000000"/>
                <w:lang w:eastAsia="lv-LV"/>
              </w:rPr>
              <w:t xml:space="preserve">lēdža moduļa līnijas pusē (ja tiek pielietoti elektroniskie spriegummaiņi)/ Voltage transformers </w:t>
            </w:r>
            <w:r w:rsidRPr="00A16405">
              <w:rPr>
                <w:bCs/>
                <w:color w:val="000000"/>
                <w:lang w:eastAsia="lv-LV"/>
              </w:rPr>
              <w:t xml:space="preserve">can be connected to busbars or </w:t>
            </w:r>
            <w:r>
              <w:rPr>
                <w:bCs/>
                <w:color w:val="000000"/>
                <w:lang w:eastAsia="lv-LV"/>
              </w:rPr>
              <w:t xml:space="preserve">each cicuit breaker module </w:t>
            </w:r>
            <w:r w:rsidRPr="00A16405">
              <w:rPr>
                <w:bCs/>
                <w:color w:val="000000"/>
                <w:lang w:eastAsia="lv-LV"/>
              </w:rPr>
              <w:t xml:space="preserve">line </w:t>
            </w:r>
            <w:r>
              <w:rPr>
                <w:bCs/>
                <w:color w:val="000000"/>
                <w:lang w:eastAsia="lv-LV"/>
              </w:rPr>
              <w:t>incoming side (if voltage dividers are used)</w:t>
            </w:r>
          </w:p>
        </w:tc>
        <w:tc>
          <w:tcPr>
            <w:tcW w:w="0" w:type="auto"/>
            <w:tcBorders>
              <w:top w:val="single" w:sz="4" w:space="0" w:color="auto"/>
              <w:left w:val="nil"/>
              <w:bottom w:val="single" w:sz="4" w:space="0" w:color="auto"/>
              <w:right w:val="single" w:sz="4" w:space="0" w:color="auto"/>
            </w:tcBorders>
            <w:shd w:val="clear" w:color="auto" w:fill="auto"/>
            <w:vAlign w:val="center"/>
          </w:tcPr>
          <w:p w14:paraId="38B5DC70" w14:textId="77777777" w:rsidR="000F25A2" w:rsidRPr="000872B8" w:rsidRDefault="000F25A2" w:rsidP="00E85467">
            <w:pPr>
              <w:rPr>
                <w:color w:val="000000"/>
                <w:lang w:eastAsia="lv-LV"/>
              </w:rPr>
            </w:pPr>
            <w:r w:rsidRPr="000872B8">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33D677AD" w14:textId="77777777" w:rsidR="000F25A2" w:rsidRPr="000872B8" w:rsidRDefault="000F25A2" w:rsidP="00E85467">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5B9EA29" w14:textId="77777777" w:rsidR="000F25A2" w:rsidRPr="000872B8" w:rsidRDefault="000F25A2" w:rsidP="00E85467">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858F739" w14:textId="77777777" w:rsidR="000F25A2" w:rsidRPr="000872B8" w:rsidRDefault="000F25A2" w:rsidP="00E85467">
            <w:pPr>
              <w:rPr>
                <w:color w:val="000000"/>
                <w:lang w:eastAsia="lv-LV"/>
              </w:rPr>
            </w:pPr>
          </w:p>
        </w:tc>
      </w:tr>
      <w:tr w:rsidR="000F25A2" w:rsidRPr="0064010B" w14:paraId="35E8DA69" w14:textId="77777777" w:rsidTr="00E85467">
        <w:trPr>
          <w:cantSplit/>
        </w:trPr>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1C96645F" w14:textId="77777777" w:rsidR="000F25A2" w:rsidRPr="000872B8" w:rsidRDefault="000F25A2" w:rsidP="00E85467">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50955585" w14:textId="77777777" w:rsidR="000F25A2" w:rsidRPr="000872B8" w:rsidRDefault="000F25A2" w:rsidP="00E85467">
            <w:pPr>
              <w:rPr>
                <w:bCs/>
                <w:color w:val="000000"/>
                <w:lang w:eastAsia="lv-LV"/>
              </w:rPr>
            </w:pPr>
            <w:r w:rsidRPr="00315F8C">
              <w:rPr>
                <w:bCs/>
                <w:color w:val="000000"/>
                <w:lang w:eastAsia="lv-LV"/>
              </w:rPr>
              <w:t>Spriegummaiņ</w:t>
            </w:r>
            <w:r>
              <w:rPr>
                <w:bCs/>
                <w:color w:val="000000"/>
                <w:lang w:eastAsia="lv-LV"/>
              </w:rPr>
              <w:t>i</w:t>
            </w:r>
            <w:r w:rsidRPr="00315F8C">
              <w:rPr>
                <w:bCs/>
                <w:color w:val="000000"/>
                <w:lang w:eastAsia="lv-LV"/>
              </w:rPr>
              <w:t>/ Voltage transformers</w:t>
            </w:r>
            <w:r>
              <w:rPr>
                <w:bCs/>
                <w:color w:val="000000"/>
                <w:lang w:eastAsia="lv-LV"/>
              </w:rPr>
              <w:t>:</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0BFEB453" w14:textId="77777777" w:rsidR="000F25A2" w:rsidRPr="000872B8" w:rsidRDefault="000F25A2" w:rsidP="00E85467">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455881EF" w14:textId="77777777" w:rsidR="000F25A2" w:rsidRPr="000872B8" w:rsidRDefault="000F25A2" w:rsidP="00E85467">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6F7D86FC" w14:textId="77777777" w:rsidR="000F25A2" w:rsidRPr="000872B8" w:rsidRDefault="000F25A2" w:rsidP="00E85467">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3DB07798" w14:textId="77777777" w:rsidR="000F25A2" w:rsidRPr="000872B8" w:rsidRDefault="000F25A2" w:rsidP="00E85467">
            <w:pPr>
              <w:rPr>
                <w:color w:val="000000"/>
                <w:lang w:eastAsia="lv-LV"/>
              </w:rPr>
            </w:pPr>
          </w:p>
        </w:tc>
      </w:tr>
      <w:tr w:rsidR="000F25A2" w:rsidRPr="0064010B" w14:paraId="1D19FF68" w14:textId="77777777" w:rsidTr="00E85467">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10FBFF7" w14:textId="77777777" w:rsidR="000F25A2" w:rsidRPr="000872B8" w:rsidRDefault="000F25A2" w:rsidP="00E85467">
            <w:pPr>
              <w:pStyle w:val="ListParagraph"/>
              <w:numPr>
                <w:ilvl w:val="1"/>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4444E0F" w14:textId="46CE14C9" w:rsidR="000F25A2" w:rsidRPr="000872B8" w:rsidRDefault="000F25A2" w:rsidP="00E85467">
            <w:pPr>
              <w:rPr>
                <w:bCs/>
                <w:color w:val="000000"/>
                <w:lang w:eastAsia="lv-LV"/>
              </w:rPr>
            </w:pPr>
            <w:r>
              <w:rPr>
                <w:bCs/>
                <w:color w:val="000000"/>
                <w:lang w:eastAsia="lv-LV"/>
              </w:rPr>
              <w:t xml:space="preserve">Spriegummaiņi </w:t>
            </w:r>
            <w:r w:rsidRPr="000872B8">
              <w:rPr>
                <w:bCs/>
                <w:color w:val="000000"/>
                <w:lang w:eastAsia="lv-LV"/>
              </w:rPr>
              <w:t xml:space="preserve">vai </w:t>
            </w:r>
            <w:r>
              <w:rPr>
                <w:bCs/>
                <w:color w:val="000000"/>
                <w:lang w:eastAsia="lv-LV"/>
              </w:rPr>
              <w:t xml:space="preserve">tehniskajām prasībām un </w:t>
            </w:r>
            <w:r w:rsidRPr="000872B8">
              <w:rPr>
                <w:bCs/>
                <w:color w:val="000000"/>
                <w:lang w:eastAsia="lv-LV"/>
              </w:rPr>
              <w:t>standartam IEC 60044-7 (1999-12)</w:t>
            </w:r>
            <w:r w:rsidR="00A87D80">
              <w:t xml:space="preserve"> </w:t>
            </w:r>
            <w:r w:rsidR="00A87D80" w:rsidRPr="00A87D80">
              <w:rPr>
                <w:bCs/>
                <w:color w:val="000000"/>
                <w:lang w:eastAsia="lv-LV"/>
              </w:rPr>
              <w:t>vai ekvivalents</w:t>
            </w:r>
            <w:r w:rsidRPr="000872B8">
              <w:rPr>
                <w:bCs/>
                <w:color w:val="000000"/>
                <w:lang w:eastAsia="lv-LV"/>
              </w:rPr>
              <w:t xml:space="preserve"> atbilstoši elektroniskie </w:t>
            </w:r>
            <w:r>
              <w:rPr>
                <w:bCs/>
                <w:color w:val="000000"/>
                <w:lang w:eastAsia="lv-LV"/>
              </w:rPr>
              <w:t xml:space="preserve">spriegummaiņi/ Voltage transformers </w:t>
            </w:r>
            <w:r w:rsidRPr="000872B8">
              <w:rPr>
                <w:bCs/>
                <w:color w:val="000000"/>
                <w:lang w:eastAsia="lv-LV"/>
              </w:rPr>
              <w:t>or adequate voltage dividers according</w:t>
            </w:r>
            <w:r>
              <w:rPr>
                <w:bCs/>
                <w:color w:val="000000"/>
                <w:lang w:eastAsia="lv-LV"/>
              </w:rPr>
              <w:t xml:space="preserve"> 60044-7 (1999-12)</w:t>
            </w:r>
            <w:r w:rsidR="00A87D80">
              <w:t xml:space="preserve"> </w:t>
            </w:r>
            <w:r w:rsidR="00A87D80" w:rsidRPr="00A87D80">
              <w:rPr>
                <w:bCs/>
                <w:color w:val="000000"/>
                <w:lang w:eastAsia="lv-LV"/>
              </w:rPr>
              <w:t>or equivalent</w:t>
            </w:r>
          </w:p>
        </w:tc>
        <w:tc>
          <w:tcPr>
            <w:tcW w:w="0" w:type="auto"/>
            <w:tcBorders>
              <w:top w:val="single" w:sz="4" w:space="0" w:color="auto"/>
              <w:left w:val="nil"/>
              <w:bottom w:val="single" w:sz="4" w:space="0" w:color="auto"/>
              <w:right w:val="single" w:sz="4" w:space="0" w:color="auto"/>
            </w:tcBorders>
            <w:shd w:val="clear" w:color="auto" w:fill="auto"/>
            <w:vAlign w:val="center"/>
          </w:tcPr>
          <w:p w14:paraId="1B735B6F" w14:textId="77777777" w:rsidR="000F25A2" w:rsidRPr="000872B8" w:rsidRDefault="000F25A2" w:rsidP="00E85467">
            <w:pPr>
              <w:rPr>
                <w:color w:val="000000"/>
                <w:lang w:eastAsia="lv-LV"/>
              </w:rPr>
            </w:pPr>
            <w:r w:rsidRPr="000872B8">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33877DD4" w14:textId="77777777" w:rsidR="000F25A2" w:rsidRPr="000872B8" w:rsidRDefault="000F25A2" w:rsidP="00E85467">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FF2F2F2" w14:textId="77777777" w:rsidR="000F25A2" w:rsidRPr="000872B8" w:rsidRDefault="000F25A2" w:rsidP="00E85467">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65F3250" w14:textId="77777777" w:rsidR="000F25A2" w:rsidRPr="000872B8" w:rsidRDefault="000F25A2" w:rsidP="00E85467">
            <w:pPr>
              <w:rPr>
                <w:color w:val="000000"/>
                <w:lang w:eastAsia="lv-LV"/>
              </w:rPr>
            </w:pPr>
          </w:p>
        </w:tc>
      </w:tr>
      <w:tr w:rsidR="000F25A2" w:rsidRPr="0064010B" w14:paraId="58A006E5" w14:textId="77777777" w:rsidTr="00E85467">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967F22E" w14:textId="77777777" w:rsidR="000F25A2" w:rsidRPr="000872B8" w:rsidRDefault="000F25A2" w:rsidP="00E85467">
            <w:pPr>
              <w:pStyle w:val="ListParagraph"/>
              <w:numPr>
                <w:ilvl w:val="1"/>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3C2876E" w14:textId="77777777" w:rsidR="000F25A2" w:rsidRPr="000872B8" w:rsidRDefault="000F25A2" w:rsidP="00E85467">
            <w:pPr>
              <w:rPr>
                <w:bCs/>
                <w:color w:val="000000"/>
                <w:lang w:eastAsia="lv-LV"/>
              </w:rPr>
            </w:pPr>
            <w:r w:rsidRPr="000872B8">
              <w:rPr>
                <w:bCs/>
                <w:color w:val="000000"/>
                <w:lang w:eastAsia="lv-LV"/>
              </w:rPr>
              <w:t xml:space="preserve">Spriegummaiņa koeficients/ </w:t>
            </w:r>
            <w:r w:rsidRPr="000872B8">
              <w:rPr>
                <w:lang w:val="en-GB"/>
              </w:rPr>
              <w:t>T</w:t>
            </w:r>
            <w:r w:rsidRPr="000872B8">
              <w:rPr>
                <w:bCs/>
                <w:color w:val="000000"/>
                <w:lang w:eastAsia="lv-LV"/>
              </w:rPr>
              <w:t>ransformer ratio</w:t>
            </w:r>
          </w:p>
        </w:tc>
        <w:tc>
          <w:tcPr>
            <w:tcW w:w="0" w:type="auto"/>
            <w:tcBorders>
              <w:top w:val="single" w:sz="4" w:space="0" w:color="auto"/>
              <w:left w:val="nil"/>
              <w:bottom w:val="single" w:sz="4" w:space="0" w:color="auto"/>
              <w:right w:val="single" w:sz="4" w:space="0" w:color="auto"/>
            </w:tcBorders>
            <w:shd w:val="clear" w:color="auto" w:fill="auto"/>
            <w:vAlign w:val="center"/>
          </w:tcPr>
          <w:p w14:paraId="08D2740F" w14:textId="77777777" w:rsidR="000F25A2" w:rsidRPr="000872B8" w:rsidRDefault="006735E1" w:rsidP="00E85467">
            <w:pPr>
              <w:rPr>
                <w:color w:val="000000"/>
                <w:lang w:eastAsia="lv-LV"/>
              </w:rPr>
            </w:pPr>
            <m:oMath>
              <m:f>
                <m:fPr>
                  <m:ctrlPr>
                    <w:rPr>
                      <w:rFonts w:ascii="Cambria Math" w:hAnsi="Cambria Math"/>
                      <w:sz w:val="32"/>
                      <w:szCs w:val="32"/>
                    </w:rPr>
                  </m:ctrlPr>
                </m:fPr>
                <m:num>
                  <m:r>
                    <w:rPr>
                      <w:rFonts w:ascii="Cambria Math" w:hAnsi="Cambria Math"/>
                      <w:sz w:val="32"/>
                      <w:szCs w:val="32"/>
                    </w:rPr>
                    <m:t>10</m:t>
                  </m:r>
                </m:num>
                <m:den>
                  <m:rad>
                    <m:radPr>
                      <m:degHide m:val="1"/>
                      <m:ctrlPr>
                        <w:rPr>
                          <w:rFonts w:ascii="Cambria Math" w:eastAsiaTheme="minorHAnsi" w:hAnsi="Cambria Math" w:cstheme="minorBidi"/>
                          <w:i/>
                          <w:sz w:val="32"/>
                          <w:szCs w:val="32"/>
                        </w:rPr>
                      </m:ctrlPr>
                    </m:radPr>
                    <m:deg/>
                    <m:e>
                      <m:r>
                        <w:rPr>
                          <w:rFonts w:ascii="Cambria Math" w:hAnsi="Cambria Math"/>
                          <w:sz w:val="32"/>
                          <w:szCs w:val="32"/>
                        </w:rPr>
                        <m:t>3</m:t>
                      </m:r>
                    </m:e>
                  </m:rad>
                </m:den>
              </m:f>
              <m:r>
                <w:rPr>
                  <w:rFonts w:ascii="Cambria Math" w:hAnsi="Cambria Math"/>
                  <w:sz w:val="32"/>
                  <w:szCs w:val="32"/>
                </w:rPr>
                <m:t>/</m:t>
              </m:r>
              <m:f>
                <m:fPr>
                  <m:ctrlPr>
                    <w:rPr>
                      <w:rFonts w:ascii="Cambria Math" w:hAnsi="Cambria Math"/>
                      <w:sz w:val="32"/>
                      <w:szCs w:val="32"/>
                    </w:rPr>
                  </m:ctrlPr>
                </m:fPr>
                <m:num>
                  <m:r>
                    <w:rPr>
                      <w:rFonts w:ascii="Cambria Math" w:hAnsi="Cambria Math"/>
                      <w:sz w:val="32"/>
                      <w:szCs w:val="32"/>
                    </w:rPr>
                    <m:t>0,1</m:t>
                  </m:r>
                </m:num>
                <m:den>
                  <m:rad>
                    <m:radPr>
                      <m:degHide m:val="1"/>
                      <m:ctrlPr>
                        <w:rPr>
                          <w:rFonts w:ascii="Cambria Math" w:eastAsiaTheme="minorHAnsi" w:hAnsi="Cambria Math" w:cstheme="minorBidi"/>
                          <w:i/>
                          <w:sz w:val="32"/>
                          <w:szCs w:val="32"/>
                        </w:rPr>
                      </m:ctrlPr>
                    </m:radPr>
                    <m:deg/>
                    <m:e>
                      <m:r>
                        <w:rPr>
                          <w:rFonts w:ascii="Cambria Math" w:hAnsi="Cambria Math"/>
                          <w:sz w:val="32"/>
                          <w:szCs w:val="32"/>
                        </w:rPr>
                        <m:t>3</m:t>
                      </m:r>
                    </m:e>
                  </m:rad>
                </m:den>
              </m:f>
              <m:r>
                <w:rPr>
                  <w:rFonts w:ascii="Cambria Math" w:hAnsi="Cambria Math"/>
                  <w:sz w:val="32"/>
                  <w:szCs w:val="32"/>
                </w:rPr>
                <m:t>/</m:t>
              </m:r>
              <m:f>
                <m:fPr>
                  <m:ctrlPr>
                    <w:rPr>
                      <w:rFonts w:ascii="Cambria Math" w:eastAsiaTheme="minorHAnsi" w:hAnsi="Cambria Math" w:cstheme="minorBidi"/>
                      <w:i/>
                      <w:sz w:val="32"/>
                      <w:szCs w:val="32"/>
                    </w:rPr>
                  </m:ctrlPr>
                </m:fPr>
                <m:num>
                  <m:r>
                    <w:rPr>
                      <w:rFonts w:ascii="Cambria Math" w:hAnsi="Cambria Math"/>
                      <w:sz w:val="32"/>
                      <w:szCs w:val="32"/>
                    </w:rPr>
                    <m:t>0,1</m:t>
                  </m:r>
                </m:num>
                <m:den>
                  <m:rad>
                    <m:radPr>
                      <m:degHide m:val="1"/>
                      <m:ctrlPr>
                        <w:rPr>
                          <w:rFonts w:ascii="Cambria Math" w:eastAsiaTheme="minorHAnsi" w:hAnsi="Cambria Math" w:cstheme="minorBidi"/>
                          <w:i/>
                          <w:sz w:val="32"/>
                          <w:szCs w:val="32"/>
                        </w:rPr>
                      </m:ctrlPr>
                    </m:radPr>
                    <m:deg/>
                    <m:e>
                      <m:r>
                        <w:rPr>
                          <w:rFonts w:ascii="Cambria Math" w:hAnsi="Cambria Math"/>
                          <w:sz w:val="32"/>
                          <w:szCs w:val="32"/>
                        </w:rPr>
                        <m:t>3</m:t>
                      </m:r>
                    </m:e>
                  </m:rad>
                </m:den>
              </m:f>
            </m:oMath>
            <w:r w:rsidR="000F25A2" w:rsidRPr="0006602B">
              <w:rPr>
                <w:sz w:val="32"/>
                <w:szCs w:val="32"/>
              </w:rPr>
              <w:t xml:space="preserve"> </w:t>
            </w:r>
            <w:r w:rsidR="000F25A2" w:rsidRPr="0006602B">
              <w:rPr>
                <w:sz w:val="20"/>
                <w:szCs w:val="20"/>
              </w:rPr>
              <w:t>kV</w:t>
            </w:r>
          </w:p>
        </w:tc>
        <w:tc>
          <w:tcPr>
            <w:tcW w:w="0" w:type="auto"/>
            <w:tcBorders>
              <w:top w:val="single" w:sz="4" w:space="0" w:color="auto"/>
              <w:left w:val="nil"/>
              <w:bottom w:val="single" w:sz="4" w:space="0" w:color="auto"/>
              <w:right w:val="single" w:sz="4" w:space="0" w:color="auto"/>
            </w:tcBorders>
            <w:shd w:val="clear" w:color="auto" w:fill="auto"/>
            <w:vAlign w:val="center"/>
          </w:tcPr>
          <w:p w14:paraId="0CBB28E9" w14:textId="77777777" w:rsidR="000F25A2" w:rsidRPr="000872B8" w:rsidRDefault="000F25A2" w:rsidP="00E85467">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31D34BC" w14:textId="77777777" w:rsidR="000F25A2" w:rsidRPr="000872B8" w:rsidRDefault="000F25A2" w:rsidP="00E85467">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27CCBB8" w14:textId="77777777" w:rsidR="000F25A2" w:rsidRPr="000872B8" w:rsidRDefault="000F25A2" w:rsidP="00E85467">
            <w:pPr>
              <w:rPr>
                <w:color w:val="000000"/>
                <w:lang w:eastAsia="lv-LV"/>
              </w:rPr>
            </w:pPr>
          </w:p>
        </w:tc>
      </w:tr>
      <w:tr w:rsidR="000F25A2" w:rsidRPr="0064010B" w14:paraId="0DE089F0" w14:textId="77777777" w:rsidTr="00E85467">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E3560C0" w14:textId="77777777" w:rsidR="000F25A2" w:rsidRPr="000872B8" w:rsidRDefault="000F25A2" w:rsidP="00E85467">
            <w:pPr>
              <w:pStyle w:val="ListParagraph"/>
              <w:numPr>
                <w:ilvl w:val="1"/>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0CD6C42" w14:textId="77777777" w:rsidR="000F25A2" w:rsidRPr="000872B8" w:rsidRDefault="000F25A2" w:rsidP="00E85467">
            <w:pPr>
              <w:rPr>
                <w:bCs/>
                <w:color w:val="000000"/>
                <w:lang w:eastAsia="lv-LV"/>
              </w:rPr>
            </w:pPr>
            <w:r w:rsidRPr="00C3019C">
              <w:t>1. tinuma precizitātes klase/ 1-st core accuracy class</w:t>
            </w:r>
          </w:p>
        </w:tc>
        <w:tc>
          <w:tcPr>
            <w:tcW w:w="0" w:type="auto"/>
            <w:tcBorders>
              <w:top w:val="single" w:sz="4" w:space="0" w:color="auto"/>
              <w:left w:val="nil"/>
              <w:bottom w:val="single" w:sz="4" w:space="0" w:color="auto"/>
              <w:right w:val="single" w:sz="4" w:space="0" w:color="auto"/>
            </w:tcBorders>
            <w:shd w:val="clear" w:color="auto" w:fill="auto"/>
            <w:vAlign w:val="center"/>
          </w:tcPr>
          <w:p w14:paraId="53BEF6E4" w14:textId="77777777" w:rsidR="000F25A2" w:rsidRPr="000872B8" w:rsidRDefault="000F25A2" w:rsidP="00E85467">
            <w:pPr>
              <w:rPr>
                <w:color w:val="000000"/>
                <w:lang w:eastAsia="lv-LV"/>
              </w:rPr>
            </w:pPr>
            <w:r>
              <w:rPr>
                <w:color w:val="000000"/>
                <w:lang w:eastAsia="lv-LV"/>
              </w:rPr>
              <w:t>0,5</w:t>
            </w:r>
          </w:p>
        </w:tc>
        <w:tc>
          <w:tcPr>
            <w:tcW w:w="0" w:type="auto"/>
            <w:tcBorders>
              <w:top w:val="single" w:sz="4" w:space="0" w:color="auto"/>
              <w:left w:val="nil"/>
              <w:bottom w:val="single" w:sz="4" w:space="0" w:color="auto"/>
              <w:right w:val="single" w:sz="4" w:space="0" w:color="auto"/>
            </w:tcBorders>
            <w:shd w:val="clear" w:color="auto" w:fill="auto"/>
            <w:vAlign w:val="center"/>
          </w:tcPr>
          <w:p w14:paraId="60127DA4" w14:textId="77777777" w:rsidR="000F25A2" w:rsidRPr="000872B8" w:rsidRDefault="000F25A2" w:rsidP="00E85467">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06ADD3C" w14:textId="77777777" w:rsidR="000F25A2" w:rsidRPr="000872B8" w:rsidRDefault="000F25A2" w:rsidP="00E85467">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EB62CC6" w14:textId="77777777" w:rsidR="000F25A2" w:rsidRPr="000872B8" w:rsidRDefault="000F25A2" w:rsidP="00E85467">
            <w:pPr>
              <w:rPr>
                <w:color w:val="000000"/>
                <w:lang w:eastAsia="lv-LV"/>
              </w:rPr>
            </w:pPr>
          </w:p>
        </w:tc>
      </w:tr>
      <w:tr w:rsidR="000F25A2" w:rsidRPr="0064010B" w14:paraId="37D4ECEC" w14:textId="77777777" w:rsidTr="00E85467">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A188623" w14:textId="77777777" w:rsidR="000F25A2" w:rsidRDefault="000F25A2" w:rsidP="00E85467">
            <w:pPr>
              <w:pStyle w:val="ListParagraph"/>
              <w:numPr>
                <w:ilvl w:val="1"/>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9DEF7A2" w14:textId="77777777" w:rsidR="000F25A2" w:rsidRPr="000872B8" w:rsidRDefault="000F25A2" w:rsidP="00E85467">
            <w:pPr>
              <w:rPr>
                <w:bCs/>
                <w:color w:val="000000"/>
                <w:lang w:eastAsia="lv-LV"/>
              </w:rPr>
            </w:pPr>
            <w:r w:rsidRPr="00C3019C">
              <w:t>1. tinuma nominālā jauda/ 1-st core rated output</w:t>
            </w:r>
          </w:p>
        </w:tc>
        <w:tc>
          <w:tcPr>
            <w:tcW w:w="0" w:type="auto"/>
            <w:tcBorders>
              <w:top w:val="single" w:sz="4" w:space="0" w:color="auto"/>
              <w:left w:val="nil"/>
              <w:bottom w:val="single" w:sz="4" w:space="0" w:color="auto"/>
              <w:right w:val="single" w:sz="4" w:space="0" w:color="auto"/>
            </w:tcBorders>
            <w:shd w:val="clear" w:color="auto" w:fill="auto"/>
            <w:vAlign w:val="center"/>
          </w:tcPr>
          <w:p w14:paraId="19CED2B4" w14:textId="77777777" w:rsidR="000F25A2" w:rsidRPr="000872B8" w:rsidRDefault="000F25A2" w:rsidP="00E85467">
            <w:pPr>
              <w:rPr>
                <w:color w:val="000000"/>
                <w:lang w:eastAsia="lv-LV"/>
              </w:rPr>
            </w:pPr>
            <w:r>
              <w:rPr>
                <w:color w:val="000000"/>
                <w:lang w:eastAsia="lv-LV"/>
              </w:rPr>
              <w:t>10</w:t>
            </w:r>
            <w:r w:rsidRPr="000872B8">
              <w:rPr>
                <w:color w:val="000000"/>
                <w:lang w:eastAsia="lv-LV"/>
              </w:rPr>
              <w:t>VA</w:t>
            </w:r>
          </w:p>
        </w:tc>
        <w:tc>
          <w:tcPr>
            <w:tcW w:w="0" w:type="auto"/>
            <w:tcBorders>
              <w:top w:val="single" w:sz="4" w:space="0" w:color="auto"/>
              <w:left w:val="nil"/>
              <w:bottom w:val="single" w:sz="4" w:space="0" w:color="auto"/>
              <w:right w:val="single" w:sz="4" w:space="0" w:color="auto"/>
            </w:tcBorders>
            <w:shd w:val="clear" w:color="auto" w:fill="auto"/>
            <w:vAlign w:val="center"/>
          </w:tcPr>
          <w:p w14:paraId="2E75F67E" w14:textId="77777777" w:rsidR="000F25A2" w:rsidRPr="000872B8" w:rsidRDefault="000F25A2" w:rsidP="00E85467">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E7E14F7" w14:textId="77777777" w:rsidR="000F25A2" w:rsidRPr="000872B8" w:rsidRDefault="000F25A2" w:rsidP="00E85467">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5F735BA" w14:textId="77777777" w:rsidR="000F25A2" w:rsidRDefault="000F25A2" w:rsidP="00E85467">
            <w:pPr>
              <w:rPr>
                <w:color w:val="000000"/>
                <w:lang w:eastAsia="lv-LV"/>
              </w:rPr>
            </w:pPr>
          </w:p>
        </w:tc>
      </w:tr>
      <w:tr w:rsidR="000F25A2" w:rsidRPr="0064010B" w14:paraId="6CCA603A" w14:textId="77777777" w:rsidTr="00E85467">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E91F717" w14:textId="77777777" w:rsidR="000F25A2" w:rsidRPr="000872B8" w:rsidRDefault="000F25A2" w:rsidP="00E85467">
            <w:pPr>
              <w:pStyle w:val="ListParagraph"/>
              <w:numPr>
                <w:ilvl w:val="1"/>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0C139FF" w14:textId="77777777" w:rsidR="000F25A2" w:rsidRPr="000872B8" w:rsidRDefault="000F25A2" w:rsidP="00E85467">
            <w:pPr>
              <w:rPr>
                <w:bCs/>
                <w:color w:val="000000"/>
                <w:lang w:eastAsia="lv-LV"/>
              </w:rPr>
            </w:pPr>
            <w:r w:rsidRPr="00C3019C">
              <w:t>2. tinuma precizitātes klase/ 2-nd core accuracy class</w:t>
            </w:r>
          </w:p>
        </w:tc>
        <w:tc>
          <w:tcPr>
            <w:tcW w:w="0" w:type="auto"/>
            <w:tcBorders>
              <w:top w:val="single" w:sz="4" w:space="0" w:color="auto"/>
              <w:left w:val="nil"/>
              <w:bottom w:val="single" w:sz="4" w:space="0" w:color="auto"/>
              <w:right w:val="single" w:sz="4" w:space="0" w:color="auto"/>
            </w:tcBorders>
            <w:shd w:val="clear" w:color="auto" w:fill="auto"/>
            <w:vAlign w:val="center"/>
          </w:tcPr>
          <w:p w14:paraId="4FDAC33A" w14:textId="77777777" w:rsidR="000F25A2" w:rsidRPr="000872B8" w:rsidRDefault="000F25A2" w:rsidP="00E85467">
            <w:pPr>
              <w:rPr>
                <w:color w:val="000000"/>
                <w:lang w:eastAsia="lv-LV"/>
              </w:rPr>
            </w:pPr>
            <w:r w:rsidRPr="000872B8">
              <w:rPr>
                <w:color w:val="000000"/>
                <w:lang w:eastAsia="lv-LV"/>
              </w:rPr>
              <w:t>3P</w:t>
            </w:r>
          </w:p>
        </w:tc>
        <w:tc>
          <w:tcPr>
            <w:tcW w:w="0" w:type="auto"/>
            <w:tcBorders>
              <w:top w:val="single" w:sz="4" w:space="0" w:color="auto"/>
              <w:left w:val="nil"/>
              <w:bottom w:val="single" w:sz="4" w:space="0" w:color="auto"/>
              <w:right w:val="single" w:sz="4" w:space="0" w:color="auto"/>
            </w:tcBorders>
            <w:shd w:val="clear" w:color="auto" w:fill="auto"/>
            <w:vAlign w:val="center"/>
          </w:tcPr>
          <w:p w14:paraId="16806EE0" w14:textId="77777777" w:rsidR="000F25A2" w:rsidRPr="000872B8" w:rsidRDefault="000F25A2" w:rsidP="00E85467">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82A42F1" w14:textId="77777777" w:rsidR="000F25A2" w:rsidRPr="000872B8" w:rsidRDefault="000F25A2" w:rsidP="00E85467">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85700E6" w14:textId="77777777" w:rsidR="000F25A2" w:rsidRPr="000872B8" w:rsidRDefault="000F25A2" w:rsidP="00E85467">
            <w:pPr>
              <w:rPr>
                <w:color w:val="000000"/>
                <w:lang w:eastAsia="lv-LV"/>
              </w:rPr>
            </w:pPr>
          </w:p>
        </w:tc>
      </w:tr>
      <w:tr w:rsidR="000F25A2" w:rsidRPr="0064010B" w14:paraId="2346C478" w14:textId="77777777" w:rsidTr="00E85467">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ADA87C2" w14:textId="77777777" w:rsidR="000F25A2" w:rsidRDefault="000F25A2" w:rsidP="00E85467">
            <w:pPr>
              <w:pStyle w:val="ListParagraph"/>
              <w:numPr>
                <w:ilvl w:val="1"/>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C96EC87" w14:textId="77777777" w:rsidR="000F25A2" w:rsidRPr="000872B8" w:rsidRDefault="000F25A2" w:rsidP="00E85467">
            <w:pPr>
              <w:rPr>
                <w:bCs/>
                <w:color w:val="000000"/>
                <w:lang w:eastAsia="lv-LV"/>
              </w:rPr>
            </w:pPr>
            <w:r w:rsidRPr="00C3019C">
              <w:t>2. tinuma nominālā jauda/ 2-nd core rated output</w:t>
            </w:r>
          </w:p>
        </w:tc>
        <w:tc>
          <w:tcPr>
            <w:tcW w:w="0" w:type="auto"/>
            <w:tcBorders>
              <w:top w:val="single" w:sz="4" w:space="0" w:color="auto"/>
              <w:left w:val="nil"/>
              <w:bottom w:val="single" w:sz="4" w:space="0" w:color="auto"/>
              <w:right w:val="single" w:sz="4" w:space="0" w:color="auto"/>
            </w:tcBorders>
            <w:shd w:val="clear" w:color="auto" w:fill="auto"/>
            <w:vAlign w:val="center"/>
          </w:tcPr>
          <w:p w14:paraId="64FCC2B8" w14:textId="77777777" w:rsidR="000F25A2" w:rsidRPr="000872B8" w:rsidRDefault="000F25A2" w:rsidP="00E85467">
            <w:pPr>
              <w:rPr>
                <w:color w:val="000000"/>
                <w:lang w:eastAsia="lv-LV"/>
              </w:rPr>
            </w:pPr>
            <w:r w:rsidRPr="000872B8">
              <w:rPr>
                <w:color w:val="000000"/>
                <w:lang w:eastAsia="lv-LV"/>
              </w:rPr>
              <w:t>10VA</w:t>
            </w:r>
          </w:p>
        </w:tc>
        <w:tc>
          <w:tcPr>
            <w:tcW w:w="0" w:type="auto"/>
            <w:tcBorders>
              <w:top w:val="single" w:sz="4" w:space="0" w:color="auto"/>
              <w:left w:val="nil"/>
              <w:bottom w:val="single" w:sz="4" w:space="0" w:color="auto"/>
              <w:right w:val="single" w:sz="4" w:space="0" w:color="auto"/>
            </w:tcBorders>
            <w:shd w:val="clear" w:color="auto" w:fill="auto"/>
            <w:vAlign w:val="center"/>
          </w:tcPr>
          <w:p w14:paraId="4FC6F837" w14:textId="77777777" w:rsidR="000F25A2" w:rsidRPr="000872B8" w:rsidRDefault="000F25A2" w:rsidP="00E85467">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F2D3AFC" w14:textId="77777777" w:rsidR="000F25A2" w:rsidRPr="000872B8" w:rsidRDefault="000F25A2" w:rsidP="00E85467">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53CA9B1" w14:textId="77777777" w:rsidR="000F25A2" w:rsidRDefault="000F25A2" w:rsidP="00E85467">
            <w:pPr>
              <w:rPr>
                <w:color w:val="000000"/>
                <w:lang w:eastAsia="lv-LV"/>
              </w:rPr>
            </w:pPr>
          </w:p>
        </w:tc>
      </w:tr>
      <w:tr w:rsidR="000F25A2" w:rsidRPr="0064010B" w14:paraId="4807610D" w14:textId="77777777" w:rsidTr="00E85467">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CEBE8E9" w14:textId="77777777" w:rsidR="000F25A2" w:rsidRPr="000872B8" w:rsidRDefault="000F25A2" w:rsidP="00E85467">
            <w:pPr>
              <w:pStyle w:val="ListParagraph"/>
              <w:numPr>
                <w:ilvl w:val="1"/>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1533120" w14:textId="77777777" w:rsidR="000F25A2" w:rsidRPr="000872B8" w:rsidRDefault="000F25A2" w:rsidP="00E85467">
            <w:pPr>
              <w:rPr>
                <w:bCs/>
                <w:color w:val="000000"/>
                <w:lang w:eastAsia="lv-LV"/>
              </w:rPr>
            </w:pPr>
            <w:r w:rsidRPr="000872B8">
              <w:rPr>
                <w:bCs/>
                <w:color w:val="000000"/>
                <w:lang w:eastAsia="lv-LV"/>
              </w:rPr>
              <w:t xml:space="preserve">Sprieguma faktors/ </w:t>
            </w:r>
            <w:r w:rsidRPr="000872B8">
              <w:rPr>
                <w:lang w:val="en-GB"/>
              </w:rPr>
              <w:t>Voltage factor</w:t>
            </w:r>
          </w:p>
        </w:tc>
        <w:tc>
          <w:tcPr>
            <w:tcW w:w="0" w:type="auto"/>
            <w:tcBorders>
              <w:top w:val="single" w:sz="4" w:space="0" w:color="auto"/>
              <w:left w:val="nil"/>
              <w:bottom w:val="single" w:sz="4" w:space="0" w:color="auto"/>
              <w:right w:val="single" w:sz="4" w:space="0" w:color="auto"/>
            </w:tcBorders>
            <w:shd w:val="clear" w:color="auto" w:fill="auto"/>
            <w:vAlign w:val="center"/>
          </w:tcPr>
          <w:p w14:paraId="5F90637A" w14:textId="77777777" w:rsidR="000F25A2" w:rsidRPr="000872B8" w:rsidRDefault="000F25A2" w:rsidP="00E85467">
            <w:pPr>
              <w:rPr>
                <w:color w:val="000000"/>
                <w:lang w:eastAsia="lv-LV"/>
              </w:rPr>
            </w:pPr>
            <w:r w:rsidRPr="000872B8">
              <w:rPr>
                <w:color w:val="000000"/>
                <w:lang w:eastAsia="lv-LV"/>
              </w:rPr>
              <w:t>1,9 x Unom. x 8h</w:t>
            </w:r>
          </w:p>
        </w:tc>
        <w:tc>
          <w:tcPr>
            <w:tcW w:w="0" w:type="auto"/>
            <w:tcBorders>
              <w:top w:val="single" w:sz="4" w:space="0" w:color="auto"/>
              <w:left w:val="nil"/>
              <w:bottom w:val="single" w:sz="4" w:space="0" w:color="auto"/>
              <w:right w:val="single" w:sz="4" w:space="0" w:color="auto"/>
            </w:tcBorders>
            <w:shd w:val="clear" w:color="auto" w:fill="auto"/>
            <w:vAlign w:val="center"/>
          </w:tcPr>
          <w:p w14:paraId="41452AC5" w14:textId="77777777" w:rsidR="000F25A2" w:rsidRPr="000872B8" w:rsidRDefault="000F25A2" w:rsidP="00E85467">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5868D2D" w14:textId="77777777" w:rsidR="000F25A2" w:rsidRPr="000872B8" w:rsidRDefault="000F25A2" w:rsidP="00E85467">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5E2C75E" w14:textId="77777777" w:rsidR="000F25A2" w:rsidRPr="000872B8" w:rsidRDefault="000F25A2" w:rsidP="00E85467">
            <w:pPr>
              <w:rPr>
                <w:color w:val="000000"/>
                <w:lang w:eastAsia="lv-LV"/>
              </w:rPr>
            </w:pPr>
          </w:p>
        </w:tc>
      </w:tr>
      <w:tr w:rsidR="000F25A2" w:rsidRPr="0064010B" w14:paraId="5B422D29" w14:textId="77777777" w:rsidTr="00E85467">
        <w:trPr>
          <w:cantSplit/>
        </w:trPr>
        <w:tc>
          <w:tcPr>
            <w:tcW w:w="0" w:type="auto"/>
            <w:gridSpan w:val="3"/>
            <w:tcBorders>
              <w:top w:val="nil"/>
              <w:left w:val="single" w:sz="4" w:space="0" w:color="auto"/>
              <w:bottom w:val="single" w:sz="4" w:space="0" w:color="auto"/>
              <w:right w:val="single" w:sz="4" w:space="0" w:color="auto"/>
            </w:tcBorders>
            <w:shd w:val="clear" w:color="auto" w:fill="D9D9D9" w:themeFill="background1" w:themeFillShade="D9"/>
            <w:vAlign w:val="center"/>
          </w:tcPr>
          <w:p w14:paraId="5E230BE2" w14:textId="77777777" w:rsidR="000F25A2" w:rsidRPr="000872B8" w:rsidRDefault="000F25A2" w:rsidP="00E85467">
            <w:pPr>
              <w:rPr>
                <w:color w:val="000000"/>
                <w:lang w:eastAsia="lv-LV"/>
              </w:rPr>
            </w:pPr>
            <w:r w:rsidRPr="000872B8">
              <w:rPr>
                <w:b/>
                <w:bCs/>
                <w:color w:val="000000"/>
                <w:lang w:eastAsia="lv-LV"/>
              </w:rPr>
              <w:t>Relejaizsardzība un automātika, vispārīgās prasības/ Relay protection and automation, general requirments</w:t>
            </w:r>
          </w:p>
        </w:tc>
        <w:tc>
          <w:tcPr>
            <w:tcW w:w="0" w:type="auto"/>
            <w:tcBorders>
              <w:top w:val="nil"/>
              <w:left w:val="nil"/>
              <w:bottom w:val="single" w:sz="4" w:space="0" w:color="auto"/>
              <w:right w:val="single" w:sz="4" w:space="0" w:color="auto"/>
            </w:tcBorders>
            <w:shd w:val="clear" w:color="auto" w:fill="D9D9D9" w:themeFill="background1" w:themeFillShade="D9"/>
            <w:vAlign w:val="center"/>
          </w:tcPr>
          <w:p w14:paraId="018BC6FB" w14:textId="77777777" w:rsidR="000F25A2" w:rsidRPr="000872B8" w:rsidRDefault="000F25A2" w:rsidP="00E85467">
            <w:pPr>
              <w:rPr>
                <w:color w:val="000000"/>
                <w:lang w:eastAsia="lv-LV"/>
              </w:rPr>
            </w:pPr>
          </w:p>
        </w:tc>
        <w:tc>
          <w:tcPr>
            <w:tcW w:w="0" w:type="auto"/>
            <w:tcBorders>
              <w:top w:val="nil"/>
              <w:left w:val="nil"/>
              <w:bottom w:val="single" w:sz="4" w:space="0" w:color="auto"/>
              <w:right w:val="single" w:sz="4" w:space="0" w:color="auto"/>
            </w:tcBorders>
            <w:shd w:val="clear" w:color="auto" w:fill="D9D9D9" w:themeFill="background1" w:themeFillShade="D9"/>
            <w:vAlign w:val="center"/>
          </w:tcPr>
          <w:p w14:paraId="6A5D318B" w14:textId="77777777" w:rsidR="000F25A2" w:rsidRPr="000872B8" w:rsidRDefault="000F25A2" w:rsidP="00E85467">
            <w:pPr>
              <w:rPr>
                <w:color w:val="000000"/>
                <w:lang w:eastAsia="lv-LV"/>
              </w:rPr>
            </w:pPr>
          </w:p>
        </w:tc>
        <w:tc>
          <w:tcPr>
            <w:tcW w:w="0" w:type="auto"/>
            <w:tcBorders>
              <w:top w:val="nil"/>
              <w:left w:val="nil"/>
              <w:bottom w:val="single" w:sz="4" w:space="0" w:color="auto"/>
              <w:right w:val="single" w:sz="4" w:space="0" w:color="auto"/>
            </w:tcBorders>
            <w:shd w:val="clear" w:color="auto" w:fill="D9D9D9" w:themeFill="background1" w:themeFillShade="D9"/>
            <w:vAlign w:val="center"/>
          </w:tcPr>
          <w:p w14:paraId="1442A1B4" w14:textId="77777777" w:rsidR="000F25A2" w:rsidRPr="000872B8" w:rsidRDefault="000F25A2" w:rsidP="00E85467">
            <w:pPr>
              <w:rPr>
                <w:color w:val="000000"/>
                <w:lang w:eastAsia="lv-LV"/>
              </w:rPr>
            </w:pPr>
          </w:p>
        </w:tc>
      </w:tr>
      <w:tr w:rsidR="000F25A2" w:rsidRPr="0064010B" w14:paraId="24FAD73C" w14:textId="77777777" w:rsidTr="00E85467">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4CB75A2" w14:textId="77777777" w:rsidR="000F25A2" w:rsidRPr="000872B8" w:rsidRDefault="000F25A2" w:rsidP="00E85467">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C6C855E" w14:textId="77777777" w:rsidR="000F25A2" w:rsidRPr="000872B8" w:rsidRDefault="000F25A2" w:rsidP="00E85467">
            <w:pPr>
              <w:rPr>
                <w:b/>
                <w:bCs/>
                <w:color w:val="000000"/>
                <w:lang w:eastAsia="lv-LV"/>
              </w:rPr>
            </w:pPr>
            <w:r w:rsidRPr="008B6E74">
              <w:t>Slēgiekārtai jābūt aprīkotai ar kompaktām augstas uzticamības pievienojumu relejaizsardzības un vadības iekārtām, kas atrodas kamerā, ar šādām galvenajām īpašībām:/ The switchgear must be equipped with numerical compact high reliability feeder relay protection and control (P&amp;C) devices located in cubicle with following general functions:</w:t>
            </w:r>
          </w:p>
        </w:tc>
        <w:tc>
          <w:tcPr>
            <w:tcW w:w="0" w:type="auto"/>
            <w:tcBorders>
              <w:top w:val="single" w:sz="4" w:space="0" w:color="auto"/>
              <w:left w:val="nil"/>
              <w:bottom w:val="single" w:sz="4" w:space="0" w:color="auto"/>
              <w:right w:val="single" w:sz="4" w:space="0" w:color="auto"/>
            </w:tcBorders>
            <w:shd w:val="clear" w:color="auto" w:fill="auto"/>
            <w:vAlign w:val="center"/>
          </w:tcPr>
          <w:p w14:paraId="4A4545DC" w14:textId="77777777" w:rsidR="000F25A2" w:rsidRPr="000872B8" w:rsidRDefault="000F25A2" w:rsidP="00E85467">
            <w:pPr>
              <w:rPr>
                <w:color w:val="000000"/>
                <w:lang w:eastAsia="lv-LV"/>
              </w:rPr>
            </w:pPr>
            <w:r w:rsidRPr="000872B8">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5E95D32D" w14:textId="77777777" w:rsidR="000F25A2" w:rsidRPr="000872B8" w:rsidRDefault="000F25A2" w:rsidP="00E85467">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4D33F6A" w14:textId="77777777" w:rsidR="000F25A2" w:rsidRPr="000872B8" w:rsidRDefault="000F25A2" w:rsidP="00E85467">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73485B9" w14:textId="77777777" w:rsidR="000F25A2" w:rsidRPr="000872B8" w:rsidRDefault="000F25A2" w:rsidP="00E85467">
            <w:pPr>
              <w:rPr>
                <w:color w:val="000000"/>
                <w:lang w:eastAsia="lv-LV"/>
              </w:rPr>
            </w:pPr>
          </w:p>
        </w:tc>
      </w:tr>
      <w:tr w:rsidR="000F25A2" w:rsidRPr="0064010B" w14:paraId="1D6EF46A" w14:textId="77777777" w:rsidTr="00E85467">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61FE825" w14:textId="77777777" w:rsidR="000F25A2" w:rsidRPr="000872B8" w:rsidRDefault="000F25A2" w:rsidP="00E85467">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119BAFE" w14:textId="77777777" w:rsidR="000F25A2" w:rsidRPr="000872B8" w:rsidRDefault="000F25A2" w:rsidP="00E85467">
            <w:pPr>
              <w:rPr>
                <w:b/>
                <w:bCs/>
                <w:color w:val="000000"/>
                <w:lang w:eastAsia="lv-LV"/>
              </w:rPr>
            </w:pPr>
            <w:r>
              <w:rPr>
                <w:bCs/>
                <w:color w:val="000000"/>
                <w:lang w:eastAsia="lv-LV"/>
              </w:rPr>
              <w:t>A</w:t>
            </w:r>
            <w:r w:rsidRPr="00AB0CEB">
              <w:rPr>
                <w:bCs/>
                <w:color w:val="000000"/>
                <w:lang w:eastAsia="lv-LV"/>
              </w:rPr>
              <w:t>izsar</w:t>
            </w:r>
            <w:r>
              <w:rPr>
                <w:bCs/>
                <w:color w:val="000000"/>
                <w:lang w:eastAsia="lv-LV"/>
              </w:rPr>
              <w:t>dzība ar 2 iestatījumu grupām. Jābūt paredzētai grupu pārslēgšanai no SCADA/ P</w:t>
            </w:r>
            <w:r w:rsidRPr="00AB0CEB">
              <w:rPr>
                <w:bCs/>
                <w:color w:val="000000"/>
                <w:lang w:eastAsia="lv-LV"/>
              </w:rPr>
              <w:t>rotections with 2 setting groups</w:t>
            </w:r>
            <w:r>
              <w:rPr>
                <w:bCs/>
                <w:color w:val="000000"/>
                <w:lang w:eastAsia="lv-LV"/>
              </w:rPr>
              <w:t>. Group change from SCADA must be provided</w:t>
            </w:r>
          </w:p>
        </w:tc>
        <w:tc>
          <w:tcPr>
            <w:tcW w:w="0" w:type="auto"/>
            <w:tcBorders>
              <w:top w:val="single" w:sz="4" w:space="0" w:color="auto"/>
              <w:left w:val="nil"/>
              <w:bottom w:val="single" w:sz="4" w:space="0" w:color="auto"/>
              <w:right w:val="single" w:sz="4" w:space="0" w:color="auto"/>
            </w:tcBorders>
            <w:shd w:val="clear" w:color="auto" w:fill="auto"/>
            <w:vAlign w:val="center"/>
          </w:tcPr>
          <w:p w14:paraId="63277D29" w14:textId="77777777" w:rsidR="000F25A2" w:rsidRPr="000872B8" w:rsidRDefault="000F25A2" w:rsidP="00E85467">
            <w:pPr>
              <w:rPr>
                <w:color w:val="000000"/>
                <w:lang w:eastAsia="lv-LV"/>
              </w:rPr>
            </w:pPr>
            <w:r w:rsidRPr="000872B8">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7CF97465" w14:textId="77777777" w:rsidR="000F25A2" w:rsidRPr="000872B8" w:rsidRDefault="000F25A2" w:rsidP="00E85467">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8F3331E" w14:textId="77777777" w:rsidR="000F25A2" w:rsidRPr="000872B8" w:rsidRDefault="000F25A2" w:rsidP="00E85467">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4FCB314" w14:textId="77777777" w:rsidR="000F25A2" w:rsidRPr="000872B8" w:rsidRDefault="000F25A2" w:rsidP="00E85467">
            <w:pPr>
              <w:rPr>
                <w:color w:val="000000"/>
                <w:lang w:eastAsia="lv-LV"/>
              </w:rPr>
            </w:pPr>
          </w:p>
        </w:tc>
      </w:tr>
      <w:tr w:rsidR="000F25A2" w:rsidRPr="0064010B" w14:paraId="47727317" w14:textId="77777777" w:rsidTr="00E85467">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4A33A95" w14:textId="77777777" w:rsidR="000F25A2" w:rsidRPr="000872B8" w:rsidRDefault="000F25A2" w:rsidP="00E85467">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50B492F" w14:textId="77777777" w:rsidR="000F25A2" w:rsidRPr="000872B8" w:rsidRDefault="000F25A2" w:rsidP="00E85467">
            <w:pPr>
              <w:rPr>
                <w:b/>
                <w:bCs/>
                <w:color w:val="000000"/>
                <w:lang w:eastAsia="lv-LV"/>
              </w:rPr>
            </w:pPr>
            <w:r w:rsidRPr="00AB0CEB">
              <w:t>Visu 3 fā</w:t>
            </w:r>
            <w:r>
              <w:t>ž</w:t>
            </w:r>
            <w:r w:rsidRPr="00AB0CEB">
              <w:t>u bojājumu strāvu</w:t>
            </w:r>
            <w:r>
              <w:t xml:space="preserve"> jaudas slēdža atslēgšanas brīdī</w:t>
            </w:r>
            <w:r w:rsidRPr="00AB0CEB">
              <w:t xml:space="preserve"> nosūtīšana uz SCADA</w:t>
            </w:r>
            <w:r>
              <w:t xml:space="preserve"> </w:t>
            </w:r>
            <w:r w:rsidRPr="00AB0CEB">
              <w:t xml:space="preserve">/ Fault currents with all 3phase current </w:t>
            </w:r>
            <w:r>
              <w:t xml:space="preserve">tripped </w:t>
            </w:r>
            <w:r w:rsidRPr="00AB0CEB">
              <w:t>values transmission to SCADA</w:t>
            </w:r>
          </w:p>
        </w:tc>
        <w:tc>
          <w:tcPr>
            <w:tcW w:w="0" w:type="auto"/>
            <w:tcBorders>
              <w:top w:val="single" w:sz="4" w:space="0" w:color="auto"/>
              <w:left w:val="nil"/>
              <w:bottom w:val="single" w:sz="4" w:space="0" w:color="auto"/>
              <w:right w:val="single" w:sz="4" w:space="0" w:color="auto"/>
            </w:tcBorders>
            <w:shd w:val="clear" w:color="auto" w:fill="auto"/>
            <w:vAlign w:val="center"/>
          </w:tcPr>
          <w:p w14:paraId="5D036EDB" w14:textId="77777777" w:rsidR="000F25A2" w:rsidRPr="000872B8" w:rsidRDefault="000F25A2" w:rsidP="00E85467">
            <w:pPr>
              <w:rPr>
                <w:color w:val="000000"/>
                <w:lang w:eastAsia="lv-LV"/>
              </w:rPr>
            </w:pPr>
            <w:r w:rsidRPr="000872B8">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67C0BF24" w14:textId="77777777" w:rsidR="000F25A2" w:rsidRPr="000872B8" w:rsidRDefault="000F25A2" w:rsidP="00E85467">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871C462" w14:textId="77777777" w:rsidR="000F25A2" w:rsidRPr="000872B8" w:rsidRDefault="000F25A2" w:rsidP="00E85467">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F87CA8D" w14:textId="77777777" w:rsidR="000F25A2" w:rsidRPr="000872B8" w:rsidRDefault="000F25A2" w:rsidP="00E85467">
            <w:pPr>
              <w:rPr>
                <w:color w:val="000000"/>
                <w:lang w:eastAsia="lv-LV"/>
              </w:rPr>
            </w:pPr>
          </w:p>
        </w:tc>
      </w:tr>
      <w:tr w:rsidR="000F25A2" w:rsidRPr="0064010B" w14:paraId="481F1744" w14:textId="77777777" w:rsidTr="00E85467">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CB61A8A" w14:textId="77777777" w:rsidR="000F25A2" w:rsidRPr="000872B8" w:rsidRDefault="000F25A2" w:rsidP="00E85467">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124EA2A" w14:textId="77777777" w:rsidR="000F25A2" w:rsidRPr="000872B8" w:rsidRDefault="000F25A2" w:rsidP="00E85467">
            <w:pPr>
              <w:rPr>
                <w:b/>
                <w:bCs/>
                <w:color w:val="000000"/>
                <w:lang w:eastAsia="lv-LV"/>
              </w:rPr>
            </w:pPr>
            <w:r w:rsidRPr="00AB0CEB">
              <w:t>Katrai relejaizsardzības</w:t>
            </w:r>
            <w:r>
              <w:t xml:space="preserve"> un vadības</w:t>
            </w:r>
            <w:r w:rsidRPr="00AB0CEB">
              <w:t xml:space="preserve"> iekārtai jānodrošina vismaz trīs </w:t>
            </w:r>
            <w:r>
              <w:t>komutācijas</w:t>
            </w:r>
            <w:r w:rsidRPr="00AB0CEB">
              <w:t xml:space="preserve"> </w:t>
            </w:r>
            <w:r>
              <w:t xml:space="preserve">aparātu </w:t>
            </w:r>
            <w:r w:rsidRPr="00AB0CEB">
              <w:t xml:space="preserve">vadība/ Each relay protection </w:t>
            </w:r>
            <w:r>
              <w:t xml:space="preserve">and control </w:t>
            </w:r>
            <w:r w:rsidRPr="00AB0CEB">
              <w:t xml:space="preserve">unit must be able to control at least </w:t>
            </w:r>
            <w:r>
              <w:t>three switching devices</w:t>
            </w:r>
          </w:p>
        </w:tc>
        <w:tc>
          <w:tcPr>
            <w:tcW w:w="0" w:type="auto"/>
            <w:tcBorders>
              <w:top w:val="single" w:sz="4" w:space="0" w:color="auto"/>
              <w:left w:val="nil"/>
              <w:bottom w:val="single" w:sz="4" w:space="0" w:color="auto"/>
              <w:right w:val="single" w:sz="4" w:space="0" w:color="auto"/>
            </w:tcBorders>
            <w:shd w:val="clear" w:color="auto" w:fill="auto"/>
            <w:vAlign w:val="center"/>
          </w:tcPr>
          <w:p w14:paraId="4038126B" w14:textId="77777777" w:rsidR="000F25A2" w:rsidRPr="000872B8" w:rsidRDefault="000F25A2" w:rsidP="00E85467">
            <w:pPr>
              <w:rPr>
                <w:color w:val="000000"/>
                <w:lang w:eastAsia="lv-LV"/>
              </w:rPr>
            </w:pPr>
            <w:r w:rsidRPr="000872B8">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42275F73" w14:textId="77777777" w:rsidR="000F25A2" w:rsidRPr="000872B8" w:rsidRDefault="000F25A2" w:rsidP="00E85467">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B858AAD" w14:textId="77777777" w:rsidR="000F25A2" w:rsidRPr="000872B8" w:rsidRDefault="000F25A2" w:rsidP="00E85467">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D260F20" w14:textId="77777777" w:rsidR="000F25A2" w:rsidRPr="000872B8" w:rsidRDefault="000F25A2" w:rsidP="00E85467">
            <w:pPr>
              <w:rPr>
                <w:color w:val="000000"/>
                <w:lang w:eastAsia="lv-LV"/>
              </w:rPr>
            </w:pPr>
          </w:p>
        </w:tc>
      </w:tr>
      <w:tr w:rsidR="000F25A2" w:rsidRPr="0064010B" w14:paraId="7D2FF0C3" w14:textId="77777777" w:rsidTr="00E85467">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BCC60F8" w14:textId="77777777" w:rsidR="000F25A2" w:rsidRPr="000872B8" w:rsidRDefault="000F25A2" w:rsidP="00E85467">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AB0FF0F" w14:textId="77777777" w:rsidR="000F25A2" w:rsidRPr="000872B8" w:rsidRDefault="000F25A2" w:rsidP="00E85467">
            <w:pPr>
              <w:rPr>
                <w:b/>
                <w:bCs/>
                <w:color w:val="000000"/>
                <w:lang w:eastAsia="lv-LV"/>
              </w:rPr>
            </w:pPr>
            <w:r>
              <w:rPr>
                <w:bCs/>
                <w:color w:val="000000"/>
                <w:lang w:eastAsia="lv-LV"/>
              </w:rPr>
              <w:t>Elektrisko lielumu mērījumi (fāžu strāvas, fāžu un starpfāžu spriegumi, nullsecības strāvas un spriegums) / M</w:t>
            </w:r>
            <w:r w:rsidRPr="00AB0CEB">
              <w:rPr>
                <w:bCs/>
                <w:color w:val="000000"/>
                <w:lang w:eastAsia="lv-LV"/>
              </w:rPr>
              <w:t>easurement</w:t>
            </w:r>
            <w:r>
              <w:rPr>
                <w:bCs/>
                <w:color w:val="000000"/>
                <w:lang w:eastAsia="lv-LV"/>
              </w:rPr>
              <w:t>s (phase currents, phase-to-earth voltages, phase-to-phase voltages, residual current, residual voltage)</w:t>
            </w:r>
          </w:p>
        </w:tc>
        <w:tc>
          <w:tcPr>
            <w:tcW w:w="0" w:type="auto"/>
            <w:tcBorders>
              <w:top w:val="single" w:sz="4" w:space="0" w:color="auto"/>
              <w:left w:val="nil"/>
              <w:bottom w:val="single" w:sz="4" w:space="0" w:color="auto"/>
              <w:right w:val="single" w:sz="4" w:space="0" w:color="auto"/>
            </w:tcBorders>
            <w:shd w:val="clear" w:color="auto" w:fill="auto"/>
            <w:vAlign w:val="center"/>
          </w:tcPr>
          <w:p w14:paraId="1335AAC2" w14:textId="77777777" w:rsidR="000F25A2" w:rsidRPr="000872B8" w:rsidRDefault="000F25A2" w:rsidP="00E85467">
            <w:pPr>
              <w:rPr>
                <w:color w:val="000000"/>
                <w:lang w:eastAsia="lv-LV"/>
              </w:rPr>
            </w:pPr>
            <w:r w:rsidRPr="000872B8">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0CE492D2" w14:textId="77777777" w:rsidR="000F25A2" w:rsidRPr="000872B8" w:rsidRDefault="000F25A2" w:rsidP="00E85467">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7E13A90" w14:textId="77777777" w:rsidR="000F25A2" w:rsidRPr="000872B8" w:rsidRDefault="000F25A2" w:rsidP="00E85467">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6906999" w14:textId="77777777" w:rsidR="000F25A2" w:rsidRPr="000872B8" w:rsidRDefault="000F25A2" w:rsidP="00E85467">
            <w:pPr>
              <w:rPr>
                <w:color w:val="000000"/>
                <w:lang w:eastAsia="lv-LV"/>
              </w:rPr>
            </w:pPr>
          </w:p>
        </w:tc>
      </w:tr>
      <w:tr w:rsidR="000F25A2" w:rsidRPr="0064010B" w14:paraId="72F9BFD2" w14:textId="77777777" w:rsidTr="00E85467">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3347568" w14:textId="77777777" w:rsidR="000F25A2" w:rsidRPr="000872B8" w:rsidRDefault="000F25A2" w:rsidP="00E85467">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E88E753" w14:textId="77777777" w:rsidR="000F25A2" w:rsidRPr="000872B8" w:rsidRDefault="000F25A2" w:rsidP="00E85467">
            <w:pPr>
              <w:rPr>
                <w:b/>
                <w:bCs/>
                <w:color w:val="000000"/>
                <w:lang w:eastAsia="lv-LV"/>
              </w:rPr>
            </w:pPr>
            <w:r w:rsidRPr="008B6E74">
              <w:t>Programmējama loģika/ Programmable logic</w:t>
            </w:r>
          </w:p>
        </w:tc>
        <w:tc>
          <w:tcPr>
            <w:tcW w:w="0" w:type="auto"/>
            <w:tcBorders>
              <w:top w:val="single" w:sz="4" w:space="0" w:color="auto"/>
              <w:left w:val="nil"/>
              <w:bottom w:val="single" w:sz="4" w:space="0" w:color="auto"/>
              <w:right w:val="single" w:sz="4" w:space="0" w:color="auto"/>
            </w:tcBorders>
            <w:shd w:val="clear" w:color="auto" w:fill="auto"/>
            <w:vAlign w:val="center"/>
          </w:tcPr>
          <w:p w14:paraId="651F6578" w14:textId="77777777" w:rsidR="000F25A2" w:rsidRPr="000872B8" w:rsidRDefault="000F25A2" w:rsidP="00E85467">
            <w:pPr>
              <w:rPr>
                <w:color w:val="000000"/>
                <w:lang w:eastAsia="lv-LV"/>
              </w:rPr>
            </w:pPr>
            <w:r w:rsidRPr="000872B8">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0084926D" w14:textId="77777777" w:rsidR="000F25A2" w:rsidRPr="000872B8" w:rsidRDefault="000F25A2" w:rsidP="00E85467">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8F20D4D" w14:textId="77777777" w:rsidR="000F25A2" w:rsidRPr="000872B8" w:rsidRDefault="000F25A2" w:rsidP="00E85467">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8F53B88" w14:textId="77777777" w:rsidR="000F25A2" w:rsidRPr="000872B8" w:rsidRDefault="000F25A2" w:rsidP="00E85467">
            <w:pPr>
              <w:rPr>
                <w:color w:val="000000"/>
                <w:lang w:eastAsia="lv-LV"/>
              </w:rPr>
            </w:pPr>
          </w:p>
        </w:tc>
      </w:tr>
      <w:tr w:rsidR="000F25A2" w:rsidRPr="0064010B" w14:paraId="4632F9DB" w14:textId="77777777" w:rsidTr="00E85467">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240DF63" w14:textId="77777777" w:rsidR="000F25A2" w:rsidRPr="000872B8" w:rsidRDefault="000F25A2" w:rsidP="00E85467">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DC6BBCC" w14:textId="77777777" w:rsidR="000F25A2" w:rsidRPr="000872B8" w:rsidRDefault="000F25A2" w:rsidP="00E85467">
            <w:pPr>
              <w:rPr>
                <w:b/>
                <w:bCs/>
                <w:color w:val="000000"/>
                <w:lang w:eastAsia="lv-LV"/>
              </w:rPr>
            </w:pPr>
            <w:r w:rsidRPr="00072765">
              <w:rPr>
                <w:bCs/>
                <w:color w:val="000000"/>
                <w:lang w:eastAsia="lv-LV"/>
              </w:rPr>
              <w:t>Programmējāmas</w:t>
            </w:r>
            <w:r>
              <w:rPr>
                <w:bCs/>
                <w:i/>
                <w:color w:val="000000"/>
                <w:lang w:eastAsia="lv-LV"/>
              </w:rPr>
              <w:t xml:space="preserve"> </w:t>
            </w:r>
            <w:r>
              <w:rPr>
                <w:bCs/>
                <w:color w:val="000000"/>
                <w:lang w:eastAsia="lv-LV"/>
              </w:rPr>
              <w:t>binārās ieejas un izejas/ Programmable</w:t>
            </w:r>
            <w:r w:rsidRPr="00AB0CEB">
              <w:rPr>
                <w:bCs/>
                <w:color w:val="000000"/>
                <w:lang w:eastAsia="lv-LV"/>
              </w:rPr>
              <w:t xml:space="preserve"> binary inputs and outputs</w:t>
            </w:r>
          </w:p>
        </w:tc>
        <w:tc>
          <w:tcPr>
            <w:tcW w:w="0" w:type="auto"/>
            <w:tcBorders>
              <w:top w:val="single" w:sz="4" w:space="0" w:color="auto"/>
              <w:left w:val="nil"/>
              <w:bottom w:val="single" w:sz="4" w:space="0" w:color="auto"/>
              <w:right w:val="single" w:sz="4" w:space="0" w:color="auto"/>
            </w:tcBorders>
            <w:shd w:val="clear" w:color="auto" w:fill="auto"/>
            <w:vAlign w:val="center"/>
          </w:tcPr>
          <w:p w14:paraId="0C1F4B11" w14:textId="77777777" w:rsidR="000F25A2" w:rsidRPr="000872B8" w:rsidRDefault="000F25A2" w:rsidP="00E85467">
            <w:pPr>
              <w:rPr>
                <w:color w:val="000000"/>
                <w:lang w:eastAsia="lv-LV"/>
              </w:rPr>
            </w:pPr>
            <w:r w:rsidRPr="000872B8">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278F895E" w14:textId="77777777" w:rsidR="000F25A2" w:rsidRPr="000872B8" w:rsidRDefault="000F25A2" w:rsidP="00E85467">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895ABD9" w14:textId="77777777" w:rsidR="000F25A2" w:rsidRPr="000872B8" w:rsidRDefault="000F25A2" w:rsidP="00E85467">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0EE6F5C" w14:textId="77777777" w:rsidR="000F25A2" w:rsidRPr="000872B8" w:rsidRDefault="000F25A2" w:rsidP="00E85467">
            <w:pPr>
              <w:rPr>
                <w:color w:val="000000"/>
                <w:lang w:eastAsia="lv-LV"/>
              </w:rPr>
            </w:pPr>
          </w:p>
        </w:tc>
      </w:tr>
      <w:tr w:rsidR="000F25A2" w:rsidRPr="0064010B" w14:paraId="458D7A36" w14:textId="77777777" w:rsidTr="00E85467">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CA833CE" w14:textId="77777777" w:rsidR="000F25A2" w:rsidRPr="000872B8" w:rsidRDefault="000F25A2" w:rsidP="00E85467">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BD8393B" w14:textId="77777777" w:rsidR="000F25A2" w:rsidRPr="000872B8" w:rsidRDefault="000F25A2" w:rsidP="00E85467">
            <w:pPr>
              <w:rPr>
                <w:b/>
                <w:bCs/>
                <w:color w:val="000000"/>
                <w:lang w:eastAsia="lv-LV"/>
              </w:rPr>
            </w:pPr>
            <w:r>
              <w:rPr>
                <w:bCs/>
                <w:color w:val="000000"/>
                <w:lang w:eastAsia="lv-LV"/>
              </w:rPr>
              <w:t>P</w:t>
            </w:r>
            <w:r w:rsidRPr="00AB0CEB">
              <w:rPr>
                <w:bCs/>
                <w:color w:val="000000"/>
                <w:lang w:eastAsia="lv-LV"/>
              </w:rPr>
              <w:t xml:space="preserve">ieslēgums vadības sistēmām (ieskaitot vadību, brīdinājumu signālus, notikumus, mērījumus </w:t>
            </w:r>
            <w:r>
              <w:rPr>
                <w:bCs/>
                <w:color w:val="000000"/>
                <w:lang w:eastAsia="lv-LV"/>
              </w:rPr>
              <w:t>un bojājuma strāvu mērījumus)/ C</w:t>
            </w:r>
            <w:r w:rsidRPr="00AB0CEB">
              <w:rPr>
                <w:bCs/>
                <w:color w:val="000000"/>
                <w:lang w:eastAsia="lv-LV"/>
              </w:rPr>
              <w:t>onnection to control systems; (including control, alarms, events, measurements and fault current measurements)</w:t>
            </w:r>
          </w:p>
        </w:tc>
        <w:tc>
          <w:tcPr>
            <w:tcW w:w="0" w:type="auto"/>
            <w:tcBorders>
              <w:top w:val="single" w:sz="4" w:space="0" w:color="auto"/>
              <w:left w:val="nil"/>
              <w:bottom w:val="single" w:sz="4" w:space="0" w:color="auto"/>
              <w:right w:val="single" w:sz="4" w:space="0" w:color="auto"/>
            </w:tcBorders>
            <w:shd w:val="clear" w:color="auto" w:fill="auto"/>
            <w:vAlign w:val="center"/>
          </w:tcPr>
          <w:p w14:paraId="41186CA4" w14:textId="77777777" w:rsidR="000F25A2" w:rsidRPr="000872B8" w:rsidRDefault="000F25A2" w:rsidP="00E85467">
            <w:pPr>
              <w:rPr>
                <w:color w:val="000000"/>
                <w:lang w:eastAsia="lv-LV"/>
              </w:rPr>
            </w:pPr>
            <w:r w:rsidRPr="000872B8">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610CB21B" w14:textId="77777777" w:rsidR="000F25A2" w:rsidRPr="000872B8" w:rsidRDefault="000F25A2" w:rsidP="00E85467">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F19B08B" w14:textId="77777777" w:rsidR="000F25A2" w:rsidRPr="000872B8" w:rsidRDefault="000F25A2" w:rsidP="00E85467">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7968C34" w14:textId="77777777" w:rsidR="000F25A2" w:rsidRPr="000872B8" w:rsidRDefault="000F25A2" w:rsidP="00E85467">
            <w:pPr>
              <w:rPr>
                <w:color w:val="000000"/>
                <w:lang w:eastAsia="lv-LV"/>
              </w:rPr>
            </w:pPr>
          </w:p>
        </w:tc>
      </w:tr>
      <w:tr w:rsidR="000F25A2" w:rsidRPr="0064010B" w14:paraId="0771AD71" w14:textId="77777777" w:rsidTr="00E85467">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F9642DB" w14:textId="77777777" w:rsidR="000F25A2" w:rsidRPr="000872B8" w:rsidRDefault="000F25A2" w:rsidP="00E85467">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28FB236" w14:textId="77777777" w:rsidR="000F25A2" w:rsidRPr="000872B8" w:rsidRDefault="000F25A2" w:rsidP="00E85467">
            <w:pPr>
              <w:rPr>
                <w:b/>
                <w:bCs/>
                <w:color w:val="000000"/>
                <w:lang w:eastAsia="lv-LV"/>
              </w:rPr>
            </w:pPr>
            <w:r>
              <w:rPr>
                <w:bCs/>
                <w:color w:val="000000"/>
                <w:lang w:eastAsia="lv-LV"/>
              </w:rPr>
              <w:t>P</w:t>
            </w:r>
            <w:r w:rsidRPr="00AB0CEB">
              <w:rPr>
                <w:bCs/>
                <w:color w:val="000000"/>
                <w:lang w:eastAsia="lv-LV"/>
              </w:rPr>
              <w:t>ašuzraudzība un brīdinājuma sig</w:t>
            </w:r>
            <w:r>
              <w:rPr>
                <w:bCs/>
                <w:color w:val="000000"/>
                <w:lang w:eastAsia="lv-LV"/>
              </w:rPr>
              <w:t>nāls iekšējas kļūmes gadījumā/ S</w:t>
            </w:r>
            <w:r w:rsidRPr="00AB0CEB">
              <w:rPr>
                <w:bCs/>
                <w:color w:val="000000"/>
                <w:lang w:eastAsia="lv-LV"/>
              </w:rPr>
              <w:t xml:space="preserve">elf-supervision and </w:t>
            </w:r>
            <w:r>
              <w:rPr>
                <w:bCs/>
                <w:color w:val="000000"/>
                <w:lang w:eastAsia="lv-LV"/>
              </w:rPr>
              <w:t>watchdog signal</w:t>
            </w:r>
          </w:p>
        </w:tc>
        <w:tc>
          <w:tcPr>
            <w:tcW w:w="0" w:type="auto"/>
            <w:tcBorders>
              <w:top w:val="single" w:sz="4" w:space="0" w:color="auto"/>
              <w:left w:val="nil"/>
              <w:bottom w:val="single" w:sz="4" w:space="0" w:color="auto"/>
              <w:right w:val="single" w:sz="4" w:space="0" w:color="auto"/>
            </w:tcBorders>
            <w:shd w:val="clear" w:color="auto" w:fill="auto"/>
            <w:vAlign w:val="center"/>
          </w:tcPr>
          <w:p w14:paraId="7DB4959C" w14:textId="77777777" w:rsidR="000F25A2" w:rsidRPr="000872B8" w:rsidRDefault="000F25A2" w:rsidP="00E85467">
            <w:pPr>
              <w:rPr>
                <w:color w:val="000000"/>
                <w:lang w:eastAsia="lv-LV"/>
              </w:rPr>
            </w:pPr>
            <w:r w:rsidRPr="000872B8">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13DC7344" w14:textId="77777777" w:rsidR="000F25A2" w:rsidRPr="000872B8" w:rsidRDefault="000F25A2" w:rsidP="00E85467">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B3EB945" w14:textId="77777777" w:rsidR="000F25A2" w:rsidRPr="000872B8" w:rsidRDefault="000F25A2" w:rsidP="00E85467">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0563D13" w14:textId="77777777" w:rsidR="000F25A2" w:rsidRPr="000872B8" w:rsidRDefault="000F25A2" w:rsidP="00E85467">
            <w:pPr>
              <w:rPr>
                <w:color w:val="000000"/>
                <w:lang w:eastAsia="lv-LV"/>
              </w:rPr>
            </w:pPr>
          </w:p>
        </w:tc>
      </w:tr>
      <w:tr w:rsidR="000F25A2" w:rsidRPr="0064010B" w14:paraId="3C3ABD30" w14:textId="77777777" w:rsidTr="00E85467">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F17699F" w14:textId="77777777" w:rsidR="000F25A2" w:rsidRPr="000872B8" w:rsidRDefault="000F25A2" w:rsidP="00E85467">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03BC900" w14:textId="77777777" w:rsidR="000F25A2" w:rsidRPr="00371B3D" w:rsidRDefault="000F25A2" w:rsidP="00E85467">
            <w:pPr>
              <w:rPr>
                <w:bCs/>
                <w:color w:val="000000"/>
                <w:lang w:eastAsia="lv-LV"/>
              </w:rPr>
            </w:pPr>
            <w:r w:rsidRPr="00371B3D">
              <w:rPr>
                <w:bCs/>
                <w:color w:val="000000"/>
                <w:lang w:eastAsia="lv-LV"/>
              </w:rPr>
              <w:t>Relejaizsardzības un vadības iekārtas displejā jābūt redzamai šādai informācijai/ The following information must be visible on P&amp;C unit display:</w:t>
            </w:r>
          </w:p>
          <w:p w14:paraId="009AE433" w14:textId="77777777" w:rsidR="000F25A2" w:rsidRPr="00371B3D" w:rsidRDefault="000F25A2" w:rsidP="00E85467">
            <w:pPr>
              <w:rPr>
                <w:bCs/>
                <w:color w:val="000000"/>
                <w:lang w:eastAsia="lv-LV"/>
              </w:rPr>
            </w:pPr>
            <w:r w:rsidRPr="00FE5471">
              <w:rPr>
                <w:bCs/>
                <w:color w:val="000000"/>
                <w:lang w:eastAsia="lv-LV"/>
              </w:rPr>
              <w:t>• fāzes strāvas izmērītās vērtības, fāzes spriegumam, starpfāzu spriegumam, paliekošajai strāvai un spriegumam, slodžu mērījumi aktīvai un reaktīvai jaudai</w:t>
            </w:r>
            <w:r w:rsidRPr="00785161">
              <w:rPr>
                <w:bCs/>
                <w:color w:val="000000"/>
                <w:lang w:eastAsia="lv-LV"/>
              </w:rPr>
              <w:t xml:space="preserve"> </w:t>
            </w:r>
            <w:r w:rsidRPr="00371B3D">
              <w:rPr>
                <w:bCs/>
                <w:color w:val="000000"/>
                <w:lang w:eastAsia="lv-LV"/>
              </w:rPr>
              <w:t>/ measured values of phase currents, phase voltages, phase to phase voltages, residual current and voltage, energy metering and active and reactive power</w:t>
            </w:r>
          </w:p>
          <w:p w14:paraId="51313688" w14:textId="77777777" w:rsidR="000F25A2" w:rsidRPr="00371B3D" w:rsidRDefault="000F25A2" w:rsidP="00E85467">
            <w:pPr>
              <w:rPr>
                <w:bCs/>
                <w:color w:val="000000"/>
                <w:lang w:eastAsia="lv-LV"/>
              </w:rPr>
            </w:pPr>
            <w:r w:rsidRPr="00371B3D">
              <w:rPr>
                <w:bCs/>
                <w:color w:val="000000"/>
                <w:lang w:eastAsia="lv-LV"/>
              </w:rPr>
              <w:t>• brīdinājumu un kļūmju signāliem/ alarm and fault signals</w:t>
            </w:r>
          </w:p>
          <w:p w14:paraId="6805D1DD" w14:textId="77777777" w:rsidR="000F25A2" w:rsidRPr="000872B8" w:rsidRDefault="000F25A2" w:rsidP="00E85467">
            <w:pPr>
              <w:rPr>
                <w:b/>
                <w:bCs/>
                <w:color w:val="000000"/>
                <w:lang w:eastAsia="lv-LV"/>
              </w:rPr>
            </w:pPr>
            <w:r w:rsidRPr="00371B3D">
              <w:rPr>
                <w:bCs/>
                <w:color w:val="000000"/>
                <w:lang w:eastAsia="lv-LV"/>
              </w:rPr>
              <w:t>• komutācijas aparātu stāvokļu indikācija vienlīnijas shēmas veidā/ position indication of switching devices as single line diagram view</w:t>
            </w:r>
          </w:p>
        </w:tc>
        <w:tc>
          <w:tcPr>
            <w:tcW w:w="0" w:type="auto"/>
            <w:tcBorders>
              <w:top w:val="single" w:sz="4" w:space="0" w:color="auto"/>
              <w:left w:val="nil"/>
              <w:bottom w:val="single" w:sz="4" w:space="0" w:color="auto"/>
              <w:right w:val="single" w:sz="4" w:space="0" w:color="auto"/>
            </w:tcBorders>
            <w:shd w:val="clear" w:color="auto" w:fill="auto"/>
            <w:vAlign w:val="center"/>
          </w:tcPr>
          <w:p w14:paraId="4250FFCD" w14:textId="77777777" w:rsidR="000F25A2" w:rsidRPr="000872B8" w:rsidRDefault="000F25A2" w:rsidP="00E85467">
            <w:pPr>
              <w:rPr>
                <w:color w:val="000000"/>
                <w:lang w:eastAsia="lv-LV"/>
              </w:rPr>
            </w:pPr>
            <w:r w:rsidRPr="000872B8">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38722042" w14:textId="77777777" w:rsidR="000F25A2" w:rsidRPr="000872B8" w:rsidRDefault="000F25A2" w:rsidP="00E85467">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D4C5414" w14:textId="77777777" w:rsidR="000F25A2" w:rsidRPr="000872B8" w:rsidRDefault="000F25A2" w:rsidP="00E85467">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4423D69" w14:textId="77777777" w:rsidR="000F25A2" w:rsidRPr="000872B8" w:rsidRDefault="000F25A2" w:rsidP="00E85467">
            <w:pPr>
              <w:rPr>
                <w:color w:val="000000"/>
                <w:lang w:eastAsia="lv-LV"/>
              </w:rPr>
            </w:pPr>
          </w:p>
        </w:tc>
      </w:tr>
      <w:tr w:rsidR="000F25A2" w:rsidRPr="0064010B" w14:paraId="3C3965EC" w14:textId="77777777" w:rsidTr="00E85467">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4789E53" w14:textId="77777777" w:rsidR="000F25A2" w:rsidRPr="000872B8" w:rsidRDefault="000F25A2" w:rsidP="00E85467">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25E9F5C" w14:textId="77777777" w:rsidR="000F25A2" w:rsidRPr="000872B8" w:rsidRDefault="000F25A2" w:rsidP="00E85467">
            <w:pPr>
              <w:rPr>
                <w:b/>
                <w:bCs/>
                <w:color w:val="000000"/>
                <w:lang w:eastAsia="lv-LV"/>
              </w:rPr>
            </w:pPr>
            <w:r>
              <w:t>B</w:t>
            </w:r>
            <w:r w:rsidRPr="00AB0CEB">
              <w:t>ojājumu (traucējumu)</w:t>
            </w:r>
            <w:r>
              <w:t xml:space="preserve"> oscilogrammas</w:t>
            </w:r>
            <w:r w:rsidRPr="00AB0CEB">
              <w:t xml:space="preserve"> ierakstīšanas </w:t>
            </w:r>
            <w:r>
              <w:t>funkcija</w:t>
            </w:r>
            <w:r w:rsidRPr="00AB0CEB">
              <w:t xml:space="preserve"> ar iespēju lejupielādēt ierakstus datorā no lokā</w:t>
            </w:r>
            <w:r>
              <w:t>lajām un attālajām saskarnēm / Disturbance</w:t>
            </w:r>
            <w:r w:rsidRPr="00AB0CEB">
              <w:t xml:space="preserve"> recorder with possibility to download records to PC from local and remote interfaces</w:t>
            </w:r>
          </w:p>
        </w:tc>
        <w:tc>
          <w:tcPr>
            <w:tcW w:w="0" w:type="auto"/>
            <w:tcBorders>
              <w:top w:val="single" w:sz="4" w:space="0" w:color="auto"/>
              <w:left w:val="nil"/>
              <w:bottom w:val="single" w:sz="4" w:space="0" w:color="auto"/>
              <w:right w:val="single" w:sz="4" w:space="0" w:color="auto"/>
            </w:tcBorders>
            <w:shd w:val="clear" w:color="auto" w:fill="auto"/>
            <w:vAlign w:val="center"/>
          </w:tcPr>
          <w:p w14:paraId="531451A8" w14:textId="77777777" w:rsidR="000F25A2" w:rsidRPr="000872B8" w:rsidRDefault="000F25A2" w:rsidP="00E85467">
            <w:pPr>
              <w:rPr>
                <w:color w:val="000000"/>
                <w:lang w:eastAsia="lv-LV"/>
              </w:rPr>
            </w:pPr>
            <w:r w:rsidRPr="000872B8">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4D8D6D93" w14:textId="77777777" w:rsidR="000F25A2" w:rsidRPr="000872B8" w:rsidRDefault="000F25A2" w:rsidP="00E85467">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5B18E8C" w14:textId="77777777" w:rsidR="000F25A2" w:rsidRPr="000872B8" w:rsidRDefault="000F25A2" w:rsidP="00E85467">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7B66B26" w14:textId="77777777" w:rsidR="000F25A2" w:rsidRPr="000872B8" w:rsidRDefault="000F25A2" w:rsidP="00E85467">
            <w:pPr>
              <w:rPr>
                <w:color w:val="000000"/>
                <w:lang w:eastAsia="lv-LV"/>
              </w:rPr>
            </w:pPr>
          </w:p>
        </w:tc>
      </w:tr>
      <w:tr w:rsidR="000F25A2" w:rsidRPr="0064010B" w14:paraId="0376D0D9" w14:textId="77777777" w:rsidTr="00E85467">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107F5C4" w14:textId="77777777" w:rsidR="000F25A2" w:rsidRPr="000872B8" w:rsidRDefault="000F25A2" w:rsidP="00E85467">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96C0A51" w14:textId="147A6AB4" w:rsidR="000F25A2" w:rsidRPr="000872B8" w:rsidRDefault="000F25A2" w:rsidP="00E85467">
            <w:pPr>
              <w:rPr>
                <w:b/>
                <w:bCs/>
                <w:color w:val="000000"/>
                <w:lang w:eastAsia="lv-LV"/>
              </w:rPr>
            </w:pPr>
            <w:r w:rsidRPr="00767998">
              <w:t>Iekārtai jāsadarbojas ar Network Time Protocol (NTP) and IEEE1588v2 (PTP)</w:t>
            </w:r>
            <w:r w:rsidR="00A87D80">
              <w:t xml:space="preserve"> </w:t>
            </w:r>
            <w:r w:rsidR="00A87D80" w:rsidRPr="00A87D80">
              <w:t>vai ekvivalents</w:t>
            </w:r>
            <w:r w:rsidRPr="00767998">
              <w:t xml:space="preserve"> laika sinhronizācijas standartiem/ RTU</w:t>
            </w:r>
            <w:r w:rsidRPr="00ED6FD6">
              <w:t xml:space="preserve"> must support Network Time Protocol (NTP) and IEEE1588v2 (PTP) standarts for time synchronization</w:t>
            </w:r>
          </w:p>
        </w:tc>
        <w:tc>
          <w:tcPr>
            <w:tcW w:w="0" w:type="auto"/>
            <w:tcBorders>
              <w:top w:val="single" w:sz="4" w:space="0" w:color="auto"/>
              <w:left w:val="nil"/>
              <w:bottom w:val="single" w:sz="4" w:space="0" w:color="auto"/>
              <w:right w:val="single" w:sz="4" w:space="0" w:color="auto"/>
            </w:tcBorders>
            <w:shd w:val="clear" w:color="auto" w:fill="auto"/>
            <w:vAlign w:val="center"/>
          </w:tcPr>
          <w:p w14:paraId="30D47C0D" w14:textId="77777777" w:rsidR="000F25A2" w:rsidRPr="000872B8" w:rsidRDefault="000F25A2" w:rsidP="00E85467">
            <w:pPr>
              <w:rPr>
                <w:color w:val="000000"/>
                <w:lang w:eastAsia="lv-LV"/>
              </w:rPr>
            </w:pPr>
            <w:r w:rsidRPr="000872B8">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62A7CDA8" w14:textId="77777777" w:rsidR="000F25A2" w:rsidRPr="000872B8" w:rsidRDefault="000F25A2" w:rsidP="00E85467">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A89A0CD" w14:textId="77777777" w:rsidR="000F25A2" w:rsidRPr="000872B8" w:rsidRDefault="000F25A2" w:rsidP="00E85467">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CEAB6E1" w14:textId="77777777" w:rsidR="000F25A2" w:rsidRPr="000872B8" w:rsidRDefault="000F25A2" w:rsidP="00E85467">
            <w:pPr>
              <w:rPr>
                <w:color w:val="000000"/>
                <w:lang w:eastAsia="lv-LV"/>
              </w:rPr>
            </w:pPr>
          </w:p>
        </w:tc>
      </w:tr>
      <w:tr w:rsidR="000F25A2" w:rsidRPr="0064010B" w14:paraId="645C117D" w14:textId="77777777" w:rsidTr="00E85467">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036D919" w14:textId="77777777" w:rsidR="000F25A2" w:rsidRPr="000872B8" w:rsidRDefault="000F25A2" w:rsidP="00E85467">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3333367" w14:textId="77777777" w:rsidR="000F25A2" w:rsidRPr="000872B8" w:rsidRDefault="000F25A2" w:rsidP="00E85467">
            <w:pPr>
              <w:rPr>
                <w:b/>
                <w:bCs/>
                <w:color w:val="000000"/>
                <w:lang w:eastAsia="lv-LV"/>
              </w:rPr>
            </w:pPr>
            <w:r>
              <w:rPr>
                <w:bCs/>
                <w:color w:val="000000"/>
                <w:lang w:eastAsia="lv-LV"/>
              </w:rPr>
              <w:t>R</w:t>
            </w:r>
            <w:r w:rsidRPr="00AB0CEB">
              <w:rPr>
                <w:bCs/>
                <w:color w:val="000000"/>
                <w:lang w:eastAsia="lv-LV"/>
              </w:rPr>
              <w:t>ežīmu pārslēdz</w:t>
            </w:r>
            <w:r>
              <w:rPr>
                <w:bCs/>
                <w:color w:val="000000"/>
                <w:lang w:eastAsia="lv-LV"/>
              </w:rPr>
              <w:t>ēj</w:t>
            </w:r>
            <w:r w:rsidRPr="00AB0CEB">
              <w:rPr>
                <w:bCs/>
                <w:color w:val="000000"/>
                <w:lang w:eastAsia="lv-LV"/>
              </w:rPr>
              <w:t xml:space="preserve">s </w:t>
            </w:r>
            <w:r>
              <w:rPr>
                <w:bCs/>
                <w:color w:val="000000"/>
                <w:lang w:eastAsia="lv-LV"/>
              </w:rPr>
              <w:t>“</w:t>
            </w:r>
            <w:r w:rsidRPr="00AB0CEB">
              <w:rPr>
                <w:bCs/>
                <w:color w:val="000000"/>
                <w:lang w:eastAsia="lv-LV"/>
              </w:rPr>
              <w:t>vietējā vadība/tālvadība</w:t>
            </w:r>
            <w:r>
              <w:rPr>
                <w:bCs/>
                <w:color w:val="000000"/>
                <w:lang w:eastAsia="lv-LV"/>
              </w:rPr>
              <w:t>” katrai slēgiekārtas ligzdai, kura tiek aprīkota ar relej</w:t>
            </w:r>
            <w:r w:rsidRPr="00AB0CEB">
              <w:rPr>
                <w:bCs/>
                <w:color w:val="000000"/>
                <w:lang w:eastAsia="lv-LV"/>
              </w:rPr>
              <w:t xml:space="preserve">aizsardzības un </w:t>
            </w:r>
            <w:r>
              <w:rPr>
                <w:bCs/>
                <w:color w:val="000000"/>
                <w:lang w:eastAsia="lv-LV"/>
              </w:rPr>
              <w:t>vadības</w:t>
            </w:r>
            <w:r w:rsidRPr="00AB0CEB">
              <w:rPr>
                <w:bCs/>
                <w:color w:val="000000"/>
                <w:lang w:eastAsia="lv-LV"/>
              </w:rPr>
              <w:t xml:space="preserve">  iekārt</w:t>
            </w:r>
            <w:r>
              <w:rPr>
                <w:bCs/>
                <w:color w:val="000000"/>
                <w:lang w:eastAsia="lv-LV"/>
              </w:rPr>
              <w:t>u/ S</w:t>
            </w:r>
            <w:r w:rsidRPr="00AB0CEB">
              <w:rPr>
                <w:bCs/>
                <w:color w:val="000000"/>
                <w:lang w:eastAsia="lv-LV"/>
              </w:rPr>
              <w:t xml:space="preserve">elector switch for </w:t>
            </w:r>
            <w:r>
              <w:rPr>
                <w:bCs/>
                <w:color w:val="000000"/>
                <w:lang w:eastAsia="lv-LV"/>
              </w:rPr>
              <w:t>“</w:t>
            </w:r>
            <w:r w:rsidRPr="00AB0CEB">
              <w:rPr>
                <w:bCs/>
                <w:color w:val="000000"/>
                <w:lang w:eastAsia="lv-LV"/>
              </w:rPr>
              <w:t>local/remote control</w:t>
            </w:r>
            <w:r>
              <w:rPr>
                <w:bCs/>
                <w:color w:val="000000"/>
                <w:lang w:eastAsia="lv-LV"/>
              </w:rPr>
              <w:t>”</w:t>
            </w:r>
            <w:r w:rsidRPr="00AB0CEB" w:rsidDel="002B08C2">
              <w:rPr>
                <w:bCs/>
                <w:color w:val="000000"/>
                <w:lang w:eastAsia="lv-LV"/>
              </w:rPr>
              <w:t xml:space="preserve"> </w:t>
            </w:r>
            <w:r>
              <w:rPr>
                <w:bCs/>
                <w:color w:val="000000"/>
                <w:lang w:eastAsia="lv-LV"/>
              </w:rPr>
              <w:t xml:space="preserve">in each cubilcle equipped with relay </w:t>
            </w:r>
            <w:r w:rsidRPr="00AB0CEB">
              <w:t>protection and control (P&amp;C) unit</w:t>
            </w:r>
          </w:p>
        </w:tc>
        <w:tc>
          <w:tcPr>
            <w:tcW w:w="0" w:type="auto"/>
            <w:tcBorders>
              <w:top w:val="single" w:sz="4" w:space="0" w:color="auto"/>
              <w:left w:val="nil"/>
              <w:bottom w:val="single" w:sz="4" w:space="0" w:color="auto"/>
              <w:right w:val="single" w:sz="4" w:space="0" w:color="auto"/>
            </w:tcBorders>
            <w:shd w:val="clear" w:color="auto" w:fill="auto"/>
            <w:vAlign w:val="center"/>
          </w:tcPr>
          <w:p w14:paraId="6E47CD69" w14:textId="77777777" w:rsidR="000F25A2" w:rsidRPr="000872B8" w:rsidRDefault="000F25A2" w:rsidP="00E85467">
            <w:pPr>
              <w:rPr>
                <w:color w:val="000000"/>
                <w:lang w:eastAsia="lv-LV"/>
              </w:rPr>
            </w:pPr>
            <w:r w:rsidRPr="000872B8">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53A018F3" w14:textId="77777777" w:rsidR="000F25A2" w:rsidRPr="000872B8" w:rsidRDefault="000F25A2" w:rsidP="00E85467">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FE9FA05" w14:textId="77777777" w:rsidR="000F25A2" w:rsidRPr="000872B8" w:rsidRDefault="000F25A2" w:rsidP="00E85467">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E296032" w14:textId="77777777" w:rsidR="000F25A2" w:rsidRPr="000872B8" w:rsidRDefault="000F25A2" w:rsidP="00E85467">
            <w:pPr>
              <w:rPr>
                <w:color w:val="000000"/>
                <w:lang w:eastAsia="lv-LV"/>
              </w:rPr>
            </w:pPr>
          </w:p>
        </w:tc>
      </w:tr>
      <w:tr w:rsidR="000F25A2" w:rsidRPr="0064010B" w14:paraId="6D192BD9" w14:textId="77777777" w:rsidTr="00E85467">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B17D282" w14:textId="77777777" w:rsidR="000F25A2" w:rsidRPr="000872B8" w:rsidRDefault="000F25A2" w:rsidP="00E85467">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BF3A6DC" w14:textId="77777777" w:rsidR="000F25A2" w:rsidRPr="000872B8" w:rsidRDefault="000F25A2" w:rsidP="00E85467">
            <w:pPr>
              <w:rPr>
                <w:b/>
                <w:bCs/>
                <w:color w:val="000000"/>
                <w:lang w:eastAsia="lv-LV"/>
              </w:rPr>
            </w:pPr>
            <w:r w:rsidRPr="000872B8">
              <w:t>Relejaizsardzība ir paredzēta 48V līdzspriegumam/ Relay protection shall be designed for 48V DC</w:t>
            </w:r>
          </w:p>
        </w:tc>
        <w:tc>
          <w:tcPr>
            <w:tcW w:w="0" w:type="auto"/>
            <w:tcBorders>
              <w:top w:val="single" w:sz="4" w:space="0" w:color="auto"/>
              <w:left w:val="nil"/>
              <w:bottom w:val="single" w:sz="4" w:space="0" w:color="auto"/>
              <w:right w:val="single" w:sz="4" w:space="0" w:color="auto"/>
            </w:tcBorders>
            <w:shd w:val="clear" w:color="auto" w:fill="auto"/>
            <w:vAlign w:val="center"/>
          </w:tcPr>
          <w:p w14:paraId="6D551365" w14:textId="77777777" w:rsidR="000F25A2" w:rsidRPr="000872B8" w:rsidRDefault="000F25A2" w:rsidP="00E85467">
            <w:pPr>
              <w:rPr>
                <w:color w:val="000000"/>
                <w:lang w:eastAsia="lv-LV"/>
              </w:rPr>
            </w:pPr>
            <w:r w:rsidRPr="000872B8">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73D602D9" w14:textId="77777777" w:rsidR="000F25A2" w:rsidRPr="000872B8" w:rsidRDefault="000F25A2" w:rsidP="00E85467">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4383418" w14:textId="77777777" w:rsidR="000F25A2" w:rsidRPr="000872B8" w:rsidRDefault="000F25A2" w:rsidP="00E85467">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B3360E6" w14:textId="77777777" w:rsidR="000F25A2" w:rsidRPr="000872B8" w:rsidRDefault="000F25A2" w:rsidP="00E85467">
            <w:pPr>
              <w:rPr>
                <w:color w:val="000000"/>
                <w:lang w:eastAsia="lv-LV"/>
              </w:rPr>
            </w:pPr>
          </w:p>
        </w:tc>
      </w:tr>
      <w:tr w:rsidR="000F25A2" w:rsidRPr="0064010B" w14:paraId="46D840C0" w14:textId="77777777" w:rsidTr="00E85467">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9B40AEE" w14:textId="77777777" w:rsidR="000F25A2" w:rsidRPr="000872B8" w:rsidRDefault="000F25A2" w:rsidP="00E85467">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B144A45" w14:textId="77777777" w:rsidR="000F25A2" w:rsidRPr="000872B8" w:rsidRDefault="000F25A2" w:rsidP="00E85467">
            <w:r w:rsidRPr="00AB0CEB">
              <w:t xml:space="preserve">Slēgiekārtai, nodrošinot visas nepieciešamās funkcijas, jābūt vismaz 2 brīvām sekundārās komutācijas maģistrālēm, kas savieno kameru ar kameru/ After providing of all required functions switchgear must have </w:t>
            </w:r>
            <w:r w:rsidRPr="00F35811">
              <w:t>at least</w:t>
            </w:r>
            <w:r w:rsidRPr="00AB0CEB">
              <w:t xml:space="preserve"> 2 </w:t>
            </w:r>
            <w:r>
              <w:t>spare</w:t>
            </w:r>
            <w:r w:rsidRPr="00AB0CEB">
              <w:t xml:space="preserve"> ring circuits, connecting cubicle to cubicle</w:t>
            </w:r>
          </w:p>
        </w:tc>
        <w:tc>
          <w:tcPr>
            <w:tcW w:w="0" w:type="auto"/>
            <w:tcBorders>
              <w:top w:val="single" w:sz="4" w:space="0" w:color="auto"/>
              <w:left w:val="nil"/>
              <w:bottom w:val="single" w:sz="4" w:space="0" w:color="auto"/>
              <w:right w:val="single" w:sz="4" w:space="0" w:color="auto"/>
            </w:tcBorders>
            <w:shd w:val="clear" w:color="auto" w:fill="auto"/>
            <w:vAlign w:val="center"/>
          </w:tcPr>
          <w:p w14:paraId="2471EBA5" w14:textId="77777777" w:rsidR="000F25A2" w:rsidRPr="000872B8" w:rsidRDefault="000F25A2" w:rsidP="00E85467">
            <w:pPr>
              <w:rPr>
                <w:color w:val="000000"/>
                <w:lang w:eastAsia="lv-LV"/>
              </w:rPr>
            </w:pPr>
            <w:r w:rsidRPr="000872B8">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4169E3B8" w14:textId="77777777" w:rsidR="000F25A2" w:rsidRPr="000872B8" w:rsidRDefault="000F25A2" w:rsidP="00E85467">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651EE53" w14:textId="77777777" w:rsidR="000F25A2" w:rsidRPr="000872B8" w:rsidRDefault="000F25A2" w:rsidP="00E85467">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030AFE1" w14:textId="77777777" w:rsidR="000F25A2" w:rsidRPr="000872B8" w:rsidRDefault="000F25A2" w:rsidP="00E85467">
            <w:pPr>
              <w:rPr>
                <w:color w:val="000000"/>
                <w:lang w:eastAsia="lv-LV"/>
              </w:rPr>
            </w:pPr>
          </w:p>
        </w:tc>
      </w:tr>
      <w:tr w:rsidR="000F25A2" w:rsidRPr="0064010B" w14:paraId="2B29521A" w14:textId="77777777" w:rsidTr="00E85467">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138E2CF" w14:textId="77777777" w:rsidR="000F25A2" w:rsidRPr="000872B8" w:rsidRDefault="000F25A2" w:rsidP="00E85467">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E620FF8" w14:textId="77777777" w:rsidR="000F25A2" w:rsidRPr="00AB0CEB" w:rsidRDefault="000F25A2" w:rsidP="00E85467">
            <w:r w:rsidRPr="00AB0CEB">
              <w:t xml:space="preserve">Katrai relejaizsardzības iekārtai, nodrošinot visas funkcijas, jābūt brīvām binārajām ieejām un izejām/ Each relay protection unit after providing of all functions must have </w:t>
            </w:r>
            <w:r>
              <w:t>spare</w:t>
            </w:r>
            <w:r w:rsidRPr="00AB0CEB">
              <w:t xml:space="preserve"> binary inputs and outputs:</w:t>
            </w:r>
          </w:p>
          <w:p w14:paraId="030B5ECF" w14:textId="77777777" w:rsidR="000F25A2" w:rsidRPr="00AB0CEB" w:rsidRDefault="000F25A2" w:rsidP="00E85467">
            <w:r w:rsidRPr="00AB0CEB">
              <w:t>• 3 ieejām un 3 izejām sekcijslēdža pievienojumam/ 3 inputs and 3 outputs for sectionalising feeder</w:t>
            </w:r>
          </w:p>
          <w:p w14:paraId="6640EA23" w14:textId="77777777" w:rsidR="000F25A2" w:rsidRPr="000872B8" w:rsidRDefault="000F25A2" w:rsidP="00E85467">
            <w:r w:rsidRPr="00AB0CEB">
              <w:t xml:space="preserve">• 2 ieejām un 2 ieejām </w:t>
            </w:r>
            <w:r>
              <w:t>jaudas slēdža</w:t>
            </w:r>
            <w:r w:rsidRPr="00AB0CEB">
              <w:t xml:space="preserve"> pievienojumiem/ 2 inputs and 2 outputs for </w:t>
            </w:r>
            <w:r>
              <w:t>circuit breaker</w:t>
            </w:r>
            <w:r w:rsidRPr="00AB0CEB">
              <w:t xml:space="preserve"> feeders</w:t>
            </w:r>
          </w:p>
        </w:tc>
        <w:tc>
          <w:tcPr>
            <w:tcW w:w="0" w:type="auto"/>
            <w:tcBorders>
              <w:top w:val="single" w:sz="4" w:space="0" w:color="auto"/>
              <w:left w:val="nil"/>
              <w:bottom w:val="single" w:sz="4" w:space="0" w:color="auto"/>
              <w:right w:val="single" w:sz="4" w:space="0" w:color="auto"/>
            </w:tcBorders>
            <w:shd w:val="clear" w:color="auto" w:fill="auto"/>
            <w:vAlign w:val="center"/>
          </w:tcPr>
          <w:p w14:paraId="636330BC" w14:textId="77777777" w:rsidR="000F25A2" w:rsidRPr="000872B8" w:rsidRDefault="000F25A2" w:rsidP="00E85467">
            <w:pPr>
              <w:rPr>
                <w:color w:val="000000"/>
                <w:lang w:eastAsia="lv-LV"/>
              </w:rPr>
            </w:pPr>
            <w:r w:rsidRPr="000872B8">
              <w:rPr>
                <w:color w:val="000000"/>
                <w:lang w:eastAsia="lv-LV"/>
              </w:rPr>
              <w:t xml:space="preserve">Atbilst/ Confirm </w:t>
            </w:r>
          </w:p>
        </w:tc>
        <w:tc>
          <w:tcPr>
            <w:tcW w:w="0" w:type="auto"/>
            <w:tcBorders>
              <w:top w:val="single" w:sz="4" w:space="0" w:color="auto"/>
              <w:left w:val="nil"/>
              <w:bottom w:val="single" w:sz="4" w:space="0" w:color="auto"/>
              <w:right w:val="single" w:sz="4" w:space="0" w:color="auto"/>
            </w:tcBorders>
            <w:shd w:val="clear" w:color="auto" w:fill="auto"/>
            <w:vAlign w:val="center"/>
          </w:tcPr>
          <w:p w14:paraId="6F517BFA" w14:textId="77777777" w:rsidR="000F25A2" w:rsidRPr="000872B8" w:rsidRDefault="000F25A2" w:rsidP="00E85467">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40E244D" w14:textId="77777777" w:rsidR="000F25A2" w:rsidRPr="000872B8" w:rsidRDefault="000F25A2" w:rsidP="00E85467">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D9368D3" w14:textId="77777777" w:rsidR="000F25A2" w:rsidRPr="000872B8" w:rsidRDefault="000F25A2" w:rsidP="00E85467">
            <w:pPr>
              <w:rPr>
                <w:color w:val="000000"/>
                <w:lang w:eastAsia="lv-LV"/>
              </w:rPr>
            </w:pPr>
          </w:p>
        </w:tc>
      </w:tr>
      <w:tr w:rsidR="000F25A2" w:rsidRPr="0064010B" w14:paraId="676F7C9C" w14:textId="77777777" w:rsidTr="00E85467">
        <w:trPr>
          <w:cantSplit/>
        </w:trPr>
        <w:tc>
          <w:tcPr>
            <w:tcW w:w="0" w:type="auto"/>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B3F750D" w14:textId="77777777" w:rsidR="000F25A2" w:rsidRPr="000872B8" w:rsidRDefault="000F25A2" w:rsidP="00E85467">
            <w:pPr>
              <w:rPr>
                <w:color w:val="000000"/>
                <w:lang w:eastAsia="lv-LV"/>
              </w:rPr>
            </w:pPr>
            <w:r w:rsidRPr="000872B8">
              <w:rPr>
                <w:b/>
                <w:bCs/>
                <w:color w:val="000000"/>
                <w:lang w:eastAsia="lv-LV"/>
              </w:rPr>
              <w:t>Aizejošā pievienojuma V(K) moduļa relejaizsardzība/ V(K) module relay protection:</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7C7A6A1B" w14:textId="77777777" w:rsidR="000F25A2" w:rsidRPr="000872B8" w:rsidRDefault="000F25A2" w:rsidP="00E85467">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7F458DB5" w14:textId="77777777" w:rsidR="000F25A2" w:rsidRPr="000872B8" w:rsidRDefault="000F25A2" w:rsidP="00E85467">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2A5A5B5B" w14:textId="77777777" w:rsidR="000F25A2" w:rsidRPr="000872B8" w:rsidRDefault="000F25A2" w:rsidP="00E85467">
            <w:pPr>
              <w:rPr>
                <w:color w:val="000000"/>
                <w:lang w:eastAsia="lv-LV"/>
              </w:rPr>
            </w:pPr>
          </w:p>
        </w:tc>
      </w:tr>
      <w:tr w:rsidR="000F25A2" w:rsidRPr="0064010B" w14:paraId="290B3EDA" w14:textId="77777777" w:rsidTr="00E85467">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B0C629C" w14:textId="77777777" w:rsidR="000F25A2" w:rsidRPr="000872B8" w:rsidRDefault="000F25A2" w:rsidP="00E85467">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52FD0C3" w14:textId="77777777" w:rsidR="000F25A2" w:rsidRPr="000872B8" w:rsidRDefault="000F25A2" w:rsidP="00E85467">
            <w:pPr>
              <w:rPr>
                <w:bCs/>
                <w:color w:val="000000"/>
                <w:lang w:eastAsia="lv-LV"/>
              </w:rPr>
            </w:pPr>
            <w:r w:rsidRPr="000872B8">
              <w:rPr>
                <w:bCs/>
                <w:color w:val="000000"/>
                <w:lang w:eastAsia="lv-LV"/>
              </w:rPr>
              <w:t>3 pakāpju strāvas pārslodzes aizsardzība (50, 51)</w:t>
            </w:r>
            <w:r w:rsidRPr="000872B8" w:rsidDel="00EC48CC">
              <w:rPr>
                <w:bCs/>
                <w:color w:val="000000"/>
                <w:lang w:eastAsia="lv-LV"/>
              </w:rPr>
              <w:t xml:space="preserve"> </w:t>
            </w:r>
            <w:r w:rsidRPr="000872B8">
              <w:rPr>
                <w:bCs/>
                <w:color w:val="000000"/>
                <w:lang w:eastAsia="lv-LV"/>
              </w:rPr>
              <w:t>/ 3 stage overcurrent protection (50, 51)</w:t>
            </w:r>
          </w:p>
        </w:tc>
        <w:tc>
          <w:tcPr>
            <w:tcW w:w="0" w:type="auto"/>
            <w:tcBorders>
              <w:top w:val="single" w:sz="4" w:space="0" w:color="auto"/>
              <w:left w:val="nil"/>
              <w:bottom w:val="single" w:sz="4" w:space="0" w:color="auto"/>
              <w:right w:val="single" w:sz="4" w:space="0" w:color="auto"/>
            </w:tcBorders>
            <w:shd w:val="clear" w:color="auto" w:fill="auto"/>
            <w:vAlign w:val="center"/>
          </w:tcPr>
          <w:p w14:paraId="7668BDBA" w14:textId="77777777" w:rsidR="000F25A2" w:rsidRPr="000872B8" w:rsidRDefault="000F25A2" w:rsidP="00E85467">
            <w:pPr>
              <w:rPr>
                <w:color w:val="000000"/>
                <w:lang w:eastAsia="lv-LV"/>
              </w:rPr>
            </w:pPr>
            <w:r w:rsidRPr="000872B8">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2B437033" w14:textId="77777777" w:rsidR="000F25A2" w:rsidRPr="000872B8" w:rsidRDefault="000F25A2" w:rsidP="00E85467">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5341018" w14:textId="77777777" w:rsidR="000F25A2" w:rsidRPr="000872B8" w:rsidRDefault="000F25A2" w:rsidP="00E85467">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95A5211" w14:textId="77777777" w:rsidR="000F25A2" w:rsidRPr="000872B8" w:rsidRDefault="000F25A2" w:rsidP="00E85467">
            <w:pPr>
              <w:rPr>
                <w:color w:val="000000"/>
                <w:lang w:eastAsia="lv-LV"/>
              </w:rPr>
            </w:pPr>
          </w:p>
        </w:tc>
      </w:tr>
      <w:tr w:rsidR="000F25A2" w:rsidRPr="0064010B" w14:paraId="5FCC1882" w14:textId="77777777" w:rsidTr="00E85467">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F770185" w14:textId="77777777" w:rsidR="000F25A2" w:rsidRPr="000872B8" w:rsidRDefault="000F25A2" w:rsidP="00E85467">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3821A5F" w14:textId="77777777" w:rsidR="000F25A2" w:rsidRPr="000872B8" w:rsidRDefault="000F25A2" w:rsidP="00E85467">
            <w:pPr>
              <w:rPr>
                <w:bCs/>
                <w:color w:val="000000"/>
                <w:lang w:eastAsia="lv-LV"/>
              </w:rPr>
            </w:pPr>
            <w:r w:rsidRPr="000872B8">
              <w:rPr>
                <w:bCs/>
                <w:color w:val="000000"/>
                <w:lang w:eastAsia="lv-LV"/>
              </w:rPr>
              <w:t>2 pakāpju virzīta strāvas pārslodzes aizsardzība (67), abas pakāpes ar automātiskās atkārtotās ieslēgšanas funkciju./ 2 stage directional overcurrent protection (67), both stages with autoreclosing function</w:t>
            </w:r>
          </w:p>
        </w:tc>
        <w:tc>
          <w:tcPr>
            <w:tcW w:w="0" w:type="auto"/>
            <w:tcBorders>
              <w:top w:val="single" w:sz="4" w:space="0" w:color="auto"/>
              <w:left w:val="nil"/>
              <w:bottom w:val="single" w:sz="4" w:space="0" w:color="auto"/>
              <w:right w:val="single" w:sz="4" w:space="0" w:color="auto"/>
            </w:tcBorders>
            <w:shd w:val="clear" w:color="auto" w:fill="auto"/>
            <w:vAlign w:val="center"/>
          </w:tcPr>
          <w:p w14:paraId="313A53D4" w14:textId="77777777" w:rsidR="000F25A2" w:rsidRPr="000872B8" w:rsidRDefault="000F25A2" w:rsidP="00E85467">
            <w:pPr>
              <w:rPr>
                <w:color w:val="000000"/>
                <w:lang w:eastAsia="lv-LV"/>
              </w:rPr>
            </w:pPr>
            <w:r w:rsidRPr="000872B8">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25AEB107" w14:textId="77777777" w:rsidR="000F25A2" w:rsidRPr="000872B8" w:rsidRDefault="000F25A2" w:rsidP="00E85467">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9CA182F" w14:textId="77777777" w:rsidR="000F25A2" w:rsidRPr="000872B8" w:rsidRDefault="000F25A2" w:rsidP="00E85467">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90E9739" w14:textId="77777777" w:rsidR="000F25A2" w:rsidRPr="000872B8" w:rsidRDefault="000F25A2" w:rsidP="00E85467">
            <w:pPr>
              <w:rPr>
                <w:color w:val="000000"/>
                <w:lang w:eastAsia="lv-LV"/>
              </w:rPr>
            </w:pPr>
          </w:p>
        </w:tc>
      </w:tr>
      <w:tr w:rsidR="000F25A2" w:rsidRPr="0064010B" w14:paraId="08C822B9" w14:textId="77777777" w:rsidTr="00E85467">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3D512E9" w14:textId="77777777" w:rsidR="000F25A2" w:rsidRPr="000872B8" w:rsidRDefault="000F25A2" w:rsidP="00E85467">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0434CC3" w14:textId="77777777" w:rsidR="000F25A2" w:rsidRPr="000872B8" w:rsidRDefault="000F25A2" w:rsidP="00E85467">
            <w:pPr>
              <w:rPr>
                <w:bCs/>
                <w:color w:val="000000"/>
                <w:lang w:eastAsia="lv-LV"/>
              </w:rPr>
            </w:pPr>
            <w:r w:rsidRPr="000872B8">
              <w:rPr>
                <w:bCs/>
                <w:color w:val="000000"/>
                <w:lang w:eastAsia="lv-LV"/>
              </w:rPr>
              <w:t>Virzīta jūtīgā zemes īsslēguma aizsardzība (67N(s))/ Sensitive directional earth-fault protection (67N(s)):</w:t>
            </w:r>
          </w:p>
          <w:p w14:paraId="00E49FB3" w14:textId="77777777" w:rsidR="000F25A2" w:rsidRPr="000872B8" w:rsidRDefault="000F25A2" w:rsidP="00E85467">
            <w:pPr>
              <w:rPr>
                <w:bCs/>
                <w:color w:val="000000"/>
                <w:lang w:eastAsia="lv-LV"/>
              </w:rPr>
            </w:pPr>
            <w:r w:rsidRPr="000872B8">
              <w:rPr>
                <w:bCs/>
                <w:color w:val="000000"/>
                <w:lang w:eastAsia="lv-LV"/>
              </w:rPr>
              <w:t>• ar jūtību ne mazāk kā 0</w:t>
            </w:r>
            <w:r>
              <w:rPr>
                <w:bCs/>
                <w:color w:val="000000"/>
                <w:lang w:eastAsia="lv-LV"/>
              </w:rPr>
              <w:t>,</w:t>
            </w:r>
            <w:r w:rsidRPr="000872B8">
              <w:rPr>
                <w:bCs/>
                <w:color w:val="000000"/>
                <w:lang w:eastAsia="lv-LV"/>
              </w:rPr>
              <w:t>5 A no primārās strāvas/ with sensitivity not less than 0</w:t>
            </w:r>
            <w:r>
              <w:rPr>
                <w:bCs/>
                <w:color w:val="000000"/>
                <w:lang w:eastAsia="lv-LV"/>
              </w:rPr>
              <w:t>,</w:t>
            </w:r>
            <w:r w:rsidRPr="000872B8">
              <w:rPr>
                <w:bCs/>
                <w:color w:val="000000"/>
                <w:lang w:eastAsia="lv-LV"/>
              </w:rPr>
              <w:t>5 A of primary current</w:t>
            </w:r>
          </w:p>
          <w:p w14:paraId="5DCF34BF" w14:textId="77777777" w:rsidR="000F25A2" w:rsidRPr="000872B8" w:rsidRDefault="000F25A2" w:rsidP="00E85467">
            <w:pPr>
              <w:rPr>
                <w:bCs/>
                <w:color w:val="000000"/>
                <w:lang w:eastAsia="lv-LV"/>
              </w:rPr>
            </w:pPr>
            <w:r w:rsidRPr="000872B8">
              <w:rPr>
                <w:bCs/>
                <w:color w:val="000000"/>
                <w:lang w:eastAsia="lv-LV"/>
              </w:rPr>
              <w:t>• iestatāmas leņķu vērtības virzītās jūtīgās aizsardzības virziena mērījuma ķēdēm/ selectable angles for the directional measurement circuit of directional earth-fault protection</w:t>
            </w:r>
          </w:p>
          <w:p w14:paraId="71276F5B" w14:textId="77777777" w:rsidR="000F25A2" w:rsidRPr="000872B8" w:rsidRDefault="000F25A2" w:rsidP="00E85467">
            <w:pPr>
              <w:rPr>
                <w:bCs/>
                <w:color w:val="000000"/>
                <w:lang w:eastAsia="lv-LV"/>
              </w:rPr>
            </w:pPr>
            <w:r w:rsidRPr="000872B8">
              <w:rPr>
                <w:bCs/>
                <w:color w:val="000000"/>
                <w:lang w:eastAsia="lv-LV"/>
              </w:rPr>
              <w:t>• zemes īsslēguma aizsardzībai jāreaģē tikai uz nullsecības strāvas pamatharmoniku/ earth-fault protection must react only on fundamental harmonic of zero sequence current</w:t>
            </w:r>
          </w:p>
        </w:tc>
        <w:tc>
          <w:tcPr>
            <w:tcW w:w="0" w:type="auto"/>
            <w:tcBorders>
              <w:top w:val="single" w:sz="4" w:space="0" w:color="auto"/>
              <w:left w:val="nil"/>
              <w:bottom w:val="single" w:sz="4" w:space="0" w:color="auto"/>
              <w:right w:val="single" w:sz="4" w:space="0" w:color="auto"/>
            </w:tcBorders>
            <w:shd w:val="clear" w:color="auto" w:fill="auto"/>
            <w:vAlign w:val="center"/>
          </w:tcPr>
          <w:p w14:paraId="10E7F7EA" w14:textId="77777777" w:rsidR="000F25A2" w:rsidRPr="000872B8" w:rsidRDefault="000F25A2" w:rsidP="00E85467">
            <w:pPr>
              <w:rPr>
                <w:color w:val="000000"/>
                <w:lang w:eastAsia="lv-LV"/>
              </w:rPr>
            </w:pPr>
            <w:r w:rsidRPr="000872B8">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2E1E773E" w14:textId="77777777" w:rsidR="000F25A2" w:rsidRPr="000872B8" w:rsidRDefault="000F25A2" w:rsidP="00E85467">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1D157F1" w14:textId="77777777" w:rsidR="000F25A2" w:rsidRPr="000872B8" w:rsidRDefault="000F25A2" w:rsidP="00E85467">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727B143" w14:textId="77777777" w:rsidR="000F25A2" w:rsidRPr="000872B8" w:rsidRDefault="000F25A2" w:rsidP="00E85467">
            <w:pPr>
              <w:rPr>
                <w:color w:val="000000"/>
                <w:lang w:eastAsia="lv-LV"/>
              </w:rPr>
            </w:pPr>
          </w:p>
        </w:tc>
      </w:tr>
      <w:tr w:rsidR="000F25A2" w:rsidRPr="0064010B" w14:paraId="36EC9973" w14:textId="77777777" w:rsidTr="00E85467">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0E8BC59" w14:textId="77777777" w:rsidR="000F25A2" w:rsidRPr="000872B8" w:rsidRDefault="000F25A2" w:rsidP="00E85467">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B8E4B17" w14:textId="77777777" w:rsidR="000F25A2" w:rsidRPr="000872B8" w:rsidRDefault="000F25A2" w:rsidP="00E85467">
            <w:pPr>
              <w:rPr>
                <w:bCs/>
                <w:color w:val="000000"/>
                <w:lang w:eastAsia="lv-LV"/>
              </w:rPr>
            </w:pPr>
            <w:r w:rsidRPr="000872B8">
              <w:t>Minimālsprieguma aizsardzība (27)</w:t>
            </w:r>
            <w:r w:rsidRPr="000872B8" w:rsidDel="00EC48CC">
              <w:t xml:space="preserve"> </w:t>
            </w:r>
            <w:r w:rsidRPr="000872B8">
              <w:t>/ Undervoltage protection (27)</w:t>
            </w:r>
          </w:p>
        </w:tc>
        <w:tc>
          <w:tcPr>
            <w:tcW w:w="0" w:type="auto"/>
            <w:tcBorders>
              <w:top w:val="single" w:sz="4" w:space="0" w:color="auto"/>
              <w:left w:val="nil"/>
              <w:bottom w:val="single" w:sz="4" w:space="0" w:color="auto"/>
              <w:right w:val="single" w:sz="4" w:space="0" w:color="auto"/>
            </w:tcBorders>
            <w:shd w:val="clear" w:color="auto" w:fill="auto"/>
            <w:vAlign w:val="center"/>
          </w:tcPr>
          <w:p w14:paraId="1CE3AA5E" w14:textId="77777777" w:rsidR="000F25A2" w:rsidRPr="000872B8" w:rsidRDefault="000F25A2" w:rsidP="00E85467">
            <w:pPr>
              <w:rPr>
                <w:color w:val="000000"/>
                <w:lang w:eastAsia="lv-LV"/>
              </w:rPr>
            </w:pPr>
            <w:r w:rsidRPr="000872B8">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650BA4A6" w14:textId="77777777" w:rsidR="000F25A2" w:rsidRPr="000872B8" w:rsidRDefault="000F25A2" w:rsidP="00E85467">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AB85F9B" w14:textId="77777777" w:rsidR="000F25A2" w:rsidRPr="000872B8" w:rsidRDefault="000F25A2" w:rsidP="00E85467">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E3874FB" w14:textId="77777777" w:rsidR="000F25A2" w:rsidRPr="000872B8" w:rsidRDefault="000F25A2" w:rsidP="00E85467">
            <w:pPr>
              <w:rPr>
                <w:color w:val="000000"/>
                <w:lang w:eastAsia="lv-LV"/>
              </w:rPr>
            </w:pPr>
          </w:p>
        </w:tc>
      </w:tr>
      <w:tr w:rsidR="000F25A2" w:rsidRPr="0064010B" w14:paraId="2FE68F84" w14:textId="77777777" w:rsidTr="00E85467">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DC7A992" w14:textId="77777777" w:rsidR="000F25A2" w:rsidRPr="000872B8" w:rsidRDefault="000F25A2" w:rsidP="00E85467">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FC102E1" w14:textId="77777777" w:rsidR="000F25A2" w:rsidRPr="000872B8" w:rsidRDefault="000F25A2" w:rsidP="00E85467">
            <w:pPr>
              <w:rPr>
                <w:bCs/>
                <w:color w:val="000000"/>
                <w:lang w:eastAsia="lv-LV"/>
              </w:rPr>
            </w:pPr>
            <w:r w:rsidRPr="000872B8">
              <w:t>Pārsprieguma aizsardzība (59)</w:t>
            </w:r>
            <w:r w:rsidRPr="000872B8" w:rsidDel="00EC48CC">
              <w:t xml:space="preserve"> </w:t>
            </w:r>
            <w:r w:rsidRPr="000872B8">
              <w:t>/ Overvoltage protection (59)</w:t>
            </w:r>
          </w:p>
        </w:tc>
        <w:tc>
          <w:tcPr>
            <w:tcW w:w="0" w:type="auto"/>
            <w:tcBorders>
              <w:top w:val="single" w:sz="4" w:space="0" w:color="auto"/>
              <w:left w:val="nil"/>
              <w:bottom w:val="single" w:sz="4" w:space="0" w:color="auto"/>
              <w:right w:val="single" w:sz="4" w:space="0" w:color="auto"/>
            </w:tcBorders>
            <w:shd w:val="clear" w:color="auto" w:fill="auto"/>
            <w:vAlign w:val="center"/>
          </w:tcPr>
          <w:p w14:paraId="0A985E76" w14:textId="77777777" w:rsidR="000F25A2" w:rsidRPr="000872B8" w:rsidRDefault="000F25A2" w:rsidP="00E85467">
            <w:pPr>
              <w:rPr>
                <w:color w:val="000000"/>
                <w:lang w:eastAsia="lv-LV"/>
              </w:rPr>
            </w:pPr>
            <w:r w:rsidRPr="000872B8">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126C9DDA" w14:textId="77777777" w:rsidR="000F25A2" w:rsidRPr="000872B8" w:rsidRDefault="000F25A2" w:rsidP="00E85467">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BF06486" w14:textId="77777777" w:rsidR="000F25A2" w:rsidRPr="000872B8" w:rsidRDefault="000F25A2" w:rsidP="00E85467">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04D4898" w14:textId="77777777" w:rsidR="000F25A2" w:rsidRPr="000872B8" w:rsidRDefault="000F25A2" w:rsidP="00E85467">
            <w:pPr>
              <w:rPr>
                <w:color w:val="000000"/>
                <w:lang w:eastAsia="lv-LV"/>
              </w:rPr>
            </w:pPr>
          </w:p>
        </w:tc>
      </w:tr>
      <w:tr w:rsidR="000F25A2" w:rsidRPr="0064010B" w14:paraId="0C1B758D" w14:textId="77777777" w:rsidTr="00E85467">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B1C7972" w14:textId="77777777" w:rsidR="000F25A2" w:rsidRPr="000872B8" w:rsidRDefault="000F25A2" w:rsidP="00E85467">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E6BDF02" w14:textId="77777777" w:rsidR="000F25A2" w:rsidRPr="000872B8" w:rsidRDefault="000F25A2" w:rsidP="00E85467">
            <w:pPr>
              <w:rPr>
                <w:bCs/>
                <w:color w:val="000000"/>
                <w:lang w:eastAsia="lv-LV"/>
              </w:rPr>
            </w:pPr>
            <w:r w:rsidRPr="000872B8">
              <w:t>Pretsecības strāvas aizsardzība (46)/ Negative sequence current protection (46)</w:t>
            </w:r>
          </w:p>
        </w:tc>
        <w:tc>
          <w:tcPr>
            <w:tcW w:w="0" w:type="auto"/>
            <w:tcBorders>
              <w:top w:val="single" w:sz="4" w:space="0" w:color="auto"/>
              <w:left w:val="nil"/>
              <w:bottom w:val="single" w:sz="4" w:space="0" w:color="auto"/>
              <w:right w:val="single" w:sz="4" w:space="0" w:color="auto"/>
            </w:tcBorders>
            <w:shd w:val="clear" w:color="auto" w:fill="auto"/>
            <w:vAlign w:val="center"/>
          </w:tcPr>
          <w:p w14:paraId="1B572C57" w14:textId="77777777" w:rsidR="000F25A2" w:rsidRPr="000872B8" w:rsidRDefault="000F25A2" w:rsidP="00E85467">
            <w:pPr>
              <w:rPr>
                <w:color w:val="000000"/>
                <w:lang w:eastAsia="lv-LV"/>
              </w:rPr>
            </w:pPr>
            <w:r w:rsidRPr="000872B8">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7A4CCC8F" w14:textId="77777777" w:rsidR="000F25A2" w:rsidRPr="000872B8" w:rsidRDefault="000F25A2" w:rsidP="00E85467">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F508AAC" w14:textId="77777777" w:rsidR="000F25A2" w:rsidRPr="000872B8" w:rsidRDefault="000F25A2" w:rsidP="00E85467">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FE4EB15" w14:textId="77777777" w:rsidR="000F25A2" w:rsidRPr="000872B8" w:rsidRDefault="000F25A2" w:rsidP="00E85467">
            <w:pPr>
              <w:rPr>
                <w:color w:val="000000"/>
                <w:lang w:eastAsia="lv-LV"/>
              </w:rPr>
            </w:pPr>
          </w:p>
        </w:tc>
      </w:tr>
      <w:tr w:rsidR="000F25A2" w:rsidRPr="0064010B" w14:paraId="0846C1E0" w14:textId="77777777" w:rsidTr="00E85467">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4794B83" w14:textId="77777777" w:rsidR="000F25A2" w:rsidRPr="000872B8" w:rsidRDefault="000F25A2" w:rsidP="00E85467">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C52974A" w14:textId="77777777" w:rsidR="000F25A2" w:rsidRPr="000872B8" w:rsidRDefault="000F25A2" w:rsidP="00E85467">
            <w:pPr>
              <w:rPr>
                <w:bCs/>
                <w:color w:val="000000"/>
                <w:lang w:eastAsia="lv-LV"/>
              </w:rPr>
            </w:pPr>
            <w:r w:rsidRPr="000872B8">
              <w:t>Strāvas lēcienu ierobežotājs/ Inrush restraint</w:t>
            </w:r>
          </w:p>
        </w:tc>
        <w:tc>
          <w:tcPr>
            <w:tcW w:w="0" w:type="auto"/>
            <w:tcBorders>
              <w:top w:val="single" w:sz="4" w:space="0" w:color="auto"/>
              <w:left w:val="nil"/>
              <w:bottom w:val="single" w:sz="4" w:space="0" w:color="auto"/>
              <w:right w:val="single" w:sz="4" w:space="0" w:color="auto"/>
            </w:tcBorders>
            <w:shd w:val="clear" w:color="auto" w:fill="auto"/>
            <w:vAlign w:val="center"/>
          </w:tcPr>
          <w:p w14:paraId="5782BC49" w14:textId="77777777" w:rsidR="000F25A2" w:rsidRPr="000872B8" w:rsidRDefault="000F25A2" w:rsidP="00E85467">
            <w:pPr>
              <w:rPr>
                <w:color w:val="000000"/>
                <w:lang w:eastAsia="lv-LV"/>
              </w:rPr>
            </w:pPr>
            <w:r w:rsidRPr="000872B8">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4D7E2485" w14:textId="77777777" w:rsidR="000F25A2" w:rsidRPr="000872B8" w:rsidRDefault="000F25A2" w:rsidP="00E85467">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B4BE0A6" w14:textId="77777777" w:rsidR="000F25A2" w:rsidRPr="000872B8" w:rsidRDefault="000F25A2" w:rsidP="00E85467">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8F63472" w14:textId="77777777" w:rsidR="000F25A2" w:rsidRPr="000872B8" w:rsidRDefault="000F25A2" w:rsidP="00E85467">
            <w:pPr>
              <w:rPr>
                <w:color w:val="000000"/>
                <w:lang w:eastAsia="lv-LV"/>
              </w:rPr>
            </w:pPr>
          </w:p>
        </w:tc>
      </w:tr>
      <w:tr w:rsidR="000F25A2" w:rsidRPr="0064010B" w14:paraId="69AE1BB7" w14:textId="77777777" w:rsidTr="00E85467">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D88544B" w14:textId="77777777" w:rsidR="000F25A2" w:rsidRPr="000872B8" w:rsidRDefault="000F25A2" w:rsidP="00E85467">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2167147" w14:textId="77777777" w:rsidR="000F25A2" w:rsidRPr="000872B8" w:rsidRDefault="000F25A2" w:rsidP="00E85467">
            <w:pPr>
              <w:rPr>
                <w:bCs/>
                <w:color w:val="000000"/>
                <w:lang w:eastAsia="lv-LV"/>
              </w:rPr>
            </w:pPr>
            <w:r w:rsidRPr="000872B8">
              <w:t>Frekvences automātikas funkcija (81)/ Under/over frequency protection (81)</w:t>
            </w:r>
          </w:p>
        </w:tc>
        <w:tc>
          <w:tcPr>
            <w:tcW w:w="0" w:type="auto"/>
            <w:tcBorders>
              <w:top w:val="single" w:sz="4" w:space="0" w:color="auto"/>
              <w:left w:val="nil"/>
              <w:bottom w:val="single" w:sz="4" w:space="0" w:color="auto"/>
              <w:right w:val="single" w:sz="4" w:space="0" w:color="auto"/>
            </w:tcBorders>
            <w:shd w:val="clear" w:color="auto" w:fill="auto"/>
            <w:vAlign w:val="center"/>
          </w:tcPr>
          <w:p w14:paraId="020474D5" w14:textId="77777777" w:rsidR="000F25A2" w:rsidRPr="000872B8" w:rsidRDefault="000F25A2" w:rsidP="00E85467">
            <w:pPr>
              <w:rPr>
                <w:color w:val="000000"/>
                <w:lang w:eastAsia="lv-LV"/>
              </w:rPr>
            </w:pPr>
            <w:r w:rsidRPr="000872B8">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0002C029" w14:textId="77777777" w:rsidR="000F25A2" w:rsidRPr="000872B8" w:rsidRDefault="000F25A2" w:rsidP="00E85467">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492A1E4" w14:textId="77777777" w:rsidR="000F25A2" w:rsidRPr="000872B8" w:rsidRDefault="000F25A2" w:rsidP="00E85467">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8596CC3" w14:textId="77777777" w:rsidR="000F25A2" w:rsidRPr="000872B8" w:rsidRDefault="000F25A2" w:rsidP="00E85467">
            <w:pPr>
              <w:rPr>
                <w:color w:val="000000"/>
                <w:lang w:eastAsia="lv-LV"/>
              </w:rPr>
            </w:pPr>
          </w:p>
        </w:tc>
      </w:tr>
      <w:tr w:rsidR="000F25A2" w:rsidRPr="0064010B" w14:paraId="55FE4B03" w14:textId="77777777" w:rsidTr="00E85467">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76A36D7" w14:textId="77777777" w:rsidR="000F25A2" w:rsidRPr="000872B8" w:rsidRDefault="000F25A2" w:rsidP="00E85467">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0C6B69E" w14:textId="77777777" w:rsidR="000F25A2" w:rsidRPr="000872B8" w:rsidRDefault="000F25A2" w:rsidP="00E85467">
            <w:pPr>
              <w:rPr>
                <w:bCs/>
                <w:color w:val="000000"/>
                <w:lang w:eastAsia="lv-LV"/>
              </w:rPr>
            </w:pPr>
            <w:r w:rsidRPr="000872B8">
              <w:t>Automātiska pārslēgšanās uz paātrinājuma loģiku, ieslēdzot jaudas slēdzi, strāvas pārslodzes aizsardzība paātrinās ar regulējamu atslēgšanas laika aizturi (0-1) s uz 1 s/ Automatic switch on to fault logic, at closing of CB the overcurrent protection should be accelerated with adjustable tripping time delay (0 – 1) s for 1 s</w:t>
            </w:r>
          </w:p>
        </w:tc>
        <w:tc>
          <w:tcPr>
            <w:tcW w:w="0" w:type="auto"/>
            <w:tcBorders>
              <w:top w:val="single" w:sz="4" w:space="0" w:color="auto"/>
              <w:left w:val="nil"/>
              <w:bottom w:val="single" w:sz="4" w:space="0" w:color="auto"/>
              <w:right w:val="single" w:sz="4" w:space="0" w:color="auto"/>
            </w:tcBorders>
            <w:shd w:val="clear" w:color="auto" w:fill="auto"/>
            <w:vAlign w:val="center"/>
          </w:tcPr>
          <w:p w14:paraId="02587D14" w14:textId="77777777" w:rsidR="000F25A2" w:rsidRPr="000872B8" w:rsidRDefault="000F25A2" w:rsidP="00E85467">
            <w:pPr>
              <w:rPr>
                <w:color w:val="000000"/>
                <w:lang w:eastAsia="lv-LV"/>
              </w:rPr>
            </w:pPr>
            <w:r w:rsidRPr="000872B8">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17C32C27" w14:textId="77777777" w:rsidR="000F25A2" w:rsidRPr="000872B8" w:rsidRDefault="000F25A2" w:rsidP="00E85467">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5819D60" w14:textId="77777777" w:rsidR="000F25A2" w:rsidRPr="000872B8" w:rsidRDefault="000F25A2" w:rsidP="00E85467">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87F481D" w14:textId="77777777" w:rsidR="000F25A2" w:rsidRPr="000872B8" w:rsidRDefault="000F25A2" w:rsidP="00E85467">
            <w:pPr>
              <w:rPr>
                <w:color w:val="000000"/>
                <w:lang w:eastAsia="lv-LV"/>
              </w:rPr>
            </w:pPr>
          </w:p>
        </w:tc>
      </w:tr>
      <w:tr w:rsidR="000F25A2" w:rsidRPr="0064010B" w14:paraId="5A23BE0B" w14:textId="77777777" w:rsidTr="00E85467">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790A110" w14:textId="77777777" w:rsidR="000F25A2" w:rsidRPr="000872B8" w:rsidRDefault="000F25A2" w:rsidP="00E85467">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27F96AA" w14:textId="77777777" w:rsidR="000F25A2" w:rsidRPr="000872B8" w:rsidRDefault="000F25A2" w:rsidP="00E85467">
            <w:pPr>
              <w:rPr>
                <w:bCs/>
                <w:color w:val="000000"/>
                <w:lang w:eastAsia="lv-LV"/>
              </w:rPr>
            </w:pPr>
            <w:r w:rsidRPr="000872B8">
              <w:t>Atslēgšanas ķēdes kontrole (74TC)/ Trip circuit supervision (74TC)</w:t>
            </w:r>
          </w:p>
        </w:tc>
        <w:tc>
          <w:tcPr>
            <w:tcW w:w="0" w:type="auto"/>
            <w:tcBorders>
              <w:top w:val="single" w:sz="4" w:space="0" w:color="auto"/>
              <w:left w:val="nil"/>
              <w:bottom w:val="single" w:sz="4" w:space="0" w:color="auto"/>
              <w:right w:val="single" w:sz="4" w:space="0" w:color="auto"/>
            </w:tcBorders>
            <w:shd w:val="clear" w:color="auto" w:fill="auto"/>
            <w:vAlign w:val="center"/>
          </w:tcPr>
          <w:p w14:paraId="13C3C5E9" w14:textId="77777777" w:rsidR="000F25A2" w:rsidRPr="000872B8" w:rsidRDefault="000F25A2" w:rsidP="00E85467">
            <w:pPr>
              <w:rPr>
                <w:color w:val="000000"/>
                <w:lang w:eastAsia="lv-LV"/>
              </w:rPr>
            </w:pPr>
            <w:r w:rsidRPr="000872B8">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588C406D" w14:textId="77777777" w:rsidR="000F25A2" w:rsidRPr="000872B8" w:rsidRDefault="000F25A2" w:rsidP="00E85467">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7908C10" w14:textId="77777777" w:rsidR="000F25A2" w:rsidRPr="000872B8" w:rsidRDefault="000F25A2" w:rsidP="00E85467">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F59FBF6" w14:textId="77777777" w:rsidR="000F25A2" w:rsidRPr="000872B8" w:rsidRDefault="000F25A2" w:rsidP="00E85467">
            <w:pPr>
              <w:rPr>
                <w:color w:val="000000"/>
                <w:lang w:eastAsia="lv-LV"/>
              </w:rPr>
            </w:pPr>
          </w:p>
        </w:tc>
      </w:tr>
      <w:tr w:rsidR="000F25A2" w:rsidRPr="0064010B" w14:paraId="0490EA4C" w14:textId="77777777" w:rsidTr="00E85467">
        <w:trPr>
          <w:cantSplit/>
        </w:trPr>
        <w:tc>
          <w:tcPr>
            <w:tcW w:w="0" w:type="auto"/>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83E963F" w14:textId="77777777" w:rsidR="000F25A2" w:rsidRPr="000872B8" w:rsidRDefault="000F25A2" w:rsidP="00E85467">
            <w:pPr>
              <w:rPr>
                <w:color w:val="000000"/>
                <w:lang w:eastAsia="lv-LV"/>
              </w:rPr>
            </w:pPr>
            <w:r w:rsidRPr="000872B8">
              <w:rPr>
                <w:b/>
                <w:bCs/>
                <w:color w:val="000000"/>
                <w:lang w:eastAsia="lv-LV"/>
              </w:rPr>
              <w:t>Kopņu sekcionējošā moduļa S(V) relejaizsardzība/ Busbar sectionalizing module S(V) relay protection:</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0416B818" w14:textId="77777777" w:rsidR="000F25A2" w:rsidRPr="000872B8" w:rsidRDefault="000F25A2" w:rsidP="00E85467">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76A135F3" w14:textId="77777777" w:rsidR="000F25A2" w:rsidRPr="000872B8" w:rsidRDefault="000F25A2" w:rsidP="00E85467">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219FA530" w14:textId="77777777" w:rsidR="000F25A2" w:rsidRPr="000872B8" w:rsidRDefault="000F25A2" w:rsidP="00E85467">
            <w:pPr>
              <w:rPr>
                <w:color w:val="000000"/>
                <w:lang w:eastAsia="lv-LV"/>
              </w:rPr>
            </w:pPr>
          </w:p>
        </w:tc>
      </w:tr>
      <w:tr w:rsidR="000F25A2" w:rsidRPr="0064010B" w14:paraId="1B7CAAB0" w14:textId="77777777" w:rsidTr="00E85467">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6792081" w14:textId="77777777" w:rsidR="000F25A2" w:rsidRPr="000872B8" w:rsidRDefault="000F25A2" w:rsidP="00E85467">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FE0C5DD" w14:textId="77777777" w:rsidR="000F25A2" w:rsidRPr="000872B8" w:rsidRDefault="000F25A2" w:rsidP="00E85467">
            <w:pPr>
              <w:rPr>
                <w:bCs/>
                <w:color w:val="000000"/>
                <w:lang w:eastAsia="lv-LV"/>
              </w:rPr>
            </w:pPr>
            <w:r w:rsidRPr="000872B8">
              <w:rPr>
                <w:bCs/>
                <w:color w:val="000000"/>
                <w:lang w:eastAsia="lv-LV"/>
              </w:rPr>
              <w:t>2 pakāpju strāvas pārslodzes aizsardzība (50, 51)</w:t>
            </w:r>
            <w:r w:rsidRPr="000872B8" w:rsidDel="00EC48CC">
              <w:rPr>
                <w:bCs/>
                <w:color w:val="000000"/>
                <w:lang w:eastAsia="lv-LV"/>
              </w:rPr>
              <w:t xml:space="preserve"> </w:t>
            </w:r>
            <w:r w:rsidRPr="000872B8">
              <w:rPr>
                <w:bCs/>
                <w:color w:val="000000"/>
                <w:lang w:eastAsia="lv-LV"/>
              </w:rPr>
              <w:t>/ 2 stage overcurrent protection (50, 51)</w:t>
            </w:r>
          </w:p>
        </w:tc>
        <w:tc>
          <w:tcPr>
            <w:tcW w:w="0" w:type="auto"/>
            <w:tcBorders>
              <w:top w:val="single" w:sz="4" w:space="0" w:color="auto"/>
              <w:left w:val="nil"/>
              <w:bottom w:val="single" w:sz="4" w:space="0" w:color="auto"/>
              <w:right w:val="single" w:sz="4" w:space="0" w:color="auto"/>
            </w:tcBorders>
            <w:shd w:val="clear" w:color="auto" w:fill="auto"/>
            <w:vAlign w:val="center"/>
          </w:tcPr>
          <w:p w14:paraId="5D137052" w14:textId="77777777" w:rsidR="000F25A2" w:rsidRPr="000872B8" w:rsidRDefault="000F25A2" w:rsidP="00E85467">
            <w:pPr>
              <w:rPr>
                <w:color w:val="000000"/>
                <w:lang w:eastAsia="lv-LV"/>
              </w:rPr>
            </w:pPr>
            <w:r w:rsidRPr="000872B8">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4DC8ED1A" w14:textId="77777777" w:rsidR="000F25A2" w:rsidRPr="000872B8" w:rsidRDefault="000F25A2" w:rsidP="00E85467">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03CED31" w14:textId="77777777" w:rsidR="000F25A2" w:rsidRPr="000872B8" w:rsidRDefault="000F25A2" w:rsidP="00E85467">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C64361C" w14:textId="77777777" w:rsidR="000F25A2" w:rsidRPr="000872B8" w:rsidRDefault="000F25A2" w:rsidP="00E85467">
            <w:pPr>
              <w:rPr>
                <w:color w:val="000000"/>
                <w:lang w:eastAsia="lv-LV"/>
              </w:rPr>
            </w:pPr>
          </w:p>
        </w:tc>
      </w:tr>
      <w:tr w:rsidR="000F25A2" w:rsidRPr="0064010B" w14:paraId="33B100D5" w14:textId="77777777" w:rsidTr="00E85467">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8ACE59A" w14:textId="77777777" w:rsidR="000F25A2" w:rsidRPr="000872B8" w:rsidRDefault="000F25A2" w:rsidP="00E85467">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BF0F93F" w14:textId="77777777" w:rsidR="000F25A2" w:rsidRPr="000872B8" w:rsidRDefault="000F25A2" w:rsidP="00E85467">
            <w:pPr>
              <w:rPr>
                <w:bCs/>
                <w:color w:val="000000"/>
                <w:lang w:eastAsia="lv-LV"/>
              </w:rPr>
            </w:pPr>
            <w:r w:rsidRPr="000872B8">
              <w:t>Strāvas lēcienu ierobežotājs/ Inrush restraint</w:t>
            </w:r>
          </w:p>
        </w:tc>
        <w:tc>
          <w:tcPr>
            <w:tcW w:w="0" w:type="auto"/>
            <w:tcBorders>
              <w:top w:val="single" w:sz="4" w:space="0" w:color="auto"/>
              <w:left w:val="nil"/>
              <w:bottom w:val="single" w:sz="4" w:space="0" w:color="auto"/>
              <w:right w:val="single" w:sz="4" w:space="0" w:color="auto"/>
            </w:tcBorders>
            <w:shd w:val="clear" w:color="auto" w:fill="auto"/>
            <w:vAlign w:val="center"/>
          </w:tcPr>
          <w:p w14:paraId="2696B77C" w14:textId="77777777" w:rsidR="000F25A2" w:rsidRPr="000872B8" w:rsidRDefault="000F25A2" w:rsidP="00E85467">
            <w:pPr>
              <w:rPr>
                <w:color w:val="000000"/>
                <w:lang w:eastAsia="lv-LV"/>
              </w:rPr>
            </w:pPr>
            <w:r w:rsidRPr="000872B8">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7F09E277" w14:textId="77777777" w:rsidR="000F25A2" w:rsidRPr="000872B8" w:rsidRDefault="000F25A2" w:rsidP="00E85467">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941E7F1" w14:textId="77777777" w:rsidR="000F25A2" w:rsidRPr="000872B8" w:rsidRDefault="000F25A2" w:rsidP="00E85467">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06BD401" w14:textId="77777777" w:rsidR="000F25A2" w:rsidRPr="000872B8" w:rsidRDefault="000F25A2" w:rsidP="00E85467">
            <w:pPr>
              <w:rPr>
                <w:color w:val="000000"/>
                <w:lang w:eastAsia="lv-LV"/>
              </w:rPr>
            </w:pPr>
          </w:p>
        </w:tc>
      </w:tr>
      <w:tr w:rsidR="000F25A2" w:rsidRPr="0064010B" w14:paraId="508CFFEA" w14:textId="77777777" w:rsidTr="00E85467">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879B662" w14:textId="77777777" w:rsidR="000F25A2" w:rsidRPr="000872B8" w:rsidRDefault="000F25A2" w:rsidP="00E85467">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056A09F" w14:textId="77777777" w:rsidR="000F25A2" w:rsidRPr="000872B8" w:rsidRDefault="000F25A2" w:rsidP="00E85467">
            <w:pPr>
              <w:rPr>
                <w:bCs/>
                <w:color w:val="000000"/>
                <w:lang w:eastAsia="lv-LV"/>
              </w:rPr>
            </w:pPr>
            <w:r w:rsidRPr="000872B8">
              <w:t>Automātiska pārslēgšanās uz paātrinājuma loģiku, ieslēdzot jaudas slēdzi, strāvas pārslodzes aizsardzība paātrinās ar regulējamu atslēgšanas laika aizturi (0-1) s uz 1 s/ Automatic switch on to fault logic, at closing of CB the overcurrent protection should be accelerated with adjustable tripping time delay (0 – 1) s for 1 s</w:t>
            </w:r>
          </w:p>
        </w:tc>
        <w:tc>
          <w:tcPr>
            <w:tcW w:w="0" w:type="auto"/>
            <w:tcBorders>
              <w:top w:val="single" w:sz="4" w:space="0" w:color="auto"/>
              <w:left w:val="nil"/>
              <w:bottom w:val="single" w:sz="4" w:space="0" w:color="auto"/>
              <w:right w:val="single" w:sz="4" w:space="0" w:color="auto"/>
            </w:tcBorders>
            <w:shd w:val="clear" w:color="auto" w:fill="auto"/>
            <w:vAlign w:val="center"/>
          </w:tcPr>
          <w:p w14:paraId="765CD77D" w14:textId="77777777" w:rsidR="000F25A2" w:rsidRPr="000872B8" w:rsidRDefault="000F25A2" w:rsidP="00E85467">
            <w:pPr>
              <w:rPr>
                <w:color w:val="000000"/>
                <w:lang w:eastAsia="lv-LV"/>
              </w:rPr>
            </w:pPr>
            <w:r w:rsidRPr="000872B8">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62C3CD8B" w14:textId="77777777" w:rsidR="000F25A2" w:rsidRPr="000872B8" w:rsidRDefault="000F25A2" w:rsidP="00E85467">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CB14682" w14:textId="77777777" w:rsidR="000F25A2" w:rsidRPr="000872B8" w:rsidRDefault="000F25A2" w:rsidP="00E85467">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7EAAA1E" w14:textId="77777777" w:rsidR="000F25A2" w:rsidRPr="000872B8" w:rsidRDefault="000F25A2" w:rsidP="00E85467">
            <w:pPr>
              <w:rPr>
                <w:color w:val="000000"/>
                <w:lang w:eastAsia="lv-LV"/>
              </w:rPr>
            </w:pPr>
          </w:p>
        </w:tc>
      </w:tr>
      <w:tr w:rsidR="000F25A2" w:rsidRPr="0064010B" w14:paraId="1A9E4955" w14:textId="77777777" w:rsidTr="00E85467">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C4284A1" w14:textId="77777777" w:rsidR="000F25A2" w:rsidRPr="000872B8" w:rsidRDefault="000F25A2" w:rsidP="00E85467">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EE6FF6A" w14:textId="77777777" w:rsidR="000F25A2" w:rsidRPr="000872B8" w:rsidRDefault="000F25A2" w:rsidP="00E85467">
            <w:pPr>
              <w:rPr>
                <w:bCs/>
                <w:color w:val="000000"/>
                <w:lang w:eastAsia="lv-LV"/>
              </w:rPr>
            </w:pPr>
            <w:r w:rsidRPr="000872B8">
              <w:t>Atslēgšanas ķēdes kontrole (74TC)/ Trip circuit supervision (74TC)</w:t>
            </w:r>
          </w:p>
        </w:tc>
        <w:tc>
          <w:tcPr>
            <w:tcW w:w="0" w:type="auto"/>
            <w:tcBorders>
              <w:top w:val="single" w:sz="4" w:space="0" w:color="auto"/>
              <w:left w:val="nil"/>
              <w:bottom w:val="single" w:sz="4" w:space="0" w:color="auto"/>
              <w:right w:val="single" w:sz="4" w:space="0" w:color="auto"/>
            </w:tcBorders>
            <w:shd w:val="clear" w:color="auto" w:fill="auto"/>
            <w:vAlign w:val="center"/>
          </w:tcPr>
          <w:p w14:paraId="6EE140B3" w14:textId="77777777" w:rsidR="000F25A2" w:rsidRPr="000872B8" w:rsidRDefault="000F25A2" w:rsidP="00E85467">
            <w:pPr>
              <w:rPr>
                <w:color w:val="000000"/>
                <w:lang w:eastAsia="lv-LV"/>
              </w:rPr>
            </w:pPr>
            <w:r w:rsidRPr="000872B8">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527BFFE6" w14:textId="77777777" w:rsidR="000F25A2" w:rsidRPr="000872B8" w:rsidRDefault="000F25A2" w:rsidP="00E85467">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A14F18B" w14:textId="77777777" w:rsidR="000F25A2" w:rsidRPr="000872B8" w:rsidRDefault="000F25A2" w:rsidP="00E85467">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0835D48" w14:textId="77777777" w:rsidR="000F25A2" w:rsidRPr="000872B8" w:rsidRDefault="000F25A2" w:rsidP="00E85467">
            <w:pPr>
              <w:rPr>
                <w:color w:val="000000"/>
                <w:lang w:eastAsia="lv-LV"/>
              </w:rPr>
            </w:pPr>
          </w:p>
        </w:tc>
      </w:tr>
      <w:tr w:rsidR="000F25A2" w:rsidRPr="0064010B" w14:paraId="103FB99E" w14:textId="77777777" w:rsidTr="00E85467">
        <w:trPr>
          <w:cantSplit/>
        </w:trPr>
        <w:tc>
          <w:tcPr>
            <w:tcW w:w="0" w:type="auto"/>
            <w:gridSpan w:val="3"/>
            <w:tcBorders>
              <w:top w:val="nil"/>
              <w:left w:val="single" w:sz="4" w:space="0" w:color="auto"/>
              <w:bottom w:val="single" w:sz="4" w:space="0" w:color="auto"/>
              <w:right w:val="single" w:sz="4" w:space="0" w:color="auto"/>
            </w:tcBorders>
            <w:shd w:val="clear" w:color="auto" w:fill="D9D9D9" w:themeFill="background1" w:themeFillShade="D9"/>
            <w:vAlign w:val="center"/>
          </w:tcPr>
          <w:p w14:paraId="457001DE" w14:textId="77777777" w:rsidR="000F25A2" w:rsidRPr="000872B8" w:rsidRDefault="000F25A2" w:rsidP="00E85467">
            <w:pPr>
              <w:rPr>
                <w:color w:val="000000"/>
                <w:lang w:eastAsia="lv-LV"/>
              </w:rPr>
            </w:pPr>
            <w:r w:rsidRPr="000872B8">
              <w:rPr>
                <w:b/>
                <w:color w:val="000000"/>
                <w:lang w:eastAsia="lv-LV"/>
              </w:rPr>
              <w:t>Komunikācija/ Communication</w:t>
            </w:r>
          </w:p>
        </w:tc>
        <w:tc>
          <w:tcPr>
            <w:tcW w:w="0" w:type="auto"/>
            <w:tcBorders>
              <w:top w:val="nil"/>
              <w:left w:val="nil"/>
              <w:bottom w:val="single" w:sz="4" w:space="0" w:color="auto"/>
              <w:right w:val="single" w:sz="4" w:space="0" w:color="auto"/>
            </w:tcBorders>
            <w:shd w:val="clear" w:color="auto" w:fill="D9D9D9" w:themeFill="background1" w:themeFillShade="D9"/>
            <w:vAlign w:val="center"/>
          </w:tcPr>
          <w:p w14:paraId="75048021" w14:textId="77777777" w:rsidR="000F25A2" w:rsidRPr="000872B8" w:rsidRDefault="000F25A2" w:rsidP="00E85467">
            <w:pPr>
              <w:rPr>
                <w:color w:val="000000"/>
                <w:lang w:eastAsia="lv-LV"/>
              </w:rPr>
            </w:pPr>
          </w:p>
        </w:tc>
        <w:tc>
          <w:tcPr>
            <w:tcW w:w="0" w:type="auto"/>
            <w:tcBorders>
              <w:top w:val="nil"/>
              <w:left w:val="nil"/>
              <w:bottom w:val="single" w:sz="4" w:space="0" w:color="auto"/>
              <w:right w:val="single" w:sz="4" w:space="0" w:color="auto"/>
            </w:tcBorders>
            <w:shd w:val="clear" w:color="auto" w:fill="D9D9D9" w:themeFill="background1" w:themeFillShade="D9"/>
            <w:vAlign w:val="center"/>
          </w:tcPr>
          <w:p w14:paraId="48B47410" w14:textId="77777777" w:rsidR="000F25A2" w:rsidRPr="000872B8" w:rsidRDefault="000F25A2" w:rsidP="00E85467">
            <w:pPr>
              <w:rPr>
                <w:color w:val="000000"/>
                <w:lang w:eastAsia="lv-LV"/>
              </w:rPr>
            </w:pPr>
          </w:p>
        </w:tc>
        <w:tc>
          <w:tcPr>
            <w:tcW w:w="0" w:type="auto"/>
            <w:tcBorders>
              <w:top w:val="nil"/>
              <w:left w:val="nil"/>
              <w:bottom w:val="single" w:sz="4" w:space="0" w:color="auto"/>
              <w:right w:val="single" w:sz="4" w:space="0" w:color="auto"/>
            </w:tcBorders>
            <w:shd w:val="clear" w:color="auto" w:fill="D9D9D9" w:themeFill="background1" w:themeFillShade="D9"/>
            <w:vAlign w:val="center"/>
          </w:tcPr>
          <w:p w14:paraId="4DD5703D" w14:textId="77777777" w:rsidR="000F25A2" w:rsidRPr="000872B8" w:rsidRDefault="000F25A2" w:rsidP="00E85467">
            <w:pPr>
              <w:rPr>
                <w:color w:val="000000"/>
                <w:lang w:eastAsia="lv-LV"/>
              </w:rPr>
            </w:pPr>
          </w:p>
        </w:tc>
      </w:tr>
      <w:tr w:rsidR="000F25A2" w:rsidRPr="0064010B" w14:paraId="4859267D" w14:textId="77777777" w:rsidTr="00E85467">
        <w:trPr>
          <w:cantSplit/>
        </w:trPr>
        <w:tc>
          <w:tcPr>
            <w:tcW w:w="0" w:type="auto"/>
            <w:tcBorders>
              <w:top w:val="nil"/>
              <w:left w:val="single" w:sz="4" w:space="0" w:color="auto"/>
              <w:bottom w:val="single" w:sz="4" w:space="0" w:color="auto"/>
              <w:right w:val="single" w:sz="4" w:space="0" w:color="auto"/>
            </w:tcBorders>
            <w:shd w:val="clear" w:color="auto" w:fill="auto"/>
            <w:vAlign w:val="center"/>
          </w:tcPr>
          <w:p w14:paraId="77C093A0" w14:textId="77777777" w:rsidR="000F25A2" w:rsidRPr="000872B8" w:rsidRDefault="000F25A2" w:rsidP="00E85467">
            <w:pPr>
              <w:pStyle w:val="ListParagraph"/>
              <w:numPr>
                <w:ilvl w:val="0"/>
                <w:numId w:val="7"/>
              </w:numPr>
              <w:spacing w:after="0" w:line="240" w:lineRule="auto"/>
              <w:rPr>
                <w:bCs/>
                <w:color w:val="000000"/>
                <w:szCs w:val="24"/>
                <w:lang w:eastAsia="lv-LV"/>
              </w:rPr>
            </w:pPr>
          </w:p>
        </w:tc>
        <w:tc>
          <w:tcPr>
            <w:tcW w:w="0" w:type="auto"/>
            <w:tcBorders>
              <w:top w:val="nil"/>
              <w:left w:val="single" w:sz="4" w:space="0" w:color="auto"/>
              <w:bottom w:val="single" w:sz="4" w:space="0" w:color="auto"/>
              <w:right w:val="single" w:sz="4" w:space="0" w:color="auto"/>
            </w:tcBorders>
            <w:shd w:val="clear" w:color="auto" w:fill="auto"/>
            <w:vAlign w:val="center"/>
          </w:tcPr>
          <w:p w14:paraId="31EC47EE" w14:textId="77777777" w:rsidR="000F25A2" w:rsidRPr="000872B8" w:rsidRDefault="000F25A2" w:rsidP="00E85467">
            <w:pPr>
              <w:rPr>
                <w:color w:val="000000"/>
                <w:lang w:eastAsia="lv-LV"/>
              </w:rPr>
            </w:pPr>
            <w:r w:rsidRPr="000872B8">
              <w:t>Slēgiekārtas attālināti kontrolēs SCADA sistēmas NETCON 3000 dispečervadības sistēma (DVS), izmantojot attālās gala iekārtas (RTU)/ The Switchgears will be remote controlled from utility Dispatch centre based on SCADA system NETCON 3000 using remote terminal units (RTU)</w:t>
            </w:r>
          </w:p>
        </w:tc>
        <w:tc>
          <w:tcPr>
            <w:tcW w:w="0" w:type="auto"/>
            <w:tcBorders>
              <w:top w:val="nil"/>
              <w:left w:val="nil"/>
              <w:bottom w:val="single" w:sz="4" w:space="0" w:color="auto"/>
              <w:right w:val="single" w:sz="4" w:space="0" w:color="auto"/>
            </w:tcBorders>
            <w:shd w:val="clear" w:color="auto" w:fill="auto"/>
            <w:vAlign w:val="center"/>
          </w:tcPr>
          <w:p w14:paraId="50903107" w14:textId="77777777" w:rsidR="000F25A2" w:rsidRPr="000872B8" w:rsidRDefault="000F25A2" w:rsidP="00E85467">
            <w:pPr>
              <w:rPr>
                <w:color w:val="000000"/>
                <w:lang w:eastAsia="lv-LV"/>
              </w:rPr>
            </w:pPr>
            <w:r w:rsidRPr="000872B8">
              <w:rPr>
                <w:color w:val="000000"/>
                <w:lang w:eastAsia="lv-LV"/>
              </w:rPr>
              <w:t>Atbilst/ Confirm</w:t>
            </w:r>
          </w:p>
        </w:tc>
        <w:tc>
          <w:tcPr>
            <w:tcW w:w="0" w:type="auto"/>
            <w:tcBorders>
              <w:top w:val="nil"/>
              <w:left w:val="nil"/>
              <w:bottom w:val="single" w:sz="4" w:space="0" w:color="auto"/>
              <w:right w:val="single" w:sz="4" w:space="0" w:color="auto"/>
            </w:tcBorders>
            <w:shd w:val="clear" w:color="auto" w:fill="auto"/>
            <w:vAlign w:val="center"/>
          </w:tcPr>
          <w:p w14:paraId="46B5C2E4" w14:textId="77777777" w:rsidR="000F25A2" w:rsidRPr="000872B8" w:rsidRDefault="000F25A2" w:rsidP="00E85467">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46028D81" w14:textId="77777777" w:rsidR="000F25A2" w:rsidRPr="000872B8" w:rsidRDefault="000F25A2" w:rsidP="00E85467">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6AFB5E2F" w14:textId="77777777" w:rsidR="000F25A2" w:rsidRPr="000872B8" w:rsidRDefault="000F25A2" w:rsidP="00E85467">
            <w:pPr>
              <w:rPr>
                <w:color w:val="000000"/>
                <w:lang w:eastAsia="lv-LV"/>
              </w:rPr>
            </w:pPr>
          </w:p>
        </w:tc>
      </w:tr>
      <w:tr w:rsidR="000F25A2" w:rsidRPr="0064010B" w14:paraId="14399C76" w14:textId="77777777" w:rsidTr="00E85467">
        <w:trPr>
          <w:cantSplit/>
        </w:trPr>
        <w:tc>
          <w:tcPr>
            <w:tcW w:w="0" w:type="auto"/>
            <w:tcBorders>
              <w:top w:val="nil"/>
              <w:left w:val="single" w:sz="4" w:space="0" w:color="auto"/>
              <w:bottom w:val="single" w:sz="4" w:space="0" w:color="auto"/>
              <w:right w:val="single" w:sz="4" w:space="0" w:color="auto"/>
            </w:tcBorders>
            <w:shd w:val="clear" w:color="auto" w:fill="auto"/>
            <w:vAlign w:val="center"/>
          </w:tcPr>
          <w:p w14:paraId="1F26552A" w14:textId="77777777" w:rsidR="000F25A2" w:rsidRPr="000872B8" w:rsidRDefault="000F25A2" w:rsidP="00E85467">
            <w:pPr>
              <w:pStyle w:val="ListParagraph"/>
              <w:numPr>
                <w:ilvl w:val="0"/>
                <w:numId w:val="7"/>
              </w:numPr>
              <w:spacing w:after="0" w:line="240" w:lineRule="auto"/>
              <w:rPr>
                <w:bCs/>
                <w:color w:val="000000"/>
                <w:szCs w:val="24"/>
                <w:lang w:eastAsia="lv-LV"/>
              </w:rPr>
            </w:pPr>
          </w:p>
        </w:tc>
        <w:tc>
          <w:tcPr>
            <w:tcW w:w="0" w:type="auto"/>
            <w:tcBorders>
              <w:top w:val="nil"/>
              <w:left w:val="single" w:sz="4" w:space="0" w:color="auto"/>
              <w:bottom w:val="single" w:sz="4" w:space="0" w:color="auto"/>
              <w:right w:val="single" w:sz="4" w:space="0" w:color="auto"/>
            </w:tcBorders>
            <w:shd w:val="clear" w:color="auto" w:fill="auto"/>
            <w:vAlign w:val="center"/>
          </w:tcPr>
          <w:p w14:paraId="1C9DF83D" w14:textId="4AD11121" w:rsidR="000F25A2" w:rsidRPr="000872B8" w:rsidRDefault="000F25A2" w:rsidP="00E85467">
            <w:pPr>
              <w:rPr>
                <w:color w:val="000000"/>
                <w:lang w:eastAsia="lv-LV"/>
              </w:rPr>
            </w:pPr>
            <w:r w:rsidRPr="000872B8">
              <w:t>Nepieciešams IEC 60870-5-103</w:t>
            </w:r>
            <w:r w:rsidR="00A87D80">
              <w:t xml:space="preserve"> </w:t>
            </w:r>
            <w:r w:rsidR="00A87D80" w:rsidRPr="00A87D80">
              <w:t>vai ekvivalents</w:t>
            </w:r>
            <w:r w:rsidRPr="000872B8">
              <w:t xml:space="preserve"> sakaru protokols. Jāiesniedz datu pārraides savstarpējas izmantojamības tabulas/ The communication protocol IEC 60870-5-103</w:t>
            </w:r>
            <w:r w:rsidR="00A87D80">
              <w:t xml:space="preserve"> </w:t>
            </w:r>
            <w:r w:rsidR="00A87D80" w:rsidRPr="00A87D80">
              <w:t>or equivalent</w:t>
            </w:r>
            <w:r w:rsidRPr="000872B8">
              <w:t xml:space="preserve"> is required. Data transmission interoperability tables should be submitted</w:t>
            </w:r>
          </w:p>
        </w:tc>
        <w:tc>
          <w:tcPr>
            <w:tcW w:w="0" w:type="auto"/>
            <w:tcBorders>
              <w:top w:val="nil"/>
              <w:left w:val="nil"/>
              <w:bottom w:val="single" w:sz="4" w:space="0" w:color="auto"/>
              <w:right w:val="single" w:sz="4" w:space="0" w:color="auto"/>
            </w:tcBorders>
            <w:shd w:val="clear" w:color="auto" w:fill="auto"/>
            <w:vAlign w:val="center"/>
          </w:tcPr>
          <w:p w14:paraId="7348F6AD" w14:textId="77777777" w:rsidR="000F25A2" w:rsidRPr="000872B8" w:rsidRDefault="000F25A2" w:rsidP="00E85467">
            <w:pPr>
              <w:rPr>
                <w:color w:val="000000"/>
                <w:lang w:eastAsia="lv-LV"/>
              </w:rPr>
            </w:pPr>
            <w:r w:rsidRPr="000872B8">
              <w:rPr>
                <w:color w:val="000000"/>
                <w:lang w:eastAsia="lv-LV"/>
              </w:rPr>
              <w:t>Atbilst/ Confirm</w:t>
            </w:r>
          </w:p>
        </w:tc>
        <w:tc>
          <w:tcPr>
            <w:tcW w:w="0" w:type="auto"/>
            <w:tcBorders>
              <w:top w:val="nil"/>
              <w:left w:val="nil"/>
              <w:bottom w:val="single" w:sz="4" w:space="0" w:color="auto"/>
              <w:right w:val="single" w:sz="4" w:space="0" w:color="auto"/>
            </w:tcBorders>
            <w:shd w:val="clear" w:color="auto" w:fill="auto"/>
            <w:vAlign w:val="center"/>
          </w:tcPr>
          <w:p w14:paraId="512C45BB" w14:textId="77777777" w:rsidR="000F25A2" w:rsidRPr="000872B8" w:rsidRDefault="000F25A2" w:rsidP="00E85467">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2A7BEC94" w14:textId="77777777" w:rsidR="000F25A2" w:rsidRPr="000872B8" w:rsidRDefault="000F25A2" w:rsidP="00E85467">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6F2FB4D7" w14:textId="77777777" w:rsidR="000F25A2" w:rsidRPr="000872B8" w:rsidRDefault="000F25A2" w:rsidP="00E85467">
            <w:pPr>
              <w:rPr>
                <w:color w:val="000000"/>
                <w:lang w:eastAsia="lv-LV"/>
              </w:rPr>
            </w:pPr>
          </w:p>
        </w:tc>
      </w:tr>
      <w:tr w:rsidR="000F25A2" w:rsidRPr="0064010B" w14:paraId="223C29A7" w14:textId="77777777" w:rsidTr="00E85467">
        <w:trPr>
          <w:cantSplit/>
        </w:trPr>
        <w:tc>
          <w:tcPr>
            <w:tcW w:w="0" w:type="auto"/>
            <w:tcBorders>
              <w:top w:val="nil"/>
              <w:left w:val="single" w:sz="4" w:space="0" w:color="auto"/>
              <w:bottom w:val="single" w:sz="4" w:space="0" w:color="auto"/>
              <w:right w:val="single" w:sz="4" w:space="0" w:color="auto"/>
            </w:tcBorders>
            <w:shd w:val="clear" w:color="auto" w:fill="auto"/>
            <w:vAlign w:val="center"/>
          </w:tcPr>
          <w:p w14:paraId="01341431" w14:textId="77777777" w:rsidR="000F25A2" w:rsidRPr="000872B8" w:rsidRDefault="000F25A2" w:rsidP="00E85467">
            <w:pPr>
              <w:pStyle w:val="ListParagraph"/>
              <w:numPr>
                <w:ilvl w:val="0"/>
                <w:numId w:val="7"/>
              </w:numPr>
              <w:spacing w:after="0" w:line="240" w:lineRule="auto"/>
              <w:rPr>
                <w:bCs/>
                <w:color w:val="000000"/>
                <w:szCs w:val="24"/>
                <w:lang w:eastAsia="lv-LV"/>
              </w:rPr>
            </w:pPr>
          </w:p>
        </w:tc>
        <w:tc>
          <w:tcPr>
            <w:tcW w:w="0" w:type="auto"/>
            <w:tcBorders>
              <w:top w:val="nil"/>
              <w:left w:val="single" w:sz="4" w:space="0" w:color="auto"/>
              <w:bottom w:val="single" w:sz="4" w:space="0" w:color="auto"/>
              <w:right w:val="single" w:sz="4" w:space="0" w:color="auto"/>
            </w:tcBorders>
            <w:shd w:val="clear" w:color="auto" w:fill="auto"/>
            <w:vAlign w:val="center"/>
          </w:tcPr>
          <w:p w14:paraId="45F74D8E" w14:textId="70566A27" w:rsidR="000F25A2" w:rsidRPr="000872B8" w:rsidRDefault="000F25A2" w:rsidP="00E85467">
            <w:pPr>
              <w:rPr>
                <w:color w:val="000000"/>
                <w:lang w:eastAsia="lv-LV"/>
              </w:rPr>
            </w:pPr>
            <w:r w:rsidRPr="00AB0CEB">
              <w:t xml:space="preserve">RJ45 vai </w:t>
            </w:r>
            <w:r>
              <w:t>o</w:t>
            </w:r>
            <w:r w:rsidRPr="00AB0CEB">
              <w:t>ptiskā Ethernet saskarne ar riņķa tipa topoloģiju</w:t>
            </w:r>
            <w:r w:rsidRPr="00AB0CEB" w:rsidDel="001F7A02">
              <w:t xml:space="preserve"> </w:t>
            </w:r>
            <w:r w:rsidRPr="00AB0CEB">
              <w:t>priekš IEC 61850</w:t>
            </w:r>
            <w:r w:rsidR="00A87D80">
              <w:t xml:space="preserve"> </w:t>
            </w:r>
            <w:r w:rsidR="00A87D80" w:rsidRPr="00A87D80">
              <w:t xml:space="preserve">vai ekvivalents </w:t>
            </w:r>
            <w:r w:rsidRPr="00AB0CEB">
              <w:t xml:space="preserve">/ </w:t>
            </w:r>
            <w:r w:rsidRPr="00AB0CEB">
              <w:rPr>
                <w:rFonts w:eastAsiaTheme="minorHAnsi"/>
                <w:color w:val="000000"/>
              </w:rPr>
              <w:t xml:space="preserve">RJ45 or </w:t>
            </w:r>
            <w:r>
              <w:rPr>
                <w:rFonts w:eastAsiaTheme="minorHAnsi"/>
                <w:color w:val="000000"/>
              </w:rPr>
              <w:t>o</w:t>
            </w:r>
            <w:r w:rsidRPr="00AB0CEB">
              <w:rPr>
                <w:rFonts w:eastAsiaTheme="minorHAnsi"/>
                <w:color w:val="000000"/>
              </w:rPr>
              <w:t>ptical Ethernet Ring network topology</w:t>
            </w:r>
            <w:r>
              <w:rPr>
                <w:rFonts w:eastAsiaTheme="minorHAnsi"/>
                <w:color w:val="000000"/>
              </w:rPr>
              <w:t xml:space="preserve"> </w:t>
            </w:r>
            <w:r w:rsidRPr="00AB0CEB">
              <w:t>for IEC 61850</w:t>
            </w:r>
            <w:r w:rsidR="00A87D80">
              <w:t xml:space="preserve"> </w:t>
            </w:r>
            <w:r w:rsidR="00A87D80" w:rsidRPr="00A87D80">
              <w:t>or equivalent</w:t>
            </w:r>
            <w:r w:rsidRPr="00AB0CEB">
              <w:t xml:space="preserve">. </w:t>
            </w:r>
          </w:p>
        </w:tc>
        <w:tc>
          <w:tcPr>
            <w:tcW w:w="0" w:type="auto"/>
            <w:tcBorders>
              <w:top w:val="nil"/>
              <w:left w:val="nil"/>
              <w:bottom w:val="single" w:sz="4" w:space="0" w:color="auto"/>
              <w:right w:val="single" w:sz="4" w:space="0" w:color="auto"/>
            </w:tcBorders>
            <w:shd w:val="clear" w:color="auto" w:fill="auto"/>
            <w:vAlign w:val="center"/>
          </w:tcPr>
          <w:p w14:paraId="3B670B71" w14:textId="77777777" w:rsidR="000F25A2" w:rsidRPr="000872B8" w:rsidRDefault="000F25A2" w:rsidP="00E85467">
            <w:pPr>
              <w:rPr>
                <w:color w:val="000000"/>
                <w:lang w:eastAsia="lv-LV"/>
              </w:rPr>
            </w:pPr>
            <w:r w:rsidRPr="000872B8">
              <w:rPr>
                <w:color w:val="000000"/>
                <w:lang w:eastAsia="lv-LV"/>
              </w:rPr>
              <w:t>Atbilst/ Confirm</w:t>
            </w:r>
          </w:p>
        </w:tc>
        <w:tc>
          <w:tcPr>
            <w:tcW w:w="0" w:type="auto"/>
            <w:tcBorders>
              <w:top w:val="nil"/>
              <w:left w:val="nil"/>
              <w:bottom w:val="single" w:sz="4" w:space="0" w:color="auto"/>
              <w:right w:val="single" w:sz="4" w:space="0" w:color="auto"/>
            </w:tcBorders>
            <w:shd w:val="clear" w:color="auto" w:fill="auto"/>
            <w:vAlign w:val="center"/>
          </w:tcPr>
          <w:p w14:paraId="7B2EBE98" w14:textId="77777777" w:rsidR="000F25A2" w:rsidRPr="000872B8" w:rsidRDefault="000F25A2" w:rsidP="00E85467">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4B52D789" w14:textId="77777777" w:rsidR="000F25A2" w:rsidRPr="000872B8" w:rsidRDefault="000F25A2" w:rsidP="00E85467">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44238899" w14:textId="77777777" w:rsidR="000F25A2" w:rsidRPr="000872B8" w:rsidRDefault="000F25A2" w:rsidP="00E85467">
            <w:pPr>
              <w:rPr>
                <w:color w:val="000000"/>
                <w:lang w:eastAsia="lv-LV"/>
              </w:rPr>
            </w:pPr>
          </w:p>
        </w:tc>
      </w:tr>
      <w:tr w:rsidR="000F25A2" w:rsidRPr="0064010B" w14:paraId="2D17B264" w14:textId="77777777" w:rsidTr="00E85467">
        <w:trPr>
          <w:cantSplit/>
        </w:trPr>
        <w:tc>
          <w:tcPr>
            <w:tcW w:w="0" w:type="auto"/>
            <w:tcBorders>
              <w:top w:val="nil"/>
              <w:left w:val="single" w:sz="4" w:space="0" w:color="auto"/>
              <w:bottom w:val="single" w:sz="4" w:space="0" w:color="auto"/>
              <w:right w:val="single" w:sz="4" w:space="0" w:color="auto"/>
            </w:tcBorders>
            <w:shd w:val="clear" w:color="auto" w:fill="auto"/>
            <w:vAlign w:val="center"/>
          </w:tcPr>
          <w:p w14:paraId="7916BDDC" w14:textId="77777777" w:rsidR="000F25A2" w:rsidRPr="000872B8" w:rsidRDefault="000F25A2" w:rsidP="00E85467">
            <w:pPr>
              <w:pStyle w:val="ListParagraph"/>
              <w:numPr>
                <w:ilvl w:val="0"/>
                <w:numId w:val="7"/>
              </w:numPr>
              <w:spacing w:after="0" w:line="240" w:lineRule="auto"/>
              <w:rPr>
                <w:bCs/>
                <w:color w:val="000000"/>
                <w:szCs w:val="24"/>
                <w:lang w:eastAsia="lv-LV"/>
              </w:rPr>
            </w:pPr>
          </w:p>
        </w:tc>
        <w:tc>
          <w:tcPr>
            <w:tcW w:w="0" w:type="auto"/>
            <w:tcBorders>
              <w:top w:val="nil"/>
              <w:left w:val="single" w:sz="4" w:space="0" w:color="auto"/>
              <w:bottom w:val="single" w:sz="4" w:space="0" w:color="auto"/>
              <w:right w:val="single" w:sz="4" w:space="0" w:color="auto"/>
            </w:tcBorders>
            <w:shd w:val="clear" w:color="auto" w:fill="auto"/>
            <w:vAlign w:val="center"/>
          </w:tcPr>
          <w:p w14:paraId="787EAB16" w14:textId="70BCA328" w:rsidR="000F25A2" w:rsidRPr="000872B8" w:rsidRDefault="000F25A2" w:rsidP="00E85467">
            <w:pPr>
              <w:rPr>
                <w:color w:val="000000"/>
                <w:lang w:eastAsia="lv-LV"/>
              </w:rPr>
            </w:pPr>
            <w:r w:rsidRPr="00AB0CEB">
              <w:t>IEC 61850</w:t>
            </w:r>
            <w:r w:rsidR="00A87D80">
              <w:t xml:space="preserve"> </w:t>
            </w:r>
            <w:r w:rsidR="00A87D80" w:rsidRPr="00A87D80">
              <w:t>vai ekvivalents</w:t>
            </w:r>
            <w:r>
              <w:t xml:space="preserve"> s</w:t>
            </w:r>
            <w:r w:rsidRPr="00AB0CEB">
              <w:t>askarne</w:t>
            </w:r>
            <w:r>
              <w:t>s rinķa tipa topoloģijas</w:t>
            </w:r>
            <w:r w:rsidRPr="00AB0CEB">
              <w:t xml:space="preserve"> </w:t>
            </w:r>
            <w:r>
              <w:t>nodrošināšanai paredzētā aparatūra starp pievienojumiem (ethernet switch)</w:t>
            </w:r>
            <w:r w:rsidRPr="00AB0CEB">
              <w:t>/ IEC 61850</w:t>
            </w:r>
            <w:r w:rsidR="00A87D80">
              <w:t xml:space="preserve"> </w:t>
            </w:r>
            <w:r w:rsidR="00A87D80" w:rsidRPr="00A87D80">
              <w:t>or equivalent</w:t>
            </w:r>
            <w:r w:rsidRPr="00AB0CEB">
              <w:rPr>
                <w:rFonts w:eastAsiaTheme="minorHAnsi"/>
                <w:color w:val="000000"/>
              </w:rPr>
              <w:t xml:space="preserve"> </w:t>
            </w:r>
            <w:r>
              <w:rPr>
                <w:rFonts w:eastAsiaTheme="minorHAnsi"/>
                <w:color w:val="000000"/>
              </w:rPr>
              <w:t>interface hardware between feeders for</w:t>
            </w:r>
            <w:r w:rsidRPr="00AB0CEB">
              <w:rPr>
                <w:rFonts w:eastAsiaTheme="minorHAnsi"/>
                <w:color w:val="000000"/>
              </w:rPr>
              <w:t xml:space="preserve"> </w:t>
            </w:r>
            <w:r>
              <w:rPr>
                <w:rFonts w:eastAsiaTheme="minorHAnsi"/>
                <w:color w:val="000000"/>
              </w:rPr>
              <w:t>r</w:t>
            </w:r>
            <w:r w:rsidRPr="00AB0CEB">
              <w:rPr>
                <w:rFonts w:eastAsiaTheme="minorHAnsi"/>
                <w:color w:val="000000"/>
              </w:rPr>
              <w:t>ing network topology</w:t>
            </w:r>
            <w:r>
              <w:rPr>
                <w:rFonts w:eastAsiaTheme="minorHAnsi"/>
                <w:color w:val="000000"/>
              </w:rPr>
              <w:t xml:space="preserve"> </w:t>
            </w:r>
            <w:r>
              <w:t>(ethernet switch)</w:t>
            </w:r>
            <w:r w:rsidRPr="00AB0CEB">
              <w:t xml:space="preserve">. </w:t>
            </w:r>
          </w:p>
        </w:tc>
        <w:tc>
          <w:tcPr>
            <w:tcW w:w="0" w:type="auto"/>
            <w:tcBorders>
              <w:top w:val="nil"/>
              <w:left w:val="nil"/>
              <w:bottom w:val="single" w:sz="4" w:space="0" w:color="auto"/>
              <w:right w:val="single" w:sz="4" w:space="0" w:color="auto"/>
            </w:tcBorders>
            <w:shd w:val="clear" w:color="auto" w:fill="auto"/>
            <w:vAlign w:val="center"/>
          </w:tcPr>
          <w:p w14:paraId="2E766919" w14:textId="77777777" w:rsidR="000F25A2" w:rsidRPr="000872B8" w:rsidRDefault="000F25A2" w:rsidP="00E85467">
            <w:pPr>
              <w:rPr>
                <w:color w:val="000000"/>
                <w:lang w:eastAsia="lv-LV"/>
              </w:rPr>
            </w:pPr>
            <w:r w:rsidRPr="00AF404A">
              <w:rPr>
                <w:color w:val="000000"/>
                <w:lang w:eastAsia="lv-LV"/>
              </w:rPr>
              <w:t>Norādīt informāciju/ Specify</w:t>
            </w:r>
          </w:p>
        </w:tc>
        <w:tc>
          <w:tcPr>
            <w:tcW w:w="0" w:type="auto"/>
            <w:tcBorders>
              <w:top w:val="nil"/>
              <w:left w:val="nil"/>
              <w:bottom w:val="single" w:sz="4" w:space="0" w:color="auto"/>
              <w:right w:val="single" w:sz="4" w:space="0" w:color="auto"/>
            </w:tcBorders>
            <w:shd w:val="clear" w:color="auto" w:fill="auto"/>
            <w:vAlign w:val="center"/>
          </w:tcPr>
          <w:p w14:paraId="0FAAB289" w14:textId="77777777" w:rsidR="000F25A2" w:rsidRPr="000872B8" w:rsidRDefault="000F25A2" w:rsidP="00E85467">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228FEC11" w14:textId="77777777" w:rsidR="000F25A2" w:rsidRPr="000872B8" w:rsidRDefault="000F25A2" w:rsidP="00E85467">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066007CB" w14:textId="77777777" w:rsidR="000F25A2" w:rsidRPr="000872B8" w:rsidRDefault="000F25A2" w:rsidP="00E85467">
            <w:pPr>
              <w:rPr>
                <w:color w:val="000000"/>
                <w:lang w:eastAsia="lv-LV"/>
              </w:rPr>
            </w:pPr>
          </w:p>
        </w:tc>
      </w:tr>
      <w:tr w:rsidR="000F25A2" w:rsidRPr="0064010B" w14:paraId="06314ACD" w14:textId="77777777" w:rsidTr="00E85467">
        <w:trPr>
          <w:cantSplit/>
        </w:trPr>
        <w:tc>
          <w:tcPr>
            <w:tcW w:w="0" w:type="auto"/>
            <w:tcBorders>
              <w:top w:val="nil"/>
              <w:left w:val="single" w:sz="4" w:space="0" w:color="auto"/>
              <w:bottom w:val="single" w:sz="4" w:space="0" w:color="auto"/>
              <w:right w:val="single" w:sz="4" w:space="0" w:color="auto"/>
            </w:tcBorders>
            <w:shd w:val="clear" w:color="auto" w:fill="auto"/>
            <w:vAlign w:val="center"/>
          </w:tcPr>
          <w:p w14:paraId="01237049" w14:textId="77777777" w:rsidR="000F25A2" w:rsidRPr="000872B8" w:rsidRDefault="000F25A2" w:rsidP="00E85467">
            <w:pPr>
              <w:pStyle w:val="ListParagraph"/>
              <w:numPr>
                <w:ilvl w:val="0"/>
                <w:numId w:val="7"/>
              </w:numPr>
              <w:spacing w:after="0" w:line="240" w:lineRule="auto"/>
              <w:rPr>
                <w:bCs/>
                <w:color w:val="000000"/>
                <w:szCs w:val="24"/>
                <w:lang w:eastAsia="lv-LV"/>
              </w:rPr>
            </w:pPr>
          </w:p>
        </w:tc>
        <w:tc>
          <w:tcPr>
            <w:tcW w:w="0" w:type="auto"/>
            <w:tcBorders>
              <w:top w:val="nil"/>
              <w:left w:val="single" w:sz="4" w:space="0" w:color="auto"/>
              <w:bottom w:val="single" w:sz="4" w:space="0" w:color="auto"/>
              <w:right w:val="single" w:sz="4" w:space="0" w:color="auto"/>
            </w:tcBorders>
            <w:shd w:val="clear" w:color="auto" w:fill="auto"/>
            <w:vAlign w:val="center"/>
          </w:tcPr>
          <w:p w14:paraId="47975EB6" w14:textId="58DA4DF2" w:rsidR="000F25A2" w:rsidRPr="000872B8" w:rsidRDefault="000F25A2" w:rsidP="00E85467">
            <w:pPr>
              <w:rPr>
                <w:color w:val="000000"/>
                <w:lang w:eastAsia="lv-LV"/>
              </w:rPr>
            </w:pPr>
            <w:r>
              <w:rPr>
                <w:rFonts w:eastAsiaTheme="minorHAnsi"/>
                <w:color w:val="000000"/>
              </w:rPr>
              <w:t>Ethernet komutatoram ir jānodrošina datu apmaiņa ar ST DVS gala iekārtu (RTU). Ir jāparedz fiziski atsevišķs datu apmaiņas ports. Datu apmaiņas protokols ir IEC 61850 un fiziskais interfeiss ir RJ45 ports. Jāparedz rūpnieciskais Ethernet komutators, kas atbilst IEC 61850-3/IEEE 1613</w:t>
            </w:r>
            <w:r w:rsidR="00A87D80">
              <w:t xml:space="preserve"> </w:t>
            </w:r>
            <w:r w:rsidR="00A87D80" w:rsidRPr="00A87D80">
              <w:rPr>
                <w:rFonts w:eastAsiaTheme="minorHAnsi"/>
                <w:color w:val="000000"/>
              </w:rPr>
              <w:t>vai ekvivalents</w:t>
            </w:r>
            <w:r>
              <w:rPr>
                <w:rFonts w:eastAsiaTheme="minorHAnsi"/>
                <w:color w:val="000000"/>
              </w:rPr>
              <w:t xml:space="preserve"> prasībām/ The Ethernet switch provides data connection with the (RTU). A physically separate data communication port must be provided. The data communication protocol is IEC 61850</w:t>
            </w:r>
            <w:r w:rsidR="00A87D80">
              <w:t xml:space="preserve"> </w:t>
            </w:r>
            <w:r w:rsidR="00A87D80" w:rsidRPr="00A87D80">
              <w:rPr>
                <w:rFonts w:eastAsiaTheme="minorHAnsi"/>
                <w:color w:val="000000"/>
              </w:rPr>
              <w:t>or equivalent</w:t>
            </w:r>
            <w:r>
              <w:rPr>
                <w:rFonts w:eastAsiaTheme="minorHAnsi"/>
                <w:color w:val="000000"/>
              </w:rPr>
              <w:t xml:space="preserve"> and the physical interface is RJ45 port. Industrial Ethernet switch that meets the requirements of IEC 61850-3 / IEEE 1613</w:t>
            </w:r>
            <w:r w:rsidR="00A87D80">
              <w:t xml:space="preserve"> </w:t>
            </w:r>
            <w:r w:rsidR="00A87D80" w:rsidRPr="00A87D80">
              <w:rPr>
                <w:rFonts w:eastAsiaTheme="minorHAnsi"/>
                <w:color w:val="000000"/>
              </w:rPr>
              <w:t>or equivalent</w:t>
            </w:r>
            <w:r>
              <w:rPr>
                <w:rFonts w:eastAsiaTheme="minorHAnsi"/>
                <w:color w:val="000000"/>
              </w:rPr>
              <w:t xml:space="preserve"> must be provided </w:t>
            </w:r>
          </w:p>
        </w:tc>
        <w:tc>
          <w:tcPr>
            <w:tcW w:w="0" w:type="auto"/>
            <w:tcBorders>
              <w:top w:val="nil"/>
              <w:left w:val="nil"/>
              <w:bottom w:val="single" w:sz="4" w:space="0" w:color="auto"/>
              <w:right w:val="single" w:sz="4" w:space="0" w:color="auto"/>
            </w:tcBorders>
            <w:shd w:val="clear" w:color="auto" w:fill="auto"/>
            <w:vAlign w:val="center"/>
          </w:tcPr>
          <w:p w14:paraId="15193CD2" w14:textId="77777777" w:rsidR="000F25A2" w:rsidRPr="000872B8" w:rsidRDefault="000F25A2" w:rsidP="00E85467">
            <w:pPr>
              <w:rPr>
                <w:color w:val="000000"/>
                <w:lang w:eastAsia="lv-LV"/>
              </w:rPr>
            </w:pPr>
            <w:r w:rsidRPr="000872B8">
              <w:rPr>
                <w:color w:val="000000"/>
                <w:lang w:eastAsia="lv-LV"/>
              </w:rPr>
              <w:t>Atbilst/ Confirm</w:t>
            </w:r>
          </w:p>
        </w:tc>
        <w:tc>
          <w:tcPr>
            <w:tcW w:w="0" w:type="auto"/>
            <w:tcBorders>
              <w:top w:val="nil"/>
              <w:left w:val="nil"/>
              <w:bottom w:val="single" w:sz="4" w:space="0" w:color="auto"/>
              <w:right w:val="single" w:sz="4" w:space="0" w:color="auto"/>
            </w:tcBorders>
            <w:shd w:val="clear" w:color="auto" w:fill="auto"/>
            <w:vAlign w:val="center"/>
          </w:tcPr>
          <w:p w14:paraId="043EF4EC" w14:textId="77777777" w:rsidR="000F25A2" w:rsidRPr="000872B8" w:rsidRDefault="000F25A2" w:rsidP="00E85467">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7E46B0C9" w14:textId="77777777" w:rsidR="000F25A2" w:rsidRPr="000872B8" w:rsidRDefault="000F25A2" w:rsidP="00E85467">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78F911EB" w14:textId="77777777" w:rsidR="000F25A2" w:rsidRPr="000872B8" w:rsidRDefault="000F25A2" w:rsidP="00E85467">
            <w:pPr>
              <w:rPr>
                <w:color w:val="000000"/>
                <w:lang w:eastAsia="lv-LV"/>
              </w:rPr>
            </w:pPr>
          </w:p>
        </w:tc>
      </w:tr>
      <w:tr w:rsidR="000F25A2" w:rsidRPr="0064010B" w14:paraId="0C8B2D13" w14:textId="77777777" w:rsidTr="00E85467">
        <w:trPr>
          <w:cantSplit/>
        </w:trPr>
        <w:tc>
          <w:tcPr>
            <w:tcW w:w="0" w:type="auto"/>
            <w:tcBorders>
              <w:top w:val="nil"/>
              <w:left w:val="single" w:sz="4" w:space="0" w:color="auto"/>
              <w:bottom w:val="single" w:sz="4" w:space="0" w:color="auto"/>
              <w:right w:val="single" w:sz="4" w:space="0" w:color="auto"/>
            </w:tcBorders>
            <w:shd w:val="clear" w:color="auto" w:fill="auto"/>
            <w:vAlign w:val="center"/>
          </w:tcPr>
          <w:p w14:paraId="2C0F59A4" w14:textId="77777777" w:rsidR="000F25A2" w:rsidRPr="000872B8" w:rsidRDefault="000F25A2" w:rsidP="00E85467">
            <w:pPr>
              <w:pStyle w:val="ListParagraph"/>
              <w:numPr>
                <w:ilvl w:val="0"/>
                <w:numId w:val="7"/>
              </w:numPr>
              <w:spacing w:after="0" w:line="240" w:lineRule="auto"/>
              <w:rPr>
                <w:bCs/>
                <w:color w:val="000000"/>
                <w:szCs w:val="24"/>
                <w:lang w:eastAsia="lv-LV"/>
              </w:rPr>
            </w:pPr>
          </w:p>
        </w:tc>
        <w:tc>
          <w:tcPr>
            <w:tcW w:w="0" w:type="auto"/>
            <w:tcBorders>
              <w:top w:val="nil"/>
              <w:left w:val="single" w:sz="4" w:space="0" w:color="auto"/>
              <w:bottom w:val="single" w:sz="4" w:space="0" w:color="auto"/>
              <w:right w:val="single" w:sz="4" w:space="0" w:color="auto"/>
            </w:tcBorders>
            <w:shd w:val="clear" w:color="auto" w:fill="auto"/>
            <w:vAlign w:val="center"/>
          </w:tcPr>
          <w:p w14:paraId="63EEA0C6" w14:textId="77777777" w:rsidR="000F25A2" w:rsidRPr="000872B8" w:rsidRDefault="000F25A2" w:rsidP="00E85467">
            <w:pPr>
              <w:rPr>
                <w:color w:val="000000"/>
                <w:lang w:eastAsia="lv-LV"/>
              </w:rPr>
            </w:pPr>
            <w:r w:rsidRPr="00AB0CEB">
              <w:t>Savienojumam ar portatīvo datoru saskarne konfigurācijas un testēšanas veikšanai/ Interface for connection to portable PC for configuration and testing</w:t>
            </w:r>
          </w:p>
        </w:tc>
        <w:tc>
          <w:tcPr>
            <w:tcW w:w="0" w:type="auto"/>
            <w:tcBorders>
              <w:top w:val="nil"/>
              <w:left w:val="nil"/>
              <w:bottom w:val="single" w:sz="4" w:space="0" w:color="auto"/>
              <w:right w:val="single" w:sz="4" w:space="0" w:color="auto"/>
            </w:tcBorders>
            <w:shd w:val="clear" w:color="auto" w:fill="auto"/>
            <w:vAlign w:val="center"/>
          </w:tcPr>
          <w:p w14:paraId="549AAE9C" w14:textId="77777777" w:rsidR="000F25A2" w:rsidRPr="000872B8" w:rsidRDefault="000F25A2" w:rsidP="00E85467">
            <w:pPr>
              <w:rPr>
                <w:color w:val="000000"/>
                <w:lang w:eastAsia="lv-LV"/>
              </w:rPr>
            </w:pPr>
            <w:r w:rsidRPr="000872B8">
              <w:rPr>
                <w:color w:val="000000"/>
                <w:lang w:eastAsia="lv-LV"/>
              </w:rPr>
              <w:t>Atbilst/ Confirm</w:t>
            </w:r>
          </w:p>
        </w:tc>
        <w:tc>
          <w:tcPr>
            <w:tcW w:w="0" w:type="auto"/>
            <w:tcBorders>
              <w:top w:val="nil"/>
              <w:left w:val="nil"/>
              <w:bottom w:val="single" w:sz="4" w:space="0" w:color="auto"/>
              <w:right w:val="single" w:sz="4" w:space="0" w:color="auto"/>
            </w:tcBorders>
            <w:shd w:val="clear" w:color="auto" w:fill="auto"/>
            <w:vAlign w:val="center"/>
          </w:tcPr>
          <w:p w14:paraId="4D2978FA" w14:textId="77777777" w:rsidR="000F25A2" w:rsidRPr="000872B8" w:rsidRDefault="000F25A2" w:rsidP="00E85467">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4B12F4A6" w14:textId="77777777" w:rsidR="000F25A2" w:rsidRPr="000872B8" w:rsidRDefault="000F25A2" w:rsidP="00E85467">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31405860" w14:textId="77777777" w:rsidR="000F25A2" w:rsidRPr="000872B8" w:rsidRDefault="000F25A2" w:rsidP="00E85467">
            <w:pPr>
              <w:rPr>
                <w:color w:val="000000"/>
                <w:lang w:eastAsia="lv-LV"/>
              </w:rPr>
            </w:pPr>
          </w:p>
        </w:tc>
      </w:tr>
      <w:tr w:rsidR="000F25A2" w:rsidRPr="0064010B" w14:paraId="1F79B3AB" w14:textId="77777777" w:rsidTr="00E85467">
        <w:trPr>
          <w:cantSplit/>
        </w:trPr>
        <w:tc>
          <w:tcPr>
            <w:tcW w:w="0" w:type="auto"/>
            <w:tcBorders>
              <w:top w:val="nil"/>
              <w:left w:val="single" w:sz="4" w:space="0" w:color="auto"/>
              <w:bottom w:val="single" w:sz="4" w:space="0" w:color="auto"/>
              <w:right w:val="single" w:sz="4" w:space="0" w:color="auto"/>
            </w:tcBorders>
            <w:shd w:val="clear" w:color="auto" w:fill="auto"/>
            <w:vAlign w:val="center"/>
          </w:tcPr>
          <w:p w14:paraId="524CEF58" w14:textId="77777777" w:rsidR="000F25A2" w:rsidRPr="000872B8" w:rsidRDefault="000F25A2" w:rsidP="00E85467">
            <w:pPr>
              <w:pStyle w:val="ListParagraph"/>
              <w:numPr>
                <w:ilvl w:val="0"/>
                <w:numId w:val="7"/>
              </w:numPr>
              <w:spacing w:after="0" w:line="240" w:lineRule="auto"/>
              <w:rPr>
                <w:bCs/>
                <w:color w:val="000000"/>
                <w:szCs w:val="24"/>
                <w:lang w:eastAsia="lv-LV"/>
              </w:rPr>
            </w:pPr>
          </w:p>
        </w:tc>
        <w:tc>
          <w:tcPr>
            <w:tcW w:w="0" w:type="auto"/>
            <w:tcBorders>
              <w:top w:val="nil"/>
              <w:left w:val="single" w:sz="4" w:space="0" w:color="auto"/>
              <w:bottom w:val="single" w:sz="4" w:space="0" w:color="auto"/>
              <w:right w:val="single" w:sz="4" w:space="0" w:color="auto"/>
            </w:tcBorders>
            <w:shd w:val="clear" w:color="auto" w:fill="auto"/>
            <w:vAlign w:val="center"/>
          </w:tcPr>
          <w:p w14:paraId="6C86DAB5" w14:textId="77777777" w:rsidR="000F25A2" w:rsidRPr="000872B8" w:rsidRDefault="000F25A2" w:rsidP="00E85467">
            <w:pPr>
              <w:rPr>
                <w:color w:val="000000"/>
                <w:lang w:eastAsia="lv-LV"/>
              </w:rPr>
            </w:pPr>
            <w:r w:rsidRPr="00AB0CEB">
              <w:t>RJ45 Ethernet saskarne attāl</w:t>
            </w:r>
            <w:r>
              <w:t>inātai</w:t>
            </w:r>
            <w:r w:rsidRPr="00AB0CEB">
              <w:t xml:space="preserve"> datu apmaiņai un aizsargierīču parametizācijai, bojājumu datu un reģistrēto traucējumu, notikumu datu nolasīšanai/ RJ45 Ethernet interface for remote data exchange and parameterisation of protection devices, readout of fault data and recorded disturbances, events</w:t>
            </w:r>
          </w:p>
        </w:tc>
        <w:tc>
          <w:tcPr>
            <w:tcW w:w="0" w:type="auto"/>
            <w:tcBorders>
              <w:top w:val="nil"/>
              <w:left w:val="nil"/>
              <w:bottom w:val="single" w:sz="4" w:space="0" w:color="auto"/>
              <w:right w:val="single" w:sz="4" w:space="0" w:color="auto"/>
            </w:tcBorders>
            <w:shd w:val="clear" w:color="auto" w:fill="auto"/>
            <w:vAlign w:val="center"/>
          </w:tcPr>
          <w:p w14:paraId="0C81467F" w14:textId="77777777" w:rsidR="000F25A2" w:rsidRPr="000872B8" w:rsidRDefault="000F25A2" w:rsidP="00E85467">
            <w:pPr>
              <w:rPr>
                <w:color w:val="000000"/>
                <w:lang w:eastAsia="lv-LV"/>
              </w:rPr>
            </w:pPr>
            <w:r w:rsidRPr="000872B8">
              <w:rPr>
                <w:color w:val="000000"/>
                <w:lang w:eastAsia="lv-LV"/>
              </w:rPr>
              <w:t>Atbilst/ Confirm</w:t>
            </w:r>
          </w:p>
        </w:tc>
        <w:tc>
          <w:tcPr>
            <w:tcW w:w="0" w:type="auto"/>
            <w:tcBorders>
              <w:top w:val="nil"/>
              <w:left w:val="nil"/>
              <w:bottom w:val="single" w:sz="4" w:space="0" w:color="auto"/>
              <w:right w:val="single" w:sz="4" w:space="0" w:color="auto"/>
            </w:tcBorders>
            <w:shd w:val="clear" w:color="auto" w:fill="auto"/>
            <w:vAlign w:val="center"/>
          </w:tcPr>
          <w:p w14:paraId="567A299D" w14:textId="77777777" w:rsidR="000F25A2" w:rsidRPr="000872B8" w:rsidRDefault="000F25A2" w:rsidP="00E85467">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279B3DB5" w14:textId="77777777" w:rsidR="000F25A2" w:rsidRPr="000872B8" w:rsidRDefault="000F25A2" w:rsidP="00E85467">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099B2226" w14:textId="77777777" w:rsidR="000F25A2" w:rsidRPr="000872B8" w:rsidRDefault="000F25A2" w:rsidP="00E85467">
            <w:pPr>
              <w:rPr>
                <w:color w:val="000000"/>
                <w:lang w:eastAsia="lv-LV"/>
              </w:rPr>
            </w:pPr>
          </w:p>
        </w:tc>
      </w:tr>
      <w:tr w:rsidR="000F25A2" w:rsidRPr="0064010B" w14:paraId="3A76633B" w14:textId="77777777" w:rsidTr="00E85467">
        <w:trPr>
          <w:cantSplit/>
        </w:trPr>
        <w:tc>
          <w:tcPr>
            <w:tcW w:w="0" w:type="auto"/>
            <w:tcBorders>
              <w:top w:val="nil"/>
              <w:left w:val="single" w:sz="4" w:space="0" w:color="auto"/>
              <w:bottom w:val="single" w:sz="4" w:space="0" w:color="auto"/>
              <w:right w:val="single" w:sz="4" w:space="0" w:color="auto"/>
            </w:tcBorders>
            <w:shd w:val="clear" w:color="auto" w:fill="auto"/>
            <w:vAlign w:val="center"/>
          </w:tcPr>
          <w:p w14:paraId="1AEE72E0" w14:textId="77777777" w:rsidR="000F25A2" w:rsidRPr="000872B8" w:rsidRDefault="000F25A2" w:rsidP="00E85467">
            <w:pPr>
              <w:pStyle w:val="ListParagraph"/>
              <w:numPr>
                <w:ilvl w:val="0"/>
                <w:numId w:val="7"/>
              </w:numPr>
              <w:spacing w:after="0" w:line="240" w:lineRule="auto"/>
              <w:rPr>
                <w:bCs/>
                <w:color w:val="000000"/>
                <w:szCs w:val="24"/>
                <w:lang w:eastAsia="lv-LV"/>
              </w:rPr>
            </w:pPr>
          </w:p>
        </w:tc>
        <w:tc>
          <w:tcPr>
            <w:tcW w:w="0" w:type="auto"/>
            <w:tcBorders>
              <w:top w:val="nil"/>
              <w:left w:val="single" w:sz="4" w:space="0" w:color="auto"/>
              <w:bottom w:val="single" w:sz="4" w:space="0" w:color="auto"/>
              <w:right w:val="single" w:sz="4" w:space="0" w:color="auto"/>
            </w:tcBorders>
            <w:shd w:val="clear" w:color="auto" w:fill="auto"/>
            <w:vAlign w:val="center"/>
          </w:tcPr>
          <w:p w14:paraId="48B9C75A" w14:textId="77777777" w:rsidR="000F25A2" w:rsidRPr="000872B8" w:rsidRDefault="000F25A2" w:rsidP="00E85467">
            <w:pPr>
              <w:rPr>
                <w:color w:val="000000"/>
                <w:lang w:eastAsia="lv-LV"/>
              </w:rPr>
            </w:pPr>
            <w:r w:rsidRPr="00AB0CEB">
              <w:t>Pretendentam rakstiski jāapliecina savienojuma starp piedāvātajām aizsardzības un kontroles iekārtām un DVS gala iekārtām RTU atbilstība un visu savienojumu problēmu atrisināšana/ The Tenderer must confirm in writing cooperation in designation of couple between proposed P&amp;C equipment and RTU and solving all connection problems</w:t>
            </w:r>
          </w:p>
        </w:tc>
        <w:tc>
          <w:tcPr>
            <w:tcW w:w="0" w:type="auto"/>
            <w:tcBorders>
              <w:top w:val="nil"/>
              <w:left w:val="nil"/>
              <w:bottom w:val="single" w:sz="4" w:space="0" w:color="auto"/>
              <w:right w:val="single" w:sz="4" w:space="0" w:color="auto"/>
            </w:tcBorders>
            <w:shd w:val="clear" w:color="auto" w:fill="auto"/>
            <w:vAlign w:val="center"/>
          </w:tcPr>
          <w:p w14:paraId="1A21A895" w14:textId="77777777" w:rsidR="000F25A2" w:rsidRPr="000872B8" w:rsidRDefault="000F25A2" w:rsidP="00E85467">
            <w:pPr>
              <w:rPr>
                <w:color w:val="000000"/>
                <w:lang w:eastAsia="lv-LV"/>
              </w:rPr>
            </w:pPr>
            <w:r w:rsidRPr="000872B8">
              <w:rPr>
                <w:color w:val="000000"/>
                <w:lang w:eastAsia="lv-LV"/>
              </w:rPr>
              <w:t>Atbilst/ Confirm</w:t>
            </w:r>
          </w:p>
        </w:tc>
        <w:tc>
          <w:tcPr>
            <w:tcW w:w="0" w:type="auto"/>
            <w:tcBorders>
              <w:top w:val="nil"/>
              <w:left w:val="nil"/>
              <w:bottom w:val="single" w:sz="4" w:space="0" w:color="auto"/>
              <w:right w:val="single" w:sz="4" w:space="0" w:color="auto"/>
            </w:tcBorders>
            <w:shd w:val="clear" w:color="auto" w:fill="auto"/>
            <w:vAlign w:val="center"/>
          </w:tcPr>
          <w:p w14:paraId="184D0A4A" w14:textId="77777777" w:rsidR="000F25A2" w:rsidRPr="000872B8" w:rsidRDefault="000F25A2" w:rsidP="00E85467">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5E906829" w14:textId="77777777" w:rsidR="000F25A2" w:rsidRPr="000872B8" w:rsidRDefault="000F25A2" w:rsidP="00E85467">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64F8DE56" w14:textId="77777777" w:rsidR="000F25A2" w:rsidRPr="000872B8" w:rsidRDefault="000F25A2" w:rsidP="00E85467">
            <w:pPr>
              <w:rPr>
                <w:color w:val="000000"/>
                <w:lang w:eastAsia="lv-LV"/>
              </w:rPr>
            </w:pPr>
          </w:p>
        </w:tc>
      </w:tr>
      <w:tr w:rsidR="000F25A2" w:rsidRPr="0064010B" w14:paraId="1A120B27" w14:textId="77777777" w:rsidTr="00E85467">
        <w:trPr>
          <w:cantSplit/>
        </w:trPr>
        <w:tc>
          <w:tcPr>
            <w:tcW w:w="0" w:type="auto"/>
            <w:gridSpan w:val="3"/>
            <w:tcBorders>
              <w:top w:val="nil"/>
              <w:left w:val="single" w:sz="4" w:space="0" w:color="auto"/>
              <w:bottom w:val="single" w:sz="4" w:space="0" w:color="auto"/>
              <w:right w:val="single" w:sz="4" w:space="0" w:color="auto"/>
            </w:tcBorders>
            <w:shd w:val="clear" w:color="auto" w:fill="D9D9D9" w:themeFill="background1" w:themeFillShade="D9"/>
            <w:vAlign w:val="center"/>
          </w:tcPr>
          <w:p w14:paraId="6AC9AE0A" w14:textId="77777777" w:rsidR="000F25A2" w:rsidRPr="000872B8" w:rsidRDefault="000F25A2" w:rsidP="00E85467">
            <w:pPr>
              <w:rPr>
                <w:color w:val="000000"/>
                <w:lang w:eastAsia="lv-LV"/>
              </w:rPr>
            </w:pPr>
            <w:r w:rsidRPr="000872B8">
              <w:rPr>
                <w:b/>
                <w:bCs/>
                <w:color w:val="000000"/>
                <w:lang w:eastAsia="lv-LV"/>
              </w:rPr>
              <w:t>Obligātās rezerves daļas un instrumenti:/ Compulsory spare parts and special tools:</w:t>
            </w:r>
          </w:p>
        </w:tc>
        <w:tc>
          <w:tcPr>
            <w:tcW w:w="0" w:type="auto"/>
            <w:tcBorders>
              <w:top w:val="nil"/>
              <w:left w:val="nil"/>
              <w:bottom w:val="single" w:sz="4" w:space="0" w:color="auto"/>
              <w:right w:val="single" w:sz="4" w:space="0" w:color="auto"/>
            </w:tcBorders>
            <w:shd w:val="clear" w:color="auto" w:fill="D9D9D9" w:themeFill="background1" w:themeFillShade="D9"/>
            <w:vAlign w:val="center"/>
          </w:tcPr>
          <w:p w14:paraId="5626AD24" w14:textId="77777777" w:rsidR="000F25A2" w:rsidRPr="000872B8" w:rsidRDefault="000F25A2" w:rsidP="00E85467">
            <w:pPr>
              <w:rPr>
                <w:color w:val="000000"/>
                <w:lang w:eastAsia="lv-LV"/>
              </w:rPr>
            </w:pPr>
          </w:p>
        </w:tc>
        <w:tc>
          <w:tcPr>
            <w:tcW w:w="0" w:type="auto"/>
            <w:tcBorders>
              <w:top w:val="nil"/>
              <w:left w:val="nil"/>
              <w:bottom w:val="single" w:sz="4" w:space="0" w:color="auto"/>
              <w:right w:val="single" w:sz="4" w:space="0" w:color="auto"/>
            </w:tcBorders>
            <w:shd w:val="clear" w:color="auto" w:fill="D9D9D9" w:themeFill="background1" w:themeFillShade="D9"/>
            <w:vAlign w:val="center"/>
          </w:tcPr>
          <w:p w14:paraId="24CD337E" w14:textId="77777777" w:rsidR="000F25A2" w:rsidRPr="000872B8" w:rsidRDefault="000F25A2" w:rsidP="00E85467">
            <w:pPr>
              <w:rPr>
                <w:color w:val="000000"/>
                <w:lang w:eastAsia="lv-LV"/>
              </w:rPr>
            </w:pPr>
          </w:p>
        </w:tc>
        <w:tc>
          <w:tcPr>
            <w:tcW w:w="0" w:type="auto"/>
            <w:tcBorders>
              <w:top w:val="nil"/>
              <w:left w:val="nil"/>
              <w:bottom w:val="single" w:sz="4" w:space="0" w:color="auto"/>
              <w:right w:val="single" w:sz="4" w:space="0" w:color="auto"/>
            </w:tcBorders>
            <w:shd w:val="clear" w:color="auto" w:fill="D9D9D9" w:themeFill="background1" w:themeFillShade="D9"/>
            <w:vAlign w:val="center"/>
          </w:tcPr>
          <w:p w14:paraId="6F3D3473" w14:textId="77777777" w:rsidR="000F25A2" w:rsidRPr="000872B8" w:rsidRDefault="000F25A2" w:rsidP="00E85467">
            <w:pPr>
              <w:rPr>
                <w:color w:val="000000"/>
                <w:lang w:eastAsia="lv-LV"/>
              </w:rPr>
            </w:pPr>
          </w:p>
        </w:tc>
      </w:tr>
      <w:tr w:rsidR="000F25A2" w:rsidRPr="0064010B" w14:paraId="1A670D50" w14:textId="77777777" w:rsidTr="00E85467">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14295E2" w14:textId="77777777" w:rsidR="000F25A2" w:rsidRPr="000872B8" w:rsidRDefault="000F25A2" w:rsidP="00E85467">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27CDA37" w14:textId="77777777" w:rsidR="000F25A2" w:rsidRPr="000872B8" w:rsidRDefault="000F25A2" w:rsidP="00E85467">
            <w:pPr>
              <w:rPr>
                <w:bCs/>
                <w:color w:val="000000"/>
                <w:lang w:eastAsia="lv-LV"/>
              </w:rPr>
            </w:pPr>
            <w:r>
              <w:rPr>
                <w:bCs/>
                <w:color w:val="000000"/>
                <w:lang w:eastAsia="lv-LV"/>
              </w:rPr>
              <w:t>Piedziņas m</w:t>
            </w:r>
            <w:r w:rsidRPr="000F41A8">
              <w:rPr>
                <w:bCs/>
                <w:color w:val="000000"/>
                <w:lang w:eastAsia="lv-LV"/>
              </w:rPr>
              <w:t>otor</w:t>
            </w:r>
            <w:r>
              <w:rPr>
                <w:bCs/>
                <w:color w:val="000000"/>
                <w:lang w:eastAsia="lv-LV"/>
              </w:rPr>
              <w:t>s</w:t>
            </w:r>
            <w:r w:rsidRPr="000F41A8">
              <w:rPr>
                <w:bCs/>
                <w:color w:val="000000"/>
                <w:lang w:eastAsia="lv-LV"/>
              </w:rPr>
              <w:t xml:space="preserve"> </w:t>
            </w:r>
            <w:r>
              <w:rPr>
                <w:bCs/>
                <w:color w:val="000000"/>
                <w:lang w:eastAsia="lv-LV"/>
              </w:rPr>
              <w:t>(k</w:t>
            </w:r>
            <w:r w:rsidRPr="000F41A8">
              <w:rPr>
                <w:bCs/>
                <w:color w:val="000000"/>
                <w:lang w:eastAsia="lv-LV"/>
              </w:rPr>
              <w:t>atram motora veidam</w:t>
            </w:r>
            <w:r>
              <w:rPr>
                <w:bCs/>
                <w:color w:val="000000"/>
                <w:lang w:eastAsia="lv-LV"/>
              </w:rPr>
              <w:t>)</w:t>
            </w:r>
            <w:r w:rsidRPr="000F41A8">
              <w:rPr>
                <w:bCs/>
                <w:color w:val="000000"/>
                <w:lang w:eastAsia="lv-LV"/>
              </w:rPr>
              <w:t>/ For each type of motor</w:t>
            </w:r>
          </w:p>
        </w:tc>
        <w:tc>
          <w:tcPr>
            <w:tcW w:w="0" w:type="auto"/>
            <w:tcBorders>
              <w:top w:val="single" w:sz="4" w:space="0" w:color="auto"/>
              <w:left w:val="nil"/>
              <w:bottom w:val="single" w:sz="4" w:space="0" w:color="auto"/>
              <w:right w:val="single" w:sz="4" w:space="0" w:color="auto"/>
            </w:tcBorders>
            <w:shd w:val="clear" w:color="auto" w:fill="auto"/>
            <w:vAlign w:val="center"/>
          </w:tcPr>
          <w:p w14:paraId="7ACC4505" w14:textId="77777777" w:rsidR="000F25A2" w:rsidRPr="000872B8" w:rsidRDefault="000F25A2" w:rsidP="00E85467">
            <w:pPr>
              <w:rPr>
                <w:color w:val="000000"/>
                <w:lang w:eastAsia="lv-LV"/>
              </w:rPr>
            </w:pPr>
            <w:r w:rsidRPr="000872B8">
              <w:rPr>
                <w:lang w:val="en-US"/>
              </w:rPr>
              <w:t>1 iekārta/ 1 unit</w:t>
            </w:r>
          </w:p>
        </w:tc>
        <w:tc>
          <w:tcPr>
            <w:tcW w:w="0" w:type="auto"/>
            <w:tcBorders>
              <w:top w:val="single" w:sz="4" w:space="0" w:color="auto"/>
              <w:left w:val="nil"/>
              <w:bottom w:val="single" w:sz="4" w:space="0" w:color="auto"/>
              <w:right w:val="single" w:sz="4" w:space="0" w:color="auto"/>
            </w:tcBorders>
            <w:shd w:val="clear" w:color="auto" w:fill="auto"/>
            <w:vAlign w:val="center"/>
          </w:tcPr>
          <w:p w14:paraId="0980D73E" w14:textId="77777777" w:rsidR="000F25A2" w:rsidRPr="000872B8" w:rsidRDefault="000F25A2" w:rsidP="00E85467">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ECE13E8" w14:textId="77777777" w:rsidR="000F25A2" w:rsidRPr="000872B8" w:rsidRDefault="000F25A2" w:rsidP="00E85467">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2DE6F78" w14:textId="77777777" w:rsidR="000F25A2" w:rsidRPr="000872B8" w:rsidRDefault="000F25A2" w:rsidP="00E85467">
            <w:pPr>
              <w:rPr>
                <w:color w:val="000000"/>
                <w:lang w:eastAsia="lv-LV"/>
              </w:rPr>
            </w:pPr>
          </w:p>
        </w:tc>
      </w:tr>
      <w:tr w:rsidR="000F25A2" w:rsidRPr="0064010B" w14:paraId="3AD9F097" w14:textId="77777777" w:rsidTr="00E85467">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E766ACF" w14:textId="77777777" w:rsidR="000F25A2" w:rsidRPr="000872B8" w:rsidRDefault="000F25A2" w:rsidP="00E85467">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FEC829C" w14:textId="77777777" w:rsidR="000F25A2" w:rsidRPr="000872B8" w:rsidRDefault="000F25A2" w:rsidP="00E85467">
            <w:pPr>
              <w:rPr>
                <w:bCs/>
                <w:color w:val="000000"/>
                <w:lang w:eastAsia="lv-LV"/>
              </w:rPr>
            </w:pPr>
            <w:r>
              <w:rPr>
                <w:bCs/>
                <w:color w:val="000000"/>
                <w:lang w:eastAsia="lv-LV"/>
              </w:rPr>
              <w:t>A</w:t>
            </w:r>
            <w:r w:rsidRPr="000F41A8">
              <w:rPr>
                <w:bCs/>
                <w:color w:val="000000"/>
                <w:lang w:eastAsia="lv-LV"/>
              </w:rPr>
              <w:t xml:space="preserve">tslēgšanas un ieslēgšanas spoles </w:t>
            </w:r>
            <w:r>
              <w:rPr>
                <w:bCs/>
                <w:color w:val="000000"/>
                <w:lang w:eastAsia="lv-LV"/>
              </w:rPr>
              <w:t>(k</w:t>
            </w:r>
            <w:r w:rsidRPr="000F41A8">
              <w:rPr>
                <w:bCs/>
                <w:color w:val="000000"/>
                <w:lang w:eastAsia="lv-LV"/>
              </w:rPr>
              <w:t>atram veidam</w:t>
            </w:r>
            <w:r>
              <w:rPr>
                <w:bCs/>
                <w:color w:val="000000"/>
                <w:lang w:eastAsia="lv-LV"/>
              </w:rPr>
              <w:t>)</w:t>
            </w:r>
            <w:r w:rsidRPr="000F41A8">
              <w:rPr>
                <w:bCs/>
                <w:color w:val="000000"/>
                <w:lang w:eastAsia="lv-LV"/>
              </w:rPr>
              <w:t>/ For each type of tripping and closing coil</w:t>
            </w:r>
          </w:p>
        </w:tc>
        <w:tc>
          <w:tcPr>
            <w:tcW w:w="0" w:type="auto"/>
            <w:tcBorders>
              <w:top w:val="single" w:sz="4" w:space="0" w:color="auto"/>
              <w:left w:val="nil"/>
              <w:bottom w:val="single" w:sz="4" w:space="0" w:color="auto"/>
              <w:right w:val="single" w:sz="4" w:space="0" w:color="auto"/>
            </w:tcBorders>
            <w:shd w:val="clear" w:color="auto" w:fill="auto"/>
            <w:vAlign w:val="center"/>
          </w:tcPr>
          <w:p w14:paraId="4F5B5471" w14:textId="77777777" w:rsidR="000F25A2" w:rsidRPr="000872B8" w:rsidRDefault="000F25A2" w:rsidP="00E85467">
            <w:pPr>
              <w:rPr>
                <w:lang w:val="en-US"/>
              </w:rPr>
            </w:pPr>
            <w:r w:rsidRPr="000872B8">
              <w:rPr>
                <w:lang w:val="en-US"/>
              </w:rPr>
              <w:t>1 iekārta/ 1 unit</w:t>
            </w:r>
          </w:p>
        </w:tc>
        <w:tc>
          <w:tcPr>
            <w:tcW w:w="0" w:type="auto"/>
            <w:tcBorders>
              <w:top w:val="single" w:sz="4" w:space="0" w:color="auto"/>
              <w:left w:val="nil"/>
              <w:bottom w:val="single" w:sz="4" w:space="0" w:color="auto"/>
              <w:right w:val="single" w:sz="4" w:space="0" w:color="auto"/>
            </w:tcBorders>
            <w:shd w:val="clear" w:color="auto" w:fill="auto"/>
            <w:vAlign w:val="center"/>
          </w:tcPr>
          <w:p w14:paraId="7DC34E9C" w14:textId="77777777" w:rsidR="000F25A2" w:rsidRPr="000872B8" w:rsidRDefault="000F25A2" w:rsidP="00E85467">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8ABB586" w14:textId="77777777" w:rsidR="000F25A2" w:rsidRPr="000872B8" w:rsidRDefault="000F25A2" w:rsidP="00E85467">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E5FC372" w14:textId="77777777" w:rsidR="000F25A2" w:rsidRPr="000872B8" w:rsidRDefault="000F25A2" w:rsidP="00E85467">
            <w:pPr>
              <w:rPr>
                <w:color w:val="000000"/>
                <w:lang w:eastAsia="lv-LV"/>
              </w:rPr>
            </w:pPr>
          </w:p>
        </w:tc>
      </w:tr>
      <w:tr w:rsidR="000F25A2" w:rsidRPr="0064010B" w14:paraId="1517052A" w14:textId="77777777" w:rsidTr="00E85467">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5EF9437" w14:textId="77777777" w:rsidR="000F25A2" w:rsidRPr="000872B8" w:rsidRDefault="000F25A2" w:rsidP="00E85467">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315E722" w14:textId="77777777" w:rsidR="000F25A2" w:rsidRPr="000872B8" w:rsidRDefault="000F25A2" w:rsidP="00E85467">
            <w:pPr>
              <w:rPr>
                <w:bCs/>
                <w:color w:val="000000"/>
                <w:lang w:eastAsia="lv-LV"/>
              </w:rPr>
            </w:pPr>
            <w:r>
              <w:rPr>
                <w:bCs/>
                <w:color w:val="000000"/>
                <w:lang w:eastAsia="lv-LV"/>
              </w:rPr>
              <w:t>B</w:t>
            </w:r>
            <w:r w:rsidRPr="000F41A8">
              <w:rPr>
                <w:bCs/>
                <w:color w:val="000000"/>
                <w:lang w:eastAsia="lv-LV"/>
              </w:rPr>
              <w:t xml:space="preserve">loķēšanas spoles </w:t>
            </w:r>
            <w:r>
              <w:rPr>
                <w:bCs/>
                <w:color w:val="000000"/>
                <w:lang w:eastAsia="lv-LV"/>
              </w:rPr>
              <w:t>(k</w:t>
            </w:r>
            <w:r w:rsidRPr="000F41A8">
              <w:rPr>
                <w:bCs/>
                <w:color w:val="000000"/>
                <w:lang w:eastAsia="lv-LV"/>
              </w:rPr>
              <w:t>atram veidam</w:t>
            </w:r>
            <w:r>
              <w:rPr>
                <w:bCs/>
                <w:color w:val="000000"/>
                <w:lang w:eastAsia="lv-LV"/>
              </w:rPr>
              <w:t>)</w:t>
            </w:r>
            <w:r w:rsidRPr="000F41A8">
              <w:rPr>
                <w:bCs/>
                <w:color w:val="000000"/>
                <w:lang w:eastAsia="lv-LV"/>
              </w:rPr>
              <w:t>/ For each type of interlocking coil</w:t>
            </w:r>
          </w:p>
        </w:tc>
        <w:tc>
          <w:tcPr>
            <w:tcW w:w="0" w:type="auto"/>
            <w:tcBorders>
              <w:top w:val="single" w:sz="4" w:space="0" w:color="auto"/>
              <w:left w:val="nil"/>
              <w:bottom w:val="single" w:sz="4" w:space="0" w:color="auto"/>
              <w:right w:val="single" w:sz="4" w:space="0" w:color="auto"/>
            </w:tcBorders>
            <w:shd w:val="clear" w:color="auto" w:fill="auto"/>
            <w:vAlign w:val="center"/>
          </w:tcPr>
          <w:p w14:paraId="5A50E56E" w14:textId="77777777" w:rsidR="000F25A2" w:rsidRPr="000872B8" w:rsidRDefault="000F25A2" w:rsidP="00E85467">
            <w:pPr>
              <w:rPr>
                <w:lang w:val="en-US"/>
              </w:rPr>
            </w:pPr>
            <w:r w:rsidRPr="000872B8">
              <w:rPr>
                <w:lang w:val="en-US"/>
              </w:rPr>
              <w:t>1 iekārta/ 1 unit</w:t>
            </w:r>
          </w:p>
        </w:tc>
        <w:tc>
          <w:tcPr>
            <w:tcW w:w="0" w:type="auto"/>
            <w:tcBorders>
              <w:top w:val="single" w:sz="4" w:space="0" w:color="auto"/>
              <w:left w:val="nil"/>
              <w:bottom w:val="single" w:sz="4" w:space="0" w:color="auto"/>
              <w:right w:val="single" w:sz="4" w:space="0" w:color="auto"/>
            </w:tcBorders>
            <w:shd w:val="clear" w:color="auto" w:fill="auto"/>
            <w:vAlign w:val="center"/>
          </w:tcPr>
          <w:p w14:paraId="6C7EA43F" w14:textId="77777777" w:rsidR="000F25A2" w:rsidRPr="000872B8" w:rsidRDefault="000F25A2" w:rsidP="00E85467">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16FE552" w14:textId="77777777" w:rsidR="000F25A2" w:rsidRPr="000872B8" w:rsidRDefault="000F25A2" w:rsidP="00E85467">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CBD4BF0" w14:textId="77777777" w:rsidR="000F25A2" w:rsidRPr="000872B8" w:rsidRDefault="000F25A2" w:rsidP="00E85467">
            <w:pPr>
              <w:rPr>
                <w:color w:val="000000"/>
                <w:lang w:eastAsia="lv-LV"/>
              </w:rPr>
            </w:pPr>
          </w:p>
        </w:tc>
      </w:tr>
      <w:tr w:rsidR="000F25A2" w:rsidRPr="0064010B" w14:paraId="2DF28910" w14:textId="77777777" w:rsidTr="00E85467">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F2DE0F8" w14:textId="77777777" w:rsidR="000F25A2" w:rsidRPr="000872B8" w:rsidRDefault="000F25A2" w:rsidP="00E85467">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E1C533A" w14:textId="77777777" w:rsidR="000F25A2" w:rsidRPr="000872B8" w:rsidRDefault="000F25A2" w:rsidP="00E85467">
            <w:pPr>
              <w:rPr>
                <w:bCs/>
                <w:color w:val="000000"/>
                <w:lang w:eastAsia="lv-LV"/>
              </w:rPr>
            </w:pPr>
            <w:r>
              <w:rPr>
                <w:bCs/>
                <w:color w:val="000000"/>
                <w:lang w:eastAsia="lv-LV"/>
              </w:rPr>
              <w:t>P</w:t>
            </w:r>
            <w:r w:rsidRPr="000F41A8">
              <w:rPr>
                <w:bCs/>
                <w:color w:val="000000"/>
                <w:lang w:eastAsia="lv-LV"/>
              </w:rPr>
              <w:t>apildslēd</w:t>
            </w:r>
            <w:r>
              <w:rPr>
                <w:bCs/>
                <w:color w:val="000000"/>
                <w:lang w:eastAsia="lv-LV"/>
              </w:rPr>
              <w:t>zis (katram</w:t>
            </w:r>
            <w:r w:rsidRPr="000F41A8">
              <w:rPr>
                <w:bCs/>
                <w:color w:val="000000"/>
                <w:lang w:eastAsia="lv-LV"/>
              </w:rPr>
              <w:t xml:space="preserve"> veidam</w:t>
            </w:r>
            <w:r>
              <w:rPr>
                <w:bCs/>
                <w:color w:val="000000"/>
                <w:lang w:eastAsia="lv-LV"/>
              </w:rPr>
              <w:t>)</w:t>
            </w:r>
            <w:r w:rsidRPr="000F41A8">
              <w:rPr>
                <w:bCs/>
                <w:color w:val="000000"/>
                <w:lang w:eastAsia="lv-LV"/>
              </w:rPr>
              <w:t>/ For each type of auxiliary switches</w:t>
            </w:r>
          </w:p>
        </w:tc>
        <w:tc>
          <w:tcPr>
            <w:tcW w:w="0" w:type="auto"/>
            <w:tcBorders>
              <w:top w:val="single" w:sz="4" w:space="0" w:color="auto"/>
              <w:left w:val="nil"/>
              <w:bottom w:val="single" w:sz="4" w:space="0" w:color="auto"/>
              <w:right w:val="single" w:sz="4" w:space="0" w:color="auto"/>
            </w:tcBorders>
            <w:shd w:val="clear" w:color="auto" w:fill="auto"/>
            <w:vAlign w:val="center"/>
          </w:tcPr>
          <w:p w14:paraId="6FB19655" w14:textId="77777777" w:rsidR="000F25A2" w:rsidRPr="000872B8" w:rsidRDefault="000F25A2" w:rsidP="00E85467">
            <w:pPr>
              <w:rPr>
                <w:lang w:val="en-US"/>
              </w:rPr>
            </w:pPr>
            <w:r w:rsidRPr="000872B8">
              <w:rPr>
                <w:lang w:val="en-US"/>
              </w:rPr>
              <w:t>1 iekārta/ 1 unit</w:t>
            </w:r>
          </w:p>
        </w:tc>
        <w:tc>
          <w:tcPr>
            <w:tcW w:w="0" w:type="auto"/>
            <w:tcBorders>
              <w:top w:val="single" w:sz="4" w:space="0" w:color="auto"/>
              <w:left w:val="nil"/>
              <w:bottom w:val="single" w:sz="4" w:space="0" w:color="auto"/>
              <w:right w:val="single" w:sz="4" w:space="0" w:color="auto"/>
            </w:tcBorders>
            <w:shd w:val="clear" w:color="auto" w:fill="auto"/>
            <w:vAlign w:val="center"/>
          </w:tcPr>
          <w:p w14:paraId="0AE138E9" w14:textId="77777777" w:rsidR="000F25A2" w:rsidRPr="000872B8" w:rsidRDefault="000F25A2" w:rsidP="00E85467">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D510A33" w14:textId="77777777" w:rsidR="000F25A2" w:rsidRPr="000872B8" w:rsidRDefault="000F25A2" w:rsidP="00E85467">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9013247" w14:textId="77777777" w:rsidR="000F25A2" w:rsidRPr="000872B8" w:rsidRDefault="000F25A2" w:rsidP="00E85467">
            <w:pPr>
              <w:rPr>
                <w:color w:val="000000"/>
                <w:lang w:eastAsia="lv-LV"/>
              </w:rPr>
            </w:pPr>
          </w:p>
        </w:tc>
      </w:tr>
      <w:tr w:rsidR="000F25A2" w:rsidRPr="0064010B" w14:paraId="22975312" w14:textId="77777777" w:rsidTr="00E85467">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C80F84A" w14:textId="77777777" w:rsidR="000F25A2" w:rsidRPr="000872B8" w:rsidRDefault="000F25A2" w:rsidP="00E85467">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AC201AF" w14:textId="77777777" w:rsidR="000F25A2" w:rsidRPr="000872B8" w:rsidRDefault="000F25A2" w:rsidP="00E85467">
            <w:pPr>
              <w:rPr>
                <w:bCs/>
                <w:color w:val="000000"/>
                <w:lang w:eastAsia="lv-LV"/>
              </w:rPr>
            </w:pPr>
            <w:r w:rsidRPr="000872B8">
              <w:rPr>
                <w:bCs/>
                <w:color w:val="000000"/>
                <w:lang w:eastAsia="lv-LV"/>
              </w:rPr>
              <w:t>Rokas darbināšanas sviras un sviru uzglabāšanas risinājums / Manual operating levers and special tools with storage board</w:t>
            </w:r>
          </w:p>
        </w:tc>
        <w:tc>
          <w:tcPr>
            <w:tcW w:w="0" w:type="auto"/>
            <w:tcBorders>
              <w:top w:val="single" w:sz="4" w:space="0" w:color="auto"/>
              <w:left w:val="nil"/>
              <w:bottom w:val="single" w:sz="4" w:space="0" w:color="auto"/>
              <w:right w:val="single" w:sz="4" w:space="0" w:color="auto"/>
            </w:tcBorders>
            <w:shd w:val="clear" w:color="auto" w:fill="auto"/>
            <w:vAlign w:val="center"/>
          </w:tcPr>
          <w:p w14:paraId="4FC73F09" w14:textId="77777777" w:rsidR="000F25A2" w:rsidRPr="000872B8" w:rsidRDefault="000F25A2" w:rsidP="00E85467">
            <w:pPr>
              <w:rPr>
                <w:lang w:val="en-US"/>
              </w:rPr>
            </w:pPr>
            <w:r w:rsidRPr="000872B8">
              <w:t xml:space="preserve">2 komplekti/ </w:t>
            </w:r>
            <w:r w:rsidRPr="000872B8">
              <w:rPr>
                <w:lang w:val="en-US"/>
              </w:rPr>
              <w:t>2 sets</w:t>
            </w:r>
          </w:p>
        </w:tc>
        <w:tc>
          <w:tcPr>
            <w:tcW w:w="0" w:type="auto"/>
            <w:tcBorders>
              <w:top w:val="single" w:sz="4" w:space="0" w:color="auto"/>
              <w:left w:val="nil"/>
              <w:bottom w:val="single" w:sz="4" w:space="0" w:color="auto"/>
              <w:right w:val="single" w:sz="4" w:space="0" w:color="auto"/>
            </w:tcBorders>
            <w:shd w:val="clear" w:color="auto" w:fill="auto"/>
            <w:vAlign w:val="center"/>
          </w:tcPr>
          <w:p w14:paraId="29CA1968" w14:textId="77777777" w:rsidR="000F25A2" w:rsidRPr="000872B8" w:rsidRDefault="000F25A2" w:rsidP="00E85467">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93D7C27" w14:textId="77777777" w:rsidR="000F25A2" w:rsidRPr="000872B8" w:rsidRDefault="000F25A2" w:rsidP="00E85467">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6D0C80C" w14:textId="77777777" w:rsidR="000F25A2" w:rsidRPr="000872B8" w:rsidRDefault="000F25A2" w:rsidP="00E85467">
            <w:pPr>
              <w:rPr>
                <w:color w:val="000000"/>
                <w:lang w:eastAsia="lv-LV"/>
              </w:rPr>
            </w:pPr>
          </w:p>
        </w:tc>
      </w:tr>
    </w:tbl>
    <w:p w14:paraId="6E4C263D" w14:textId="77777777" w:rsidR="000F25A2" w:rsidRDefault="003F2930" w:rsidP="000F25A2">
      <w:pPr>
        <w:pStyle w:val="ListParagraph"/>
        <w:jc w:val="right"/>
        <w:rPr>
          <w:rFonts w:cs="Times New Roman"/>
        </w:rPr>
      </w:pPr>
      <w:r>
        <w:br w:type="page"/>
      </w:r>
      <w:r w:rsidR="000F25A2">
        <w:t xml:space="preserve">Pielikums Nr.1 / </w:t>
      </w:r>
      <w:r w:rsidR="000F25A2">
        <w:rPr>
          <w:rFonts w:cs="Times New Roman"/>
        </w:rPr>
        <w:t>Annex No</w:t>
      </w:r>
      <w:r w:rsidR="000F25A2" w:rsidRPr="0026344D">
        <w:rPr>
          <w:rFonts w:cs="Times New Roman"/>
        </w:rPr>
        <w:t>. 1</w:t>
      </w:r>
    </w:p>
    <w:p w14:paraId="7A63D5F6" w14:textId="77777777" w:rsidR="000F25A2" w:rsidRPr="00CF1661" w:rsidRDefault="000F25A2" w:rsidP="000F25A2">
      <w:pPr>
        <w:jc w:val="center"/>
        <w:rPr>
          <w:b/>
        </w:rPr>
      </w:pPr>
      <w:r>
        <w:rPr>
          <w:b/>
        </w:rPr>
        <w:t>Slēgiekārtu i</w:t>
      </w:r>
      <w:r w:rsidRPr="00CF1661">
        <w:rPr>
          <w:b/>
        </w:rPr>
        <w:t>ndividuālās komplektācijas veidlapa</w:t>
      </w:r>
      <w:r>
        <w:rPr>
          <w:b/>
        </w:rPr>
        <w:t xml:space="preserve"> (pielikums Nr. 1 tiks pielietots konkrētā objektā nepieciešamās komplektācijas noteikšanai)/</w:t>
      </w:r>
      <w:r w:rsidRPr="002A21DB">
        <w:rPr>
          <w:b/>
        </w:rPr>
        <w:t xml:space="preserve"> </w:t>
      </w:r>
      <w:r w:rsidRPr="0026344D">
        <w:rPr>
          <w:b/>
          <w:color w:val="000000"/>
          <w:lang w:eastAsia="lv-LV"/>
        </w:rPr>
        <w:t>Switchgear</w:t>
      </w:r>
      <w:r w:rsidRPr="0026344D">
        <w:rPr>
          <w:b/>
          <w:lang w:val="en-US"/>
        </w:rPr>
        <w:t xml:space="preserve"> individual set blank (Annex No. 1 will be used to determine the rquired assembly in a particular object)</w:t>
      </w:r>
    </w:p>
    <w:tbl>
      <w:tblPr>
        <w:tblW w:w="0" w:type="auto"/>
        <w:tblLook w:val="04A0" w:firstRow="1" w:lastRow="0" w:firstColumn="1" w:lastColumn="0" w:noHBand="0" w:noVBand="1"/>
      </w:tblPr>
      <w:tblGrid>
        <w:gridCol w:w="661"/>
        <w:gridCol w:w="4895"/>
        <w:gridCol w:w="3130"/>
        <w:gridCol w:w="3421"/>
        <w:gridCol w:w="2787"/>
      </w:tblGrid>
      <w:tr w:rsidR="000F25A2" w:rsidRPr="000F41A8" w14:paraId="29BAA029" w14:textId="77777777" w:rsidTr="00E85467">
        <w:trPr>
          <w:cantSplit/>
          <w:tblHead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3143C78" w14:textId="77777777" w:rsidR="000F25A2" w:rsidRPr="000F41A8" w:rsidRDefault="000F25A2" w:rsidP="00E85467">
            <w:pPr>
              <w:rPr>
                <w:color w:val="000000"/>
                <w:lang w:eastAsia="lv-LV"/>
              </w:rPr>
            </w:pPr>
            <w:r w:rsidRPr="000F41A8">
              <w:rPr>
                <w:b/>
                <w:bCs/>
                <w:color w:val="000000"/>
                <w:lang w:eastAsia="lv-LV"/>
              </w:rPr>
              <w:t>Nr. No</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A60BC69" w14:textId="77777777" w:rsidR="000F25A2" w:rsidRPr="000F41A8" w:rsidRDefault="000F25A2" w:rsidP="00E85467">
            <w:pPr>
              <w:rPr>
                <w:color w:val="000000"/>
                <w:lang w:eastAsia="lv-LV"/>
              </w:rPr>
            </w:pPr>
            <w:r w:rsidRPr="000F41A8">
              <w:rPr>
                <w:b/>
                <w:bCs/>
                <w:color w:val="000000"/>
                <w:lang w:eastAsia="lv-LV"/>
              </w:rPr>
              <w:t>Apraksts</w:t>
            </w:r>
            <w:r w:rsidRPr="000F41A8">
              <w:rPr>
                <w:rFonts w:eastAsia="Calibri"/>
                <w:b/>
                <w:bCs/>
                <w:lang w:val="en-US"/>
              </w:rPr>
              <w:t>/ Description</w:t>
            </w:r>
          </w:p>
        </w:tc>
        <w:tc>
          <w:tcPr>
            <w:tcW w:w="0" w:type="auto"/>
            <w:tcBorders>
              <w:top w:val="single" w:sz="4" w:space="0" w:color="auto"/>
              <w:left w:val="nil"/>
              <w:bottom w:val="single" w:sz="4" w:space="0" w:color="auto"/>
              <w:right w:val="single" w:sz="4" w:space="0" w:color="auto"/>
            </w:tcBorders>
            <w:shd w:val="clear" w:color="auto" w:fill="auto"/>
            <w:vAlign w:val="center"/>
          </w:tcPr>
          <w:p w14:paraId="0C28C271" w14:textId="77777777" w:rsidR="000F25A2" w:rsidRPr="000F41A8" w:rsidRDefault="000F25A2" w:rsidP="00E85467">
            <w:pPr>
              <w:rPr>
                <w:color w:val="000000"/>
                <w:highlight w:val="yellow"/>
                <w:lang w:eastAsia="lv-LV"/>
              </w:rPr>
            </w:pPr>
            <w:r w:rsidRPr="000F41A8">
              <w:rPr>
                <w:b/>
                <w:bCs/>
                <w:color w:val="000000"/>
                <w:lang w:eastAsia="lv-LV"/>
              </w:rPr>
              <w:t xml:space="preserve">Minimāla tehniskā prasība/ </w:t>
            </w:r>
            <w:r w:rsidRPr="000F41A8">
              <w:rPr>
                <w:rFonts w:eastAsia="Calibri"/>
                <w:b/>
                <w:bCs/>
                <w:lang w:val="en-US"/>
              </w:rPr>
              <w:t>Minimal technical requirement</w:t>
            </w:r>
          </w:p>
        </w:tc>
        <w:tc>
          <w:tcPr>
            <w:tcW w:w="0" w:type="auto"/>
            <w:tcBorders>
              <w:top w:val="single" w:sz="4" w:space="0" w:color="auto"/>
              <w:left w:val="single" w:sz="4" w:space="0" w:color="auto"/>
              <w:bottom w:val="single" w:sz="4" w:space="0" w:color="auto"/>
              <w:right w:val="single" w:sz="4" w:space="0" w:color="auto"/>
            </w:tcBorders>
            <w:vAlign w:val="center"/>
          </w:tcPr>
          <w:p w14:paraId="12B828AB" w14:textId="77777777" w:rsidR="000F25A2" w:rsidRPr="004E38B7" w:rsidRDefault="000F25A2" w:rsidP="00E85467">
            <w:pPr>
              <w:rPr>
                <w:rFonts w:eastAsia="Calibri"/>
                <w:b/>
                <w:bCs/>
                <w:lang w:val="en-US"/>
              </w:rPr>
            </w:pPr>
            <w:r w:rsidRPr="004E38B7">
              <w:rPr>
                <w:rFonts w:eastAsia="Calibri"/>
                <w:b/>
                <w:bCs/>
                <w:lang w:val="en-US"/>
              </w:rPr>
              <w:t>Piedāvātās preces tehniskais apraksts</w:t>
            </w:r>
            <w:r w:rsidRPr="000F41A8">
              <w:rPr>
                <w:rFonts w:eastAsia="Calibri"/>
                <w:b/>
                <w:bCs/>
                <w:lang w:val="en-US"/>
              </w:rPr>
              <w:t xml:space="preserve">/ The offer with technical </w:t>
            </w:r>
            <w:r w:rsidRPr="004E38B7">
              <w:rPr>
                <w:rFonts w:eastAsia="Calibri"/>
                <w:b/>
                <w:bCs/>
                <w:lang w:val="en-US"/>
              </w:rPr>
              <w:t>specification</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DFCE3C4" w14:textId="77777777" w:rsidR="000F25A2" w:rsidRPr="004E38B7" w:rsidRDefault="000F25A2" w:rsidP="00E85467">
            <w:pPr>
              <w:rPr>
                <w:rFonts w:eastAsia="Calibri"/>
                <w:b/>
                <w:bCs/>
                <w:lang w:val="en-US"/>
              </w:rPr>
            </w:pPr>
            <w:r w:rsidRPr="004E38B7">
              <w:rPr>
                <w:rFonts w:eastAsia="Calibri"/>
                <w:b/>
                <w:bCs/>
                <w:lang w:val="en-US"/>
              </w:rPr>
              <w:t>Piezīmes</w:t>
            </w:r>
            <w:r w:rsidRPr="000F41A8">
              <w:rPr>
                <w:rFonts w:eastAsia="Calibri"/>
                <w:b/>
                <w:bCs/>
                <w:lang w:val="en-US"/>
              </w:rPr>
              <w:t>/ Remarks</w:t>
            </w:r>
          </w:p>
        </w:tc>
      </w:tr>
      <w:tr w:rsidR="000F25A2" w:rsidRPr="00C3019C" w:rsidDel="00E15C6A" w14:paraId="3DEB58C7" w14:textId="77777777" w:rsidTr="00E85467">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79F0315" w14:textId="77777777" w:rsidR="000F25A2" w:rsidRPr="000F41A8" w:rsidDel="00E15C6A" w:rsidRDefault="000F25A2" w:rsidP="000F25A2">
            <w:pPr>
              <w:pStyle w:val="ListParagraph"/>
              <w:numPr>
                <w:ilvl w:val="0"/>
                <w:numId w:val="9"/>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A4633B1" w14:textId="77777777" w:rsidR="000F25A2" w:rsidRDefault="000F25A2" w:rsidP="00E85467">
            <w:pPr>
              <w:rPr>
                <w:bCs/>
                <w:color w:val="000000"/>
                <w:lang w:eastAsia="lv-LV"/>
              </w:rPr>
            </w:pPr>
            <w:r>
              <w:rPr>
                <w:color w:val="000000"/>
                <w:lang w:eastAsia="lv-LV"/>
              </w:rPr>
              <w:t>Slēgiekārtas komplektācija atbilstoši pievienotai vienlīnijas shēmai/ S</w:t>
            </w:r>
            <w:r w:rsidRPr="001444F7">
              <w:rPr>
                <w:color w:val="000000"/>
                <w:lang w:eastAsia="lv-LV"/>
              </w:rPr>
              <w:t>witchgear assembly according to the attached single line</w:t>
            </w:r>
          </w:p>
        </w:tc>
        <w:tc>
          <w:tcPr>
            <w:tcW w:w="0" w:type="auto"/>
            <w:tcBorders>
              <w:top w:val="single" w:sz="4" w:space="0" w:color="auto"/>
              <w:left w:val="nil"/>
              <w:bottom w:val="single" w:sz="4" w:space="0" w:color="auto"/>
              <w:right w:val="single" w:sz="4" w:space="0" w:color="auto"/>
            </w:tcBorders>
            <w:shd w:val="clear" w:color="auto" w:fill="auto"/>
            <w:vAlign w:val="center"/>
          </w:tcPr>
          <w:p w14:paraId="6239D8E7" w14:textId="77777777" w:rsidR="000F25A2" w:rsidRDefault="000F25A2" w:rsidP="00E85467">
            <w:pPr>
              <w:rPr>
                <w:color w:val="000000"/>
                <w:lang w:eastAsia="lv-LV"/>
              </w:rPr>
            </w:pPr>
            <w:r w:rsidRPr="004E6A44">
              <w:rPr>
                <w:color w:val="000000"/>
                <w:lang w:eastAsia="lv-LV"/>
              </w:rPr>
              <w:t>Atbilst/ Confirm</w:t>
            </w:r>
          </w:p>
        </w:tc>
        <w:tc>
          <w:tcPr>
            <w:tcW w:w="0" w:type="auto"/>
            <w:tcBorders>
              <w:top w:val="single" w:sz="4" w:space="0" w:color="auto"/>
              <w:left w:val="nil"/>
              <w:bottom w:val="single" w:sz="4" w:space="0" w:color="auto"/>
              <w:right w:val="single" w:sz="4" w:space="0" w:color="auto"/>
            </w:tcBorders>
            <w:vAlign w:val="center"/>
          </w:tcPr>
          <w:p w14:paraId="6042FA52" w14:textId="77777777" w:rsidR="000F25A2" w:rsidRPr="000F41A8" w:rsidDel="00E15C6A" w:rsidRDefault="000F25A2" w:rsidP="00E85467">
            <w:pPr>
              <w:rPr>
                <w:color w:val="000000"/>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48A04EB" w14:textId="77777777" w:rsidR="000F25A2" w:rsidRPr="000F41A8" w:rsidDel="00E15C6A" w:rsidRDefault="000F25A2" w:rsidP="00E85467">
            <w:pPr>
              <w:rPr>
                <w:color w:val="000000"/>
                <w:lang w:eastAsia="lv-LV"/>
              </w:rPr>
            </w:pPr>
          </w:p>
        </w:tc>
      </w:tr>
      <w:tr w:rsidR="000F25A2" w:rsidRPr="00C3019C" w:rsidDel="00E15C6A" w14:paraId="360BCEED" w14:textId="77777777" w:rsidTr="00E85467">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8B9A6FC" w14:textId="77777777" w:rsidR="000F25A2" w:rsidRPr="000F41A8" w:rsidDel="00E15C6A" w:rsidRDefault="000F25A2" w:rsidP="000F25A2">
            <w:pPr>
              <w:pStyle w:val="ListParagraph"/>
              <w:numPr>
                <w:ilvl w:val="0"/>
                <w:numId w:val="9"/>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547B91C" w14:textId="77777777" w:rsidR="000F25A2" w:rsidRPr="00060A5E" w:rsidDel="00E15C6A" w:rsidRDefault="000F25A2" w:rsidP="00E85467">
            <w:pPr>
              <w:rPr>
                <w:bCs/>
                <w:color w:val="000000"/>
                <w:lang w:eastAsia="lv-LV"/>
              </w:rPr>
            </w:pPr>
            <w:r w:rsidRPr="00060A5E">
              <w:rPr>
                <w:bCs/>
                <w:color w:val="000000"/>
                <w:lang w:eastAsia="lv-LV"/>
              </w:rPr>
              <w:t>Slēgiekārtas komplektācijas apzīmējums/</w:t>
            </w:r>
            <w:r>
              <w:rPr>
                <w:bCs/>
                <w:color w:val="000000"/>
                <w:lang w:eastAsia="lv-LV"/>
              </w:rPr>
              <w:t xml:space="preserve"> </w:t>
            </w:r>
            <w:r w:rsidRPr="00060A5E">
              <w:t xml:space="preserve">Switchgear configuration code </w:t>
            </w:r>
            <w:r w:rsidRPr="00060A5E">
              <w:rPr>
                <w:bCs/>
                <w:color w:val="000000"/>
                <w:lang w:eastAsia="lv-LV"/>
              </w:rPr>
              <w:t xml:space="preserve"> </w:t>
            </w:r>
          </w:p>
        </w:tc>
        <w:tc>
          <w:tcPr>
            <w:tcW w:w="0" w:type="auto"/>
            <w:tcBorders>
              <w:top w:val="single" w:sz="4" w:space="0" w:color="auto"/>
              <w:left w:val="nil"/>
              <w:bottom w:val="single" w:sz="4" w:space="0" w:color="auto"/>
              <w:right w:val="single" w:sz="4" w:space="0" w:color="auto"/>
            </w:tcBorders>
            <w:shd w:val="clear" w:color="auto" w:fill="auto"/>
            <w:vAlign w:val="center"/>
          </w:tcPr>
          <w:p w14:paraId="3B953D6A" w14:textId="77777777" w:rsidR="000F25A2" w:rsidDel="00E15C6A" w:rsidRDefault="000F25A2" w:rsidP="00E85467">
            <w:pPr>
              <w:rPr>
                <w:color w:val="000000"/>
                <w:lang w:eastAsia="lv-LV"/>
              </w:rPr>
            </w:pPr>
            <w:r>
              <w:rPr>
                <w:color w:val="000000"/>
                <w:lang w:eastAsia="lv-LV"/>
              </w:rPr>
              <w:t>Norādīt/Defined</w:t>
            </w:r>
          </w:p>
        </w:tc>
        <w:tc>
          <w:tcPr>
            <w:tcW w:w="0" w:type="auto"/>
            <w:tcBorders>
              <w:top w:val="single" w:sz="4" w:space="0" w:color="auto"/>
              <w:left w:val="nil"/>
              <w:bottom w:val="single" w:sz="4" w:space="0" w:color="auto"/>
              <w:right w:val="single" w:sz="4" w:space="0" w:color="auto"/>
            </w:tcBorders>
            <w:vAlign w:val="center"/>
          </w:tcPr>
          <w:p w14:paraId="6761E7F8" w14:textId="77777777" w:rsidR="000F25A2" w:rsidRPr="000F41A8" w:rsidDel="00E15C6A" w:rsidRDefault="000F25A2" w:rsidP="00E85467">
            <w:pPr>
              <w:rPr>
                <w:color w:val="000000"/>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20CF47B" w14:textId="77777777" w:rsidR="000F25A2" w:rsidRPr="000F41A8" w:rsidDel="00E15C6A" w:rsidRDefault="000F25A2" w:rsidP="00E85467">
            <w:pPr>
              <w:rPr>
                <w:color w:val="000000"/>
                <w:lang w:eastAsia="lv-LV"/>
              </w:rPr>
            </w:pPr>
          </w:p>
        </w:tc>
      </w:tr>
      <w:tr w:rsidR="000F25A2" w:rsidRPr="00C3019C" w:rsidDel="00E15C6A" w14:paraId="6DCE9D05" w14:textId="77777777" w:rsidTr="00E85467">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E0E356F" w14:textId="77777777" w:rsidR="000F25A2" w:rsidRPr="000F41A8" w:rsidDel="00E15C6A" w:rsidRDefault="000F25A2" w:rsidP="000F25A2">
            <w:pPr>
              <w:pStyle w:val="ListParagraph"/>
              <w:numPr>
                <w:ilvl w:val="0"/>
                <w:numId w:val="9"/>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224CD47" w14:textId="77777777" w:rsidR="000F25A2" w:rsidRPr="00060A5E" w:rsidRDefault="000F25A2" w:rsidP="00E85467">
            <w:pPr>
              <w:rPr>
                <w:bCs/>
                <w:color w:val="000000"/>
                <w:lang w:eastAsia="lv-LV"/>
              </w:rPr>
            </w:pPr>
            <w:r w:rsidRPr="00060A5E">
              <w:rPr>
                <w:bCs/>
                <w:color w:val="000000"/>
                <w:lang w:eastAsia="lv-LV"/>
              </w:rPr>
              <w:t xml:space="preserve">Strāvmaiņu tips (atbilstoši vienlīnijas shēmai)/ </w:t>
            </w:r>
            <w:r w:rsidRPr="00060A5E">
              <w:t xml:space="preserve">current transformer type (according to single line diagram)/ </w:t>
            </w:r>
          </w:p>
        </w:tc>
        <w:tc>
          <w:tcPr>
            <w:tcW w:w="0" w:type="auto"/>
            <w:tcBorders>
              <w:top w:val="single" w:sz="4" w:space="0" w:color="auto"/>
              <w:left w:val="nil"/>
              <w:bottom w:val="single" w:sz="4" w:space="0" w:color="auto"/>
              <w:right w:val="single" w:sz="4" w:space="0" w:color="auto"/>
            </w:tcBorders>
            <w:shd w:val="clear" w:color="auto" w:fill="auto"/>
            <w:vAlign w:val="center"/>
          </w:tcPr>
          <w:p w14:paraId="58E3CA46" w14:textId="77777777" w:rsidR="000F25A2" w:rsidDel="00E15C6A" w:rsidRDefault="000F25A2" w:rsidP="00E85467">
            <w:pPr>
              <w:rPr>
                <w:color w:val="000000"/>
                <w:lang w:eastAsia="lv-LV"/>
              </w:rPr>
            </w:pPr>
            <w:r>
              <w:rPr>
                <w:color w:val="000000"/>
                <w:lang w:eastAsia="lv-LV"/>
              </w:rPr>
              <w:t>Norādīt/Defined</w:t>
            </w:r>
          </w:p>
        </w:tc>
        <w:tc>
          <w:tcPr>
            <w:tcW w:w="0" w:type="auto"/>
            <w:tcBorders>
              <w:top w:val="single" w:sz="4" w:space="0" w:color="auto"/>
              <w:left w:val="nil"/>
              <w:bottom w:val="single" w:sz="4" w:space="0" w:color="auto"/>
              <w:right w:val="single" w:sz="4" w:space="0" w:color="auto"/>
            </w:tcBorders>
            <w:vAlign w:val="center"/>
          </w:tcPr>
          <w:p w14:paraId="35D3C316" w14:textId="77777777" w:rsidR="000F25A2" w:rsidRPr="000F41A8" w:rsidDel="00E15C6A" w:rsidRDefault="000F25A2" w:rsidP="00E85467">
            <w:pPr>
              <w:rPr>
                <w:color w:val="000000"/>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7F003CD" w14:textId="77777777" w:rsidR="000F25A2" w:rsidRPr="000F41A8" w:rsidDel="00E15C6A" w:rsidRDefault="000F25A2" w:rsidP="00E85467">
            <w:pPr>
              <w:rPr>
                <w:color w:val="000000"/>
                <w:lang w:eastAsia="lv-LV"/>
              </w:rPr>
            </w:pPr>
          </w:p>
        </w:tc>
      </w:tr>
      <w:tr w:rsidR="000F25A2" w:rsidRPr="00C3019C" w:rsidDel="00E15C6A" w14:paraId="39192677" w14:textId="77777777" w:rsidTr="00E85467">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A6AC8F2" w14:textId="77777777" w:rsidR="000F25A2" w:rsidRPr="000F41A8" w:rsidDel="00E15C6A" w:rsidRDefault="000F25A2" w:rsidP="000F25A2">
            <w:pPr>
              <w:pStyle w:val="ListParagraph"/>
              <w:numPr>
                <w:ilvl w:val="0"/>
                <w:numId w:val="9"/>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DABB6C4" w14:textId="77777777" w:rsidR="000F25A2" w:rsidRDefault="000F25A2" w:rsidP="00E85467">
            <w:pPr>
              <w:rPr>
                <w:bCs/>
                <w:color w:val="000000"/>
                <w:lang w:eastAsia="lv-LV"/>
              </w:rPr>
            </w:pPr>
            <w:r>
              <w:rPr>
                <w:bCs/>
                <w:color w:val="000000"/>
                <w:lang w:eastAsia="lv-LV"/>
              </w:rPr>
              <w:t xml:space="preserve">Spriegummaiņu tips (atbilstoši vienlīnijas shēmai)/ </w:t>
            </w:r>
            <w:r>
              <w:t>V</w:t>
            </w:r>
            <w:r w:rsidRPr="00060A5E">
              <w:t>oltage transformer type (according to single line diagram)</w:t>
            </w:r>
          </w:p>
        </w:tc>
        <w:tc>
          <w:tcPr>
            <w:tcW w:w="0" w:type="auto"/>
            <w:tcBorders>
              <w:top w:val="single" w:sz="4" w:space="0" w:color="auto"/>
              <w:left w:val="nil"/>
              <w:bottom w:val="single" w:sz="4" w:space="0" w:color="auto"/>
              <w:right w:val="single" w:sz="4" w:space="0" w:color="auto"/>
            </w:tcBorders>
            <w:shd w:val="clear" w:color="auto" w:fill="auto"/>
            <w:vAlign w:val="center"/>
          </w:tcPr>
          <w:p w14:paraId="1F8F68A7" w14:textId="77777777" w:rsidR="000F25A2" w:rsidDel="00E15C6A" w:rsidRDefault="000F25A2" w:rsidP="00E85467">
            <w:pPr>
              <w:rPr>
                <w:color w:val="000000"/>
                <w:lang w:eastAsia="lv-LV"/>
              </w:rPr>
            </w:pPr>
            <w:r>
              <w:rPr>
                <w:color w:val="000000"/>
                <w:lang w:eastAsia="lv-LV"/>
              </w:rPr>
              <w:t>Norādīt/Defined</w:t>
            </w:r>
          </w:p>
        </w:tc>
        <w:tc>
          <w:tcPr>
            <w:tcW w:w="0" w:type="auto"/>
            <w:tcBorders>
              <w:top w:val="single" w:sz="4" w:space="0" w:color="auto"/>
              <w:left w:val="nil"/>
              <w:bottom w:val="single" w:sz="4" w:space="0" w:color="auto"/>
              <w:right w:val="single" w:sz="4" w:space="0" w:color="auto"/>
            </w:tcBorders>
            <w:shd w:val="clear" w:color="auto" w:fill="auto"/>
            <w:vAlign w:val="center"/>
          </w:tcPr>
          <w:p w14:paraId="5BAE9446" w14:textId="77777777" w:rsidR="000F25A2" w:rsidRPr="000F41A8" w:rsidDel="00E15C6A" w:rsidRDefault="000F25A2" w:rsidP="00E85467">
            <w:pPr>
              <w:rPr>
                <w:color w:val="000000"/>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37B37D1" w14:textId="77777777" w:rsidR="000F25A2" w:rsidRPr="000F41A8" w:rsidDel="00E15C6A" w:rsidRDefault="000F25A2" w:rsidP="00E85467">
            <w:pPr>
              <w:rPr>
                <w:color w:val="000000"/>
                <w:lang w:eastAsia="lv-LV"/>
              </w:rPr>
            </w:pPr>
          </w:p>
        </w:tc>
      </w:tr>
      <w:tr w:rsidR="000F25A2" w:rsidRPr="00C3019C" w14:paraId="2DBBBCD5" w14:textId="77777777" w:rsidTr="00E85467">
        <w:trPr>
          <w:cantSplit/>
        </w:trPr>
        <w:tc>
          <w:tcPr>
            <w:tcW w:w="0" w:type="auto"/>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14E57F65" w14:textId="77777777" w:rsidR="000F25A2" w:rsidRPr="000F41A8" w:rsidRDefault="000F25A2" w:rsidP="00E85467">
            <w:pPr>
              <w:rPr>
                <w:b/>
                <w:bCs/>
                <w:color w:val="000000"/>
                <w:lang w:eastAsia="lv-LV"/>
              </w:rPr>
            </w:pPr>
            <w:r w:rsidRPr="000441D5">
              <w:rPr>
                <w:b/>
                <w:bCs/>
                <w:color w:val="000000"/>
                <w:lang w:eastAsia="lv-LV"/>
              </w:rPr>
              <w:t>Vienlīnijas shēma/ Single line digramm:</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43550934" w14:textId="77777777" w:rsidR="000F25A2" w:rsidRPr="000F41A8" w:rsidRDefault="000F25A2" w:rsidP="00E85467">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304EDC9E" w14:textId="77777777" w:rsidR="000F25A2" w:rsidRPr="000F41A8" w:rsidRDefault="000F25A2" w:rsidP="00E85467">
            <w:pPr>
              <w:rPr>
                <w:color w:val="000000"/>
                <w:lang w:eastAsia="lv-LV"/>
              </w:rPr>
            </w:pPr>
          </w:p>
        </w:tc>
        <w:tc>
          <w:tcPr>
            <w:tcW w:w="2787" w:type="dxa"/>
            <w:tcBorders>
              <w:left w:val="single" w:sz="4" w:space="0" w:color="auto"/>
              <w:bottom w:val="single" w:sz="4" w:space="0" w:color="auto"/>
              <w:right w:val="single" w:sz="4" w:space="0" w:color="auto"/>
            </w:tcBorders>
            <w:shd w:val="clear" w:color="auto" w:fill="D9D9D9" w:themeFill="background1" w:themeFillShade="D9"/>
            <w:vAlign w:val="center"/>
          </w:tcPr>
          <w:p w14:paraId="5C72733C" w14:textId="77777777" w:rsidR="000F25A2" w:rsidRPr="000F41A8" w:rsidRDefault="000F25A2" w:rsidP="00E85467">
            <w:pPr>
              <w:rPr>
                <w:color w:val="000000"/>
                <w:lang w:eastAsia="lv-LV"/>
              </w:rPr>
            </w:pPr>
          </w:p>
        </w:tc>
      </w:tr>
    </w:tbl>
    <w:p w14:paraId="164810C5" w14:textId="77777777" w:rsidR="000F25A2" w:rsidRDefault="000F25A2" w:rsidP="000F25A2">
      <w:pPr>
        <w:jc w:val="center"/>
      </w:pPr>
    </w:p>
    <w:p w14:paraId="65B823CA" w14:textId="77777777" w:rsidR="000F25A2" w:rsidRDefault="000F25A2" w:rsidP="000F25A2">
      <w:pPr>
        <w:spacing w:after="200" w:line="276" w:lineRule="auto"/>
        <w:rPr>
          <w:b/>
          <w:lang w:val="en-US"/>
        </w:rPr>
      </w:pPr>
      <w:r>
        <w:rPr>
          <w:b/>
          <w:bCs/>
          <w:sz w:val="36"/>
        </w:rPr>
        <w:object w:dxaOrig="12711" w:dyaOrig="6863" w14:anchorId="45D3ED8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35.25pt;height:343.5pt" o:ole="">
            <v:imagedata r:id="rId8" o:title=""/>
          </v:shape>
          <o:OLEObject Type="Embed" ProgID="Visio.Drawing.11" ShapeID="_x0000_i1025" DrawAspect="Content" ObjectID="_1753511445" r:id="rId9"/>
        </w:object>
      </w:r>
      <w:r>
        <w:rPr>
          <w:bCs/>
          <w:lang w:val="en-US"/>
        </w:rPr>
        <w:br w:type="page"/>
      </w:r>
    </w:p>
    <w:p w14:paraId="6441EE7F" w14:textId="77777777" w:rsidR="000F25A2" w:rsidRDefault="000F25A2" w:rsidP="000F25A2">
      <w:pPr>
        <w:jc w:val="center"/>
        <w:rPr>
          <w:b/>
        </w:rPr>
      </w:pPr>
    </w:p>
    <w:p w14:paraId="5067707A" w14:textId="77777777" w:rsidR="000F25A2" w:rsidRDefault="000F25A2" w:rsidP="000F25A2">
      <w:pPr>
        <w:pStyle w:val="ListParagraph"/>
        <w:jc w:val="right"/>
        <w:rPr>
          <w:rFonts w:cs="Times New Roman"/>
        </w:rPr>
      </w:pPr>
      <w:r>
        <w:t>Pielikums Nr.</w:t>
      </w:r>
      <w:r w:rsidRPr="0026344D">
        <w:t>2</w:t>
      </w:r>
      <w:bookmarkStart w:id="0" w:name="_Hlk129264863"/>
      <w:r>
        <w:t xml:space="preserve">/ </w:t>
      </w:r>
      <w:r>
        <w:rPr>
          <w:rFonts w:cs="Times New Roman"/>
        </w:rPr>
        <w:t>Annex No.2</w:t>
      </w:r>
      <w:bookmarkEnd w:id="0"/>
    </w:p>
    <w:p w14:paraId="2B52D934" w14:textId="77777777" w:rsidR="000F25A2" w:rsidRDefault="000F25A2" w:rsidP="000F25A2">
      <w:pPr>
        <w:jc w:val="center"/>
        <w:rPr>
          <w:b/>
          <w:lang w:val="en-US"/>
        </w:rPr>
      </w:pPr>
    </w:p>
    <w:p w14:paraId="24637469" w14:textId="77777777" w:rsidR="000F25A2" w:rsidRPr="00072765" w:rsidRDefault="000F25A2" w:rsidP="000F25A2">
      <w:pPr>
        <w:spacing w:after="160" w:line="259" w:lineRule="auto"/>
        <w:jc w:val="center"/>
        <w:rPr>
          <w:rFonts w:eastAsia="Calibri"/>
          <w:b/>
          <w:bCs/>
          <w:color w:val="000000" w:themeColor="text1"/>
          <w:sz w:val="28"/>
          <w:szCs w:val="28"/>
        </w:rPr>
      </w:pPr>
      <w:r w:rsidRPr="00072765">
        <w:rPr>
          <w:rFonts w:eastAsia="Calibri"/>
          <w:b/>
          <w:bCs/>
          <w:color w:val="000000" w:themeColor="text1"/>
          <w:sz w:val="28"/>
          <w:szCs w:val="28"/>
        </w:rPr>
        <w:t>Papildus prasības  sekundāro slēgiekārtu ražotājiem.</w:t>
      </w:r>
    </w:p>
    <w:p w14:paraId="1675B5CA" w14:textId="77777777" w:rsidR="000F25A2" w:rsidRPr="00072765" w:rsidRDefault="000F25A2" w:rsidP="000F25A2">
      <w:pPr>
        <w:numPr>
          <w:ilvl w:val="0"/>
          <w:numId w:val="11"/>
        </w:numPr>
        <w:spacing w:after="160" w:line="259" w:lineRule="auto"/>
        <w:ind w:left="709"/>
        <w:contextualSpacing/>
        <w:jc w:val="both"/>
        <w:rPr>
          <w:rFonts w:eastAsia="Calibri"/>
          <w:i/>
          <w:iCs/>
          <w:color w:val="000000" w:themeColor="text1"/>
        </w:rPr>
      </w:pPr>
      <w:r w:rsidRPr="00072765">
        <w:rPr>
          <w:rFonts w:eastAsia="Calibri"/>
          <w:color w:val="000000" w:themeColor="text1"/>
        </w:rPr>
        <w:t xml:space="preserve">Visām Precēm ir veikti tipa un ražošanas testi saskaņā ar tehniskajā specifikācijā norādīto standartu prasībām. Tipa testu protokolu kopijām jābūt pievienotām pie piedāvājuma/ </w:t>
      </w:r>
      <w:r w:rsidRPr="00072765">
        <w:rPr>
          <w:rFonts w:eastAsia="Calibri"/>
          <w:i/>
          <w:iCs/>
          <w:color w:val="000000" w:themeColor="text1"/>
        </w:rPr>
        <w:t>For all Goods the types and manufacters tests in accordance with the standarts specified in the technical specificaton has carried out. Copies of protocols of types test must be attached to the tender.</w:t>
      </w:r>
    </w:p>
    <w:p w14:paraId="3CCBD176" w14:textId="2268A0AD" w:rsidR="000F25A2" w:rsidRPr="00072765" w:rsidRDefault="000F25A2" w:rsidP="000F25A2">
      <w:pPr>
        <w:numPr>
          <w:ilvl w:val="0"/>
          <w:numId w:val="11"/>
        </w:numPr>
        <w:spacing w:after="160" w:line="259" w:lineRule="auto"/>
        <w:ind w:left="709"/>
        <w:contextualSpacing/>
        <w:jc w:val="both"/>
        <w:rPr>
          <w:rFonts w:eastAsia="Calibri"/>
          <w:i/>
          <w:iCs/>
          <w:color w:val="000000" w:themeColor="text1"/>
        </w:rPr>
      </w:pPr>
      <w:r w:rsidRPr="00072765">
        <w:rPr>
          <w:rFonts w:eastAsia="Calibri"/>
          <w:color w:val="000000" w:themeColor="text1"/>
        </w:rPr>
        <w:t>Tipa testi veikti testēšanas laboratorijā, kas akreditēta saskaņā ar ES pieņemto akreditācijas kārtību (laboratoriju akreditējis viens no Eiropas Akreditācijas kooperācijas (EA) dalībniekiem (</w:t>
      </w:r>
      <w:hyperlink r:id="rId10" w:history="1">
        <w:r w:rsidRPr="00072765">
          <w:rPr>
            <w:rFonts w:eastAsia="Calibri"/>
            <w:color w:val="000000" w:themeColor="text1"/>
            <w:u w:val="single"/>
          </w:rPr>
          <w:t>http://www.european-accreditation</w:t>
        </w:r>
      </w:hyperlink>
      <w:r w:rsidRPr="00072765">
        <w:rPr>
          <w:rFonts w:eastAsia="Calibri"/>
          <w:color w:val="000000" w:themeColor="text1"/>
        </w:rPr>
        <w:t>. org/ea-members) un atbilst ISO/IEC 17025</w:t>
      </w:r>
      <w:r w:rsidR="00A87D80" w:rsidRPr="00A87D80">
        <w:t xml:space="preserve"> </w:t>
      </w:r>
      <w:r w:rsidR="00A87D80" w:rsidRPr="00A87D80">
        <w:rPr>
          <w:rFonts w:eastAsia="Calibri"/>
          <w:color w:val="000000" w:themeColor="text1"/>
        </w:rPr>
        <w:t>vai ekvivalents</w:t>
      </w:r>
      <w:r w:rsidRPr="00072765">
        <w:rPr>
          <w:rFonts w:eastAsia="Calibri"/>
          <w:color w:val="000000" w:themeColor="text1"/>
        </w:rPr>
        <w:t xml:space="preserve"> standartu prasībām/ </w:t>
      </w:r>
      <w:r w:rsidRPr="00072765">
        <w:rPr>
          <w:rFonts w:eastAsia="Calibri"/>
          <w:i/>
          <w:iCs/>
          <w:color w:val="000000" w:themeColor="text1"/>
          <w:lang w:val="en-GB"/>
        </w:rPr>
        <w:t>Type Tests shall be created at the Testing Laboratory accredited in accordance with the accepted EU accreditation procedure (</w:t>
      </w:r>
      <w:r w:rsidRPr="00072765">
        <w:rPr>
          <w:rFonts w:eastAsia="Calibri"/>
          <w:i/>
          <w:iCs/>
          <w:color w:val="000000" w:themeColor="text1"/>
          <w:lang w:val="kk-KZ"/>
        </w:rPr>
        <w:t>laborator</w:t>
      </w:r>
      <w:r w:rsidRPr="00072765">
        <w:rPr>
          <w:rFonts w:eastAsia="Calibri"/>
          <w:i/>
          <w:iCs/>
          <w:color w:val="000000" w:themeColor="text1"/>
        </w:rPr>
        <w:t>y</w:t>
      </w:r>
      <w:r w:rsidRPr="00072765">
        <w:rPr>
          <w:rFonts w:eastAsia="Calibri"/>
          <w:i/>
          <w:iCs/>
          <w:color w:val="000000" w:themeColor="text1"/>
          <w:lang w:val="kk-KZ"/>
        </w:rPr>
        <w:t xml:space="preserve"> have been accredited by a member of the European Co-operation for Accreditation (EA) (</w:t>
      </w:r>
      <w:hyperlink r:id="rId11" w:history="1">
        <w:r w:rsidRPr="00072765">
          <w:rPr>
            <w:rFonts w:eastAsia="Calibri"/>
            <w:i/>
            <w:iCs/>
            <w:color w:val="000000" w:themeColor="text1"/>
            <w:u w:val="single"/>
            <w:lang w:val="kk-KZ"/>
          </w:rPr>
          <w:t>http://www.european-accreditation</w:t>
        </w:r>
      </w:hyperlink>
      <w:r w:rsidRPr="00072765">
        <w:rPr>
          <w:rFonts w:eastAsia="Calibri"/>
          <w:i/>
          <w:iCs/>
          <w:color w:val="000000" w:themeColor="text1"/>
          <w:lang w:val="kk-KZ"/>
        </w:rPr>
        <w:t>.</w:t>
      </w:r>
      <w:r w:rsidRPr="00072765">
        <w:rPr>
          <w:rFonts w:eastAsia="Calibri"/>
          <w:i/>
          <w:iCs/>
          <w:color w:val="000000" w:themeColor="text1"/>
        </w:rPr>
        <w:t xml:space="preserve"> </w:t>
      </w:r>
      <w:r w:rsidRPr="00072765">
        <w:rPr>
          <w:rFonts w:eastAsia="Calibri"/>
          <w:i/>
          <w:iCs/>
          <w:color w:val="000000" w:themeColor="text1"/>
          <w:lang w:val="kk-KZ"/>
        </w:rPr>
        <w:t>org/ea-members)</w:t>
      </w:r>
      <w:r w:rsidRPr="00072765">
        <w:rPr>
          <w:rFonts w:eastAsia="Calibri"/>
          <w:i/>
          <w:iCs/>
          <w:color w:val="000000" w:themeColor="text1"/>
          <w:lang w:val="en-GB"/>
        </w:rPr>
        <w:t xml:space="preserve"> and compliant with the requirements of ISO/IEC 17025</w:t>
      </w:r>
      <w:r w:rsidR="00A87D80" w:rsidRPr="00A87D80">
        <w:t xml:space="preserve"> </w:t>
      </w:r>
      <w:r w:rsidR="00A87D80" w:rsidRPr="00A87D80">
        <w:rPr>
          <w:rFonts w:eastAsia="Calibri"/>
          <w:i/>
          <w:iCs/>
          <w:color w:val="000000" w:themeColor="text1"/>
          <w:lang w:val="en-GB"/>
        </w:rPr>
        <w:t>or equivalent</w:t>
      </w:r>
      <w:r w:rsidRPr="00072765">
        <w:rPr>
          <w:rFonts w:eastAsia="Calibri"/>
          <w:i/>
          <w:iCs/>
          <w:color w:val="000000" w:themeColor="text1"/>
          <w:lang w:val="en-GB"/>
        </w:rPr>
        <w:t xml:space="preserve"> standard.</w:t>
      </w:r>
    </w:p>
    <w:p w14:paraId="722F75DA" w14:textId="77777777" w:rsidR="000F25A2" w:rsidRPr="00072765" w:rsidRDefault="000F25A2" w:rsidP="000F25A2">
      <w:pPr>
        <w:numPr>
          <w:ilvl w:val="0"/>
          <w:numId w:val="11"/>
        </w:numPr>
        <w:spacing w:after="160" w:line="259" w:lineRule="auto"/>
        <w:ind w:left="709"/>
        <w:contextualSpacing/>
        <w:jc w:val="both"/>
        <w:rPr>
          <w:rFonts w:eastAsia="Calibri"/>
          <w:i/>
          <w:iCs/>
          <w:color w:val="000000" w:themeColor="text1"/>
        </w:rPr>
      </w:pPr>
      <w:r w:rsidRPr="00072765">
        <w:rPr>
          <w:rFonts w:eastAsia="Calibri"/>
          <w:color w:val="000000" w:themeColor="text1"/>
        </w:rPr>
        <w:t xml:space="preserve">Visas Pretendenta piedāvātās slēgiekārtu komplektējošās galvenās daļas: slēgiekārtas ligzda, jaudas slēdzis un releju aizsardzības (RAA) iekārta ir viena ražotāja (tajā skaitā arī viena koncerna ietvaros vairāku ražotāju vai to pārstāvju) produkts/ </w:t>
      </w:r>
      <w:r w:rsidRPr="00072765">
        <w:rPr>
          <w:rFonts w:eastAsia="Calibri"/>
          <w:i/>
          <w:iCs/>
          <w:noProof/>
          <w:color w:val="000000" w:themeColor="text1"/>
          <w:lang w:val="en-US"/>
        </w:rPr>
        <w:t xml:space="preserve">All main components of the circuit breaker offered by the </w:t>
      </w:r>
      <w:r w:rsidRPr="00072765">
        <w:rPr>
          <w:rFonts w:eastAsia="Calibri"/>
          <w:i/>
          <w:iCs/>
          <w:color w:val="000000" w:themeColor="text1"/>
          <w:lang w:val="en-US"/>
        </w:rPr>
        <w:t>Applicant</w:t>
      </w:r>
      <w:r w:rsidRPr="00072765">
        <w:rPr>
          <w:rFonts w:eastAsia="Calibri"/>
          <w:i/>
          <w:iCs/>
          <w:noProof/>
          <w:color w:val="000000" w:themeColor="text1"/>
          <w:lang w:val="en-US"/>
        </w:rPr>
        <w:t>, i.e. Switchgear panel, Circuit breaker and Relay protection unit - are products of a single manufacturer (</w:t>
      </w:r>
      <w:r w:rsidRPr="00072765">
        <w:rPr>
          <w:rFonts w:eastAsia="Calibri"/>
          <w:i/>
          <w:iCs/>
          <w:color w:val="000000" w:themeColor="text1"/>
          <w:lang w:eastAsia="lv-LV"/>
        </w:rPr>
        <w:t>including also several manufacturers or their representatives within one concern (group))</w:t>
      </w:r>
      <w:r w:rsidRPr="00072765">
        <w:rPr>
          <w:rFonts w:eastAsia="Calibri"/>
          <w:i/>
          <w:iCs/>
          <w:noProof/>
          <w:color w:val="000000" w:themeColor="text1"/>
          <w:lang w:val="en-US"/>
        </w:rPr>
        <w:t>.</w:t>
      </w:r>
    </w:p>
    <w:p w14:paraId="21C9322B" w14:textId="77777777" w:rsidR="000F25A2" w:rsidRPr="00072765" w:rsidRDefault="000F25A2" w:rsidP="000F25A2">
      <w:pPr>
        <w:spacing w:before="80" w:after="80" w:line="259" w:lineRule="auto"/>
        <w:ind w:left="709" w:hanging="283"/>
        <w:jc w:val="both"/>
        <w:rPr>
          <w:rFonts w:eastAsia="Calibri"/>
          <w:color w:val="000000" w:themeColor="text1"/>
        </w:rPr>
      </w:pPr>
      <w:r w:rsidRPr="00072765">
        <w:rPr>
          <w:rFonts w:eastAsia="Calibri"/>
          <w:color w:val="000000" w:themeColor="text1"/>
        </w:rPr>
        <w:t>4. Ja slēgiekārtas  nav izmantotas AS "Sadales tīkls"  tīklā, tad pasūtītājs var pieprasīt, lai pretendents organizē iekārtas apskati objektā, kur šī tipa slēgiekārtas darbojas vismaz 1 gadu.</w:t>
      </w:r>
      <w:r w:rsidRPr="00072765">
        <w:rPr>
          <w:rFonts w:ascii="Calibri" w:eastAsia="Calibri" w:hAnsi="Calibri"/>
          <w:color w:val="000000" w:themeColor="text1"/>
          <w:sz w:val="22"/>
          <w:szCs w:val="22"/>
        </w:rPr>
        <w:t xml:space="preserve"> </w:t>
      </w:r>
      <w:r w:rsidRPr="00072765">
        <w:rPr>
          <w:rFonts w:eastAsia="Calibri"/>
          <w:i/>
          <w:iCs/>
          <w:color w:val="000000" w:themeColor="text1"/>
        </w:rPr>
        <w:t>If the switchgear has not been used in the AS “Sadales tīkls” network, the commissioning party may request that the applicant organise an inspection of the equipment at an installation where the switchgear of this type has been operated for at least 1 year.</w:t>
      </w:r>
    </w:p>
    <w:p w14:paraId="3E966CC5" w14:textId="77777777" w:rsidR="000F25A2" w:rsidRPr="00072765" w:rsidRDefault="000F25A2" w:rsidP="000F25A2">
      <w:pPr>
        <w:autoSpaceDE w:val="0"/>
        <w:autoSpaceDN w:val="0"/>
        <w:adjustRightInd w:val="0"/>
        <w:ind w:left="709" w:hanging="283"/>
        <w:jc w:val="both"/>
        <w:rPr>
          <w:rFonts w:eastAsia="Calibri"/>
          <w:color w:val="000000" w:themeColor="text1"/>
        </w:rPr>
      </w:pPr>
      <w:r w:rsidRPr="00072765">
        <w:rPr>
          <w:rFonts w:eastAsia="Calibri"/>
          <w:color w:val="000000" w:themeColor="text1"/>
        </w:rPr>
        <w:t>5. Pēc pasūtītāja pieprasījuma jānodrošina iespēja veikt personāla apmācību iekārtas montāžai, ekspluatācijai un apkalpošanai ražotāja mācību centrā.</w:t>
      </w:r>
    </w:p>
    <w:p w14:paraId="2BD7908B" w14:textId="77777777" w:rsidR="000F25A2" w:rsidRPr="00072765" w:rsidRDefault="000F25A2" w:rsidP="000F25A2">
      <w:pPr>
        <w:autoSpaceDE w:val="0"/>
        <w:autoSpaceDN w:val="0"/>
        <w:adjustRightInd w:val="0"/>
        <w:ind w:left="709"/>
        <w:jc w:val="both"/>
        <w:rPr>
          <w:rFonts w:eastAsia="Calibri"/>
          <w:color w:val="000000" w:themeColor="text1"/>
        </w:rPr>
      </w:pPr>
      <w:r w:rsidRPr="00072765">
        <w:rPr>
          <w:rFonts w:eastAsia="Calibri"/>
          <w:color w:val="000000" w:themeColor="text1"/>
        </w:rPr>
        <w:t>Mācību kursam jānodrošina prasmes veikt patstāvīgu iekārtu montāžu, ieregulēšanu un apkalpošanu.</w:t>
      </w:r>
      <w:r w:rsidRPr="00072765">
        <w:rPr>
          <w:rFonts w:ascii="Arial" w:eastAsia="Calibri" w:hAnsi="Arial" w:cs="Arial"/>
          <w:color w:val="000000" w:themeColor="text1"/>
        </w:rPr>
        <w:t xml:space="preserve"> </w:t>
      </w:r>
      <w:r w:rsidRPr="00072765">
        <w:rPr>
          <w:rFonts w:eastAsia="Calibri"/>
          <w:i/>
          <w:iCs/>
          <w:color w:val="000000" w:themeColor="text1"/>
        </w:rPr>
        <w:t>At the request of the commissioning party, it shall be possible to carry out personnel training for the assembly, operation and servicing of the installation at the training centre of the manufacturer.</w:t>
      </w:r>
      <w:r w:rsidRPr="00072765">
        <w:rPr>
          <w:rFonts w:ascii="Arial" w:eastAsia="Calibri" w:hAnsi="Arial" w:cs="Arial"/>
          <w:color w:val="000000" w:themeColor="text1"/>
        </w:rPr>
        <w:t xml:space="preserve"> </w:t>
      </w:r>
      <w:r w:rsidRPr="00072765">
        <w:rPr>
          <w:rFonts w:eastAsia="Calibri"/>
          <w:i/>
          <w:iCs/>
          <w:color w:val="000000" w:themeColor="text1"/>
        </w:rPr>
        <w:t>The training course should provide skills for the assembly, adjustment and servicing of independent equipment.</w:t>
      </w:r>
    </w:p>
    <w:p w14:paraId="07D0E936" w14:textId="77777777" w:rsidR="000F25A2" w:rsidRPr="00072765" w:rsidRDefault="000F25A2" w:rsidP="000F25A2">
      <w:pPr>
        <w:autoSpaceDE w:val="0"/>
        <w:autoSpaceDN w:val="0"/>
        <w:adjustRightInd w:val="0"/>
        <w:ind w:left="709" w:hanging="283"/>
        <w:jc w:val="both"/>
        <w:rPr>
          <w:rFonts w:eastAsia="Calibri"/>
          <w:i/>
          <w:iCs/>
          <w:color w:val="000000" w:themeColor="text1"/>
        </w:rPr>
      </w:pPr>
      <w:r w:rsidRPr="00072765">
        <w:rPr>
          <w:rFonts w:eastAsia="Calibri"/>
          <w:color w:val="000000" w:themeColor="text1"/>
          <w:sz w:val="22"/>
          <w:szCs w:val="22"/>
        </w:rPr>
        <w:t xml:space="preserve">6. </w:t>
      </w:r>
      <w:r w:rsidRPr="00072765">
        <w:rPr>
          <w:rFonts w:eastAsia="Calibri"/>
          <w:color w:val="000000" w:themeColor="text1"/>
        </w:rPr>
        <w:t>Pretendentam jānodrošina iespēja  veikt iekārtas akceptēšanas testus rūpnīcā (FAT)</w:t>
      </w:r>
      <w:r w:rsidRPr="00072765">
        <w:rPr>
          <w:rFonts w:ascii="Arial" w:eastAsia="Calibri" w:hAnsi="Arial" w:cs="Arial"/>
          <w:color w:val="000000" w:themeColor="text1"/>
        </w:rPr>
        <w:t xml:space="preserve"> </w:t>
      </w:r>
      <w:r w:rsidRPr="00072765">
        <w:rPr>
          <w:rFonts w:eastAsia="Calibri"/>
          <w:i/>
          <w:iCs/>
          <w:color w:val="000000" w:themeColor="text1"/>
        </w:rPr>
        <w:t xml:space="preserve">The applicant must be able to carry out approval tests at the plant (FAT) </w:t>
      </w:r>
    </w:p>
    <w:p w14:paraId="748F5F62" w14:textId="23773CC3" w:rsidR="000F25A2" w:rsidRPr="00072765" w:rsidRDefault="000F25A2" w:rsidP="000F25A2">
      <w:pPr>
        <w:autoSpaceDE w:val="0"/>
        <w:autoSpaceDN w:val="0"/>
        <w:adjustRightInd w:val="0"/>
        <w:ind w:left="1701" w:hanging="142"/>
        <w:jc w:val="both"/>
        <w:rPr>
          <w:rFonts w:eastAsia="Calibri"/>
          <w:color w:val="000000" w:themeColor="text1"/>
        </w:rPr>
      </w:pPr>
      <w:r w:rsidRPr="00072765">
        <w:rPr>
          <w:rFonts w:eastAsia="Calibri"/>
          <w:color w:val="000000" w:themeColor="text1"/>
        </w:rPr>
        <w:t>7.1.  FAT tiek veikti atbilstoši EN 62271-200</w:t>
      </w:r>
      <w:r w:rsidR="00A87D80" w:rsidRPr="00A87D80">
        <w:t xml:space="preserve"> </w:t>
      </w:r>
      <w:r w:rsidR="00A87D80" w:rsidRPr="00A87D80">
        <w:rPr>
          <w:rFonts w:eastAsia="Calibri"/>
          <w:color w:val="000000" w:themeColor="text1"/>
        </w:rPr>
        <w:t>vai ekvivalents</w:t>
      </w:r>
      <w:r w:rsidRPr="00072765">
        <w:rPr>
          <w:rFonts w:eastAsia="Calibri"/>
          <w:color w:val="000000" w:themeColor="text1"/>
        </w:rPr>
        <w:t xml:space="preserve">. </w:t>
      </w:r>
      <w:r w:rsidRPr="00072765">
        <w:rPr>
          <w:rFonts w:eastAsia="Calibri"/>
          <w:i/>
          <w:iCs/>
          <w:color w:val="000000" w:themeColor="text1"/>
        </w:rPr>
        <w:t>The FAT is performed according TO EN 62271-200</w:t>
      </w:r>
      <w:r w:rsidR="00A87D80" w:rsidRPr="00A87D80">
        <w:t xml:space="preserve"> </w:t>
      </w:r>
      <w:r w:rsidR="00A87D80" w:rsidRPr="00A87D80">
        <w:rPr>
          <w:rFonts w:eastAsia="Calibri"/>
          <w:i/>
          <w:iCs/>
          <w:color w:val="000000" w:themeColor="text1"/>
        </w:rPr>
        <w:t>or equivalent</w:t>
      </w:r>
      <w:r w:rsidRPr="00072765">
        <w:rPr>
          <w:rFonts w:eastAsia="Calibri"/>
          <w:i/>
          <w:iCs/>
          <w:color w:val="000000" w:themeColor="text1"/>
        </w:rPr>
        <w:t>.</w:t>
      </w:r>
    </w:p>
    <w:p w14:paraId="3B4B173B" w14:textId="77777777" w:rsidR="000F25A2" w:rsidRPr="00072765" w:rsidRDefault="000F25A2" w:rsidP="000F25A2">
      <w:pPr>
        <w:autoSpaceDE w:val="0"/>
        <w:autoSpaceDN w:val="0"/>
        <w:adjustRightInd w:val="0"/>
        <w:ind w:left="709" w:firstLine="850"/>
        <w:jc w:val="both"/>
        <w:rPr>
          <w:rFonts w:eastAsia="Calibri"/>
          <w:color w:val="000000" w:themeColor="text1"/>
        </w:rPr>
      </w:pPr>
      <w:r w:rsidRPr="00072765">
        <w:rPr>
          <w:rFonts w:eastAsia="Calibri"/>
          <w:color w:val="000000" w:themeColor="text1"/>
        </w:rPr>
        <w:t>7.2.  FAT sastāv no funkcionāliem un elektriskiem testiem.</w:t>
      </w:r>
      <w:r w:rsidRPr="00072765">
        <w:rPr>
          <w:rFonts w:ascii="Arial" w:eastAsia="Calibri" w:hAnsi="Arial" w:cs="Arial"/>
          <w:color w:val="000000" w:themeColor="text1"/>
        </w:rPr>
        <w:t xml:space="preserve"> </w:t>
      </w:r>
      <w:r w:rsidRPr="00072765">
        <w:rPr>
          <w:rFonts w:eastAsia="Calibri"/>
          <w:i/>
          <w:iCs/>
          <w:color w:val="000000" w:themeColor="text1"/>
        </w:rPr>
        <w:t>The FAT consists of functional and electrical tests.</w:t>
      </w:r>
    </w:p>
    <w:p w14:paraId="4AC70A2D" w14:textId="77777777" w:rsidR="000F25A2" w:rsidRPr="00072765" w:rsidRDefault="000F25A2" w:rsidP="000F25A2">
      <w:pPr>
        <w:autoSpaceDE w:val="0"/>
        <w:autoSpaceDN w:val="0"/>
        <w:adjustRightInd w:val="0"/>
        <w:ind w:left="1985" w:hanging="426"/>
        <w:jc w:val="both"/>
        <w:rPr>
          <w:rFonts w:eastAsia="Calibri"/>
          <w:color w:val="000000" w:themeColor="text1"/>
        </w:rPr>
      </w:pPr>
      <w:r w:rsidRPr="00072765">
        <w:rPr>
          <w:rFonts w:eastAsia="Calibri"/>
          <w:color w:val="000000" w:themeColor="text1"/>
        </w:rPr>
        <w:t>7.3. Attiecībā uz elektriskajām un mehāniskajām darbināšanas pārbaudēm slēgiekārtas ir pilnībā samontētas, ieskaitot sekundārās ķēdes starp nodalījumiem. Visu aizsardzības, mērīšanas un vadības ierīču konfigurācijas un iestatījumi nodrošina iespēju testēt visus vadības un bloķēšanas principus saskaņā ar apstiprināto projektu.</w:t>
      </w:r>
    </w:p>
    <w:p w14:paraId="50DE2EB9" w14:textId="77777777" w:rsidR="000F25A2" w:rsidRPr="00072765" w:rsidRDefault="000F25A2" w:rsidP="000F25A2">
      <w:pPr>
        <w:autoSpaceDE w:val="0"/>
        <w:autoSpaceDN w:val="0"/>
        <w:adjustRightInd w:val="0"/>
        <w:ind w:left="1985"/>
        <w:jc w:val="both"/>
        <w:rPr>
          <w:rFonts w:eastAsia="Calibri"/>
          <w:i/>
          <w:iCs/>
          <w:color w:val="000000" w:themeColor="text1"/>
        </w:rPr>
      </w:pPr>
      <w:r w:rsidRPr="00072765">
        <w:rPr>
          <w:rFonts w:eastAsia="Calibri"/>
          <w:i/>
          <w:iCs/>
          <w:color w:val="000000" w:themeColor="text1"/>
        </w:rPr>
        <w:t xml:space="preserve">For electrical- and mechanical operation tests switchgear shall be fully assembled including secondary wiring between cubicles. Configurations and settings of all protection, measuring and control devices shall ensure possibility of testing all control and interlocking principles according to approved project. </w:t>
      </w:r>
    </w:p>
    <w:p w14:paraId="76B348E5" w14:textId="77777777" w:rsidR="000F25A2" w:rsidRPr="00072765" w:rsidRDefault="000F25A2" w:rsidP="000F25A2">
      <w:pPr>
        <w:autoSpaceDE w:val="0"/>
        <w:autoSpaceDN w:val="0"/>
        <w:adjustRightInd w:val="0"/>
        <w:ind w:left="1985" w:hanging="425"/>
        <w:jc w:val="both"/>
        <w:rPr>
          <w:rFonts w:eastAsia="Calibri"/>
          <w:color w:val="000000" w:themeColor="text1"/>
        </w:rPr>
      </w:pPr>
      <w:r w:rsidRPr="00072765">
        <w:rPr>
          <w:rFonts w:eastAsia="Calibri"/>
          <w:color w:val="000000" w:themeColor="text1"/>
        </w:rPr>
        <w:t>7.4. Gala iekārtu akceptēšanas testu (FAT) sarakstu AS "Sadales tīkls" un ražotājs saskaņo sagatavojot pasūtījumu attiecībā uz konkrēto slēgiekārtu. Pamatā, AS "Sadales tīkls" pieprasa atkārtotus regulāros testus (routine tests).</w:t>
      </w:r>
    </w:p>
    <w:p w14:paraId="5700634A" w14:textId="77777777" w:rsidR="000F25A2" w:rsidRPr="00072765" w:rsidRDefault="000F25A2" w:rsidP="000F25A2">
      <w:pPr>
        <w:autoSpaceDE w:val="0"/>
        <w:autoSpaceDN w:val="0"/>
        <w:adjustRightInd w:val="0"/>
        <w:ind w:left="1985"/>
        <w:jc w:val="both"/>
        <w:rPr>
          <w:rFonts w:eastAsia="Calibri"/>
          <w:i/>
          <w:iCs/>
          <w:color w:val="000000" w:themeColor="text1"/>
        </w:rPr>
      </w:pPr>
      <w:r w:rsidRPr="00072765">
        <w:rPr>
          <w:rFonts w:eastAsia="Calibri"/>
          <w:i/>
          <w:iCs/>
          <w:color w:val="000000" w:themeColor="text1"/>
        </w:rPr>
        <w:t xml:space="preserve">The final list of FAT electrical tests for every switchgear will be agreed between AS "Sadales tikls" and manufacturer during design of switchgear. Generally, requires AS "Sadales tikls" repeating of routine tests. </w:t>
      </w:r>
    </w:p>
    <w:p w14:paraId="44EDEF84" w14:textId="77777777" w:rsidR="000F25A2" w:rsidRPr="00072765" w:rsidRDefault="000F25A2" w:rsidP="000F25A2">
      <w:pPr>
        <w:autoSpaceDE w:val="0"/>
        <w:autoSpaceDN w:val="0"/>
        <w:adjustRightInd w:val="0"/>
        <w:ind w:left="1276" w:firstLine="284"/>
        <w:jc w:val="both"/>
        <w:rPr>
          <w:rFonts w:eastAsia="Calibri"/>
          <w:color w:val="000000" w:themeColor="text1"/>
        </w:rPr>
      </w:pPr>
      <w:r w:rsidRPr="00072765">
        <w:rPr>
          <w:rFonts w:eastAsia="Calibri"/>
          <w:color w:val="000000" w:themeColor="text1"/>
        </w:rPr>
        <w:t>7.5.  Slēgiekārtu ražotne ir aprīkota ar testēšanas iekārtām, kas klienta klātbūtnē ļauj veikt šādus akcepttestus (vismaz):</w:t>
      </w:r>
    </w:p>
    <w:p w14:paraId="770A686D" w14:textId="77777777" w:rsidR="000F25A2" w:rsidRPr="00072765" w:rsidRDefault="000F25A2" w:rsidP="000F25A2">
      <w:pPr>
        <w:autoSpaceDE w:val="0"/>
        <w:autoSpaceDN w:val="0"/>
        <w:adjustRightInd w:val="0"/>
        <w:ind w:left="1985"/>
        <w:jc w:val="both"/>
        <w:rPr>
          <w:rFonts w:eastAsia="Calibri"/>
          <w:i/>
          <w:iCs/>
          <w:color w:val="000000" w:themeColor="text1"/>
        </w:rPr>
      </w:pPr>
      <w:r w:rsidRPr="00072765">
        <w:rPr>
          <w:rFonts w:eastAsia="Calibri"/>
          <w:i/>
          <w:iCs/>
          <w:color w:val="000000" w:themeColor="text1"/>
        </w:rPr>
        <w:t xml:space="preserve">Switchgear factory shall be equipped with testing facilities which allow in presence of client to perform following FAT (at least): </w:t>
      </w:r>
    </w:p>
    <w:p w14:paraId="655516C1" w14:textId="77777777" w:rsidR="000F25A2" w:rsidRPr="00072765" w:rsidRDefault="000F25A2" w:rsidP="000F25A2">
      <w:pPr>
        <w:autoSpaceDE w:val="0"/>
        <w:autoSpaceDN w:val="0"/>
        <w:adjustRightInd w:val="0"/>
        <w:ind w:left="1560" w:firstLine="709"/>
        <w:jc w:val="both"/>
        <w:rPr>
          <w:rFonts w:eastAsia="Calibri"/>
          <w:color w:val="000000" w:themeColor="text1"/>
        </w:rPr>
      </w:pPr>
      <w:r w:rsidRPr="00072765">
        <w:rPr>
          <w:rFonts w:eastAsia="Calibri"/>
          <w:color w:val="000000" w:themeColor="text1"/>
        </w:rPr>
        <w:t>7.5.1. Jaudas frekvences izturības sprieguma tests (ar spriegumu, kas samazināts līdz 0,8xUr)</w:t>
      </w:r>
    </w:p>
    <w:p w14:paraId="0C56DF61" w14:textId="77777777" w:rsidR="000F25A2" w:rsidRPr="00072765" w:rsidRDefault="000F25A2" w:rsidP="000F25A2">
      <w:pPr>
        <w:autoSpaceDE w:val="0"/>
        <w:autoSpaceDN w:val="0"/>
        <w:adjustRightInd w:val="0"/>
        <w:ind w:left="2835"/>
        <w:jc w:val="both"/>
        <w:rPr>
          <w:rFonts w:eastAsia="Calibri"/>
          <w:i/>
          <w:iCs/>
          <w:color w:val="000000" w:themeColor="text1"/>
        </w:rPr>
      </w:pPr>
      <w:r w:rsidRPr="00072765">
        <w:rPr>
          <w:rFonts w:eastAsia="Calibri"/>
          <w:i/>
          <w:iCs/>
          <w:color w:val="000000" w:themeColor="text1"/>
        </w:rPr>
        <w:t xml:space="preserve">Power frequency withstand voltage test (with voltage reduced to 0,8xUr) </w:t>
      </w:r>
    </w:p>
    <w:p w14:paraId="7BC449FA" w14:textId="77777777" w:rsidR="000F25A2" w:rsidRPr="00072765" w:rsidRDefault="000F25A2" w:rsidP="000F25A2">
      <w:pPr>
        <w:autoSpaceDE w:val="0"/>
        <w:autoSpaceDN w:val="0"/>
        <w:adjustRightInd w:val="0"/>
        <w:ind w:left="1560" w:firstLine="709"/>
        <w:jc w:val="both"/>
        <w:rPr>
          <w:rFonts w:eastAsia="Calibri"/>
          <w:color w:val="000000" w:themeColor="text1"/>
        </w:rPr>
      </w:pPr>
      <w:r w:rsidRPr="00072765">
        <w:rPr>
          <w:rFonts w:eastAsia="Calibri"/>
          <w:color w:val="000000" w:themeColor="text1"/>
        </w:rPr>
        <w:t>7.5.2. Elektriskie un mehāniskie darbības testi /</w:t>
      </w:r>
      <w:r w:rsidRPr="00072765">
        <w:rPr>
          <w:rFonts w:eastAsia="Calibri"/>
          <w:i/>
          <w:iCs/>
          <w:color w:val="000000" w:themeColor="text1"/>
        </w:rPr>
        <w:t xml:space="preserve">Electrical and mechanical operation tests </w:t>
      </w:r>
    </w:p>
    <w:p w14:paraId="3456EF70" w14:textId="77777777" w:rsidR="000F25A2" w:rsidRPr="00072765" w:rsidRDefault="000F25A2" w:rsidP="000F25A2">
      <w:pPr>
        <w:autoSpaceDE w:val="0"/>
        <w:autoSpaceDN w:val="0"/>
        <w:adjustRightInd w:val="0"/>
        <w:ind w:left="2835" w:hanging="566"/>
        <w:jc w:val="both"/>
        <w:rPr>
          <w:rFonts w:eastAsia="Calibri"/>
          <w:color w:val="000000" w:themeColor="text1"/>
        </w:rPr>
      </w:pPr>
      <w:r w:rsidRPr="00072765">
        <w:rPr>
          <w:rFonts w:eastAsia="Calibri"/>
          <w:color w:val="000000" w:themeColor="text1"/>
        </w:rPr>
        <w:t xml:space="preserve">7.5.3. Komutācijas ierīču piedziņas darbība ar samazinātu papildu spriegumu (0,85xUn)/ </w:t>
      </w:r>
      <w:r w:rsidRPr="00072765">
        <w:rPr>
          <w:rFonts w:eastAsia="Calibri"/>
          <w:i/>
          <w:iCs/>
          <w:color w:val="000000" w:themeColor="text1"/>
        </w:rPr>
        <w:t xml:space="preserve">Operation of drives of switching devices with reduced auxiliary voltage (0,85xUn) </w:t>
      </w:r>
    </w:p>
    <w:p w14:paraId="062C59A8" w14:textId="77777777" w:rsidR="000F25A2" w:rsidRPr="00072765" w:rsidRDefault="000F25A2" w:rsidP="000F25A2">
      <w:pPr>
        <w:autoSpaceDE w:val="0"/>
        <w:autoSpaceDN w:val="0"/>
        <w:adjustRightInd w:val="0"/>
        <w:ind w:left="2835" w:hanging="566"/>
        <w:jc w:val="both"/>
        <w:rPr>
          <w:rFonts w:eastAsia="Calibri"/>
          <w:color w:val="000000" w:themeColor="text1"/>
        </w:rPr>
      </w:pPr>
      <w:r w:rsidRPr="00072765">
        <w:rPr>
          <w:rFonts w:eastAsia="Calibri"/>
          <w:color w:val="000000" w:themeColor="text1"/>
        </w:rPr>
        <w:t xml:space="preserve">7.5.4. Spēka ķēžu pretestības mērījumi ar strāvu ne mazāk kā 100A / </w:t>
      </w:r>
      <w:r w:rsidRPr="00072765">
        <w:rPr>
          <w:rFonts w:eastAsia="Calibri"/>
          <w:i/>
          <w:iCs/>
          <w:color w:val="000000" w:themeColor="text1"/>
        </w:rPr>
        <w:t xml:space="preserve">Measurements of the resistance of main circuits with current no less then 100A </w:t>
      </w:r>
    </w:p>
    <w:p w14:paraId="6E783DD2" w14:textId="77777777" w:rsidR="000F25A2" w:rsidRPr="00072765" w:rsidRDefault="000F25A2" w:rsidP="000F25A2">
      <w:pPr>
        <w:autoSpaceDE w:val="0"/>
        <w:autoSpaceDN w:val="0"/>
        <w:adjustRightInd w:val="0"/>
        <w:ind w:left="1560" w:firstLine="709"/>
        <w:jc w:val="both"/>
        <w:rPr>
          <w:rFonts w:eastAsia="Calibri"/>
          <w:i/>
          <w:iCs/>
          <w:color w:val="000000" w:themeColor="text1"/>
        </w:rPr>
      </w:pPr>
      <w:r w:rsidRPr="00072765">
        <w:rPr>
          <w:rFonts w:eastAsia="Calibri"/>
          <w:color w:val="000000" w:themeColor="text1"/>
        </w:rPr>
        <w:t>7.5.5. Ar gāzi pildītu nodalījumu spiediena noturības tests/</w:t>
      </w:r>
      <w:r w:rsidRPr="00072765">
        <w:rPr>
          <w:rFonts w:eastAsia="Calibri"/>
          <w:i/>
          <w:iCs/>
          <w:color w:val="000000" w:themeColor="text1"/>
        </w:rPr>
        <w:t xml:space="preserve">Pressure withstand test for gas-filled compartments </w:t>
      </w:r>
    </w:p>
    <w:p w14:paraId="15E89F8C" w14:textId="77777777" w:rsidR="000F25A2" w:rsidRPr="00072765" w:rsidRDefault="000F25A2" w:rsidP="000F25A2">
      <w:pPr>
        <w:autoSpaceDE w:val="0"/>
        <w:autoSpaceDN w:val="0"/>
        <w:adjustRightInd w:val="0"/>
        <w:ind w:left="2835" w:hanging="566"/>
        <w:jc w:val="both"/>
        <w:rPr>
          <w:rFonts w:eastAsia="Calibri"/>
          <w:color w:val="000000" w:themeColor="text1"/>
        </w:rPr>
      </w:pPr>
      <w:r w:rsidRPr="00072765">
        <w:rPr>
          <w:rFonts w:eastAsia="Calibri"/>
          <w:color w:val="000000" w:themeColor="text1"/>
        </w:rPr>
        <w:t xml:space="preserve">7.5.6. Daļējo izlāžu mērīšana samontētai slēgiekārtas ligzdai / </w:t>
      </w:r>
      <w:r w:rsidRPr="00072765">
        <w:rPr>
          <w:rFonts w:eastAsia="Calibri"/>
          <w:i/>
          <w:iCs/>
          <w:color w:val="000000" w:themeColor="text1"/>
        </w:rPr>
        <w:t xml:space="preserve">Measurement of partial discharges of assembled switchgear cubicle </w:t>
      </w:r>
    </w:p>
    <w:p w14:paraId="183D73E3" w14:textId="77777777" w:rsidR="000F25A2" w:rsidRPr="00072765" w:rsidRDefault="000F25A2" w:rsidP="000F25A2">
      <w:pPr>
        <w:autoSpaceDE w:val="0"/>
        <w:autoSpaceDN w:val="0"/>
        <w:adjustRightInd w:val="0"/>
        <w:ind w:left="1276" w:firstLine="284"/>
        <w:jc w:val="both"/>
        <w:rPr>
          <w:rFonts w:eastAsia="Calibri"/>
          <w:color w:val="000000" w:themeColor="text1"/>
        </w:rPr>
      </w:pPr>
      <w:r w:rsidRPr="00072765">
        <w:rPr>
          <w:rFonts w:eastAsia="Calibri"/>
          <w:color w:val="000000" w:themeColor="text1"/>
        </w:rPr>
        <w:t xml:space="preserve">7.6.  Regulāriem testiem jābūt veiktiem pirms FAT / </w:t>
      </w:r>
      <w:r w:rsidRPr="00072765">
        <w:rPr>
          <w:rFonts w:eastAsia="Calibri"/>
          <w:i/>
          <w:iCs/>
          <w:color w:val="000000" w:themeColor="text1"/>
        </w:rPr>
        <w:t>Routine test shall be done before FAT</w:t>
      </w:r>
      <w:r w:rsidRPr="00072765">
        <w:rPr>
          <w:rFonts w:eastAsia="Calibri"/>
          <w:color w:val="000000" w:themeColor="text1"/>
          <w:sz w:val="20"/>
          <w:szCs w:val="20"/>
        </w:rPr>
        <w:t xml:space="preserve">. </w:t>
      </w:r>
    </w:p>
    <w:p w14:paraId="08937D85" w14:textId="77777777" w:rsidR="000F25A2" w:rsidRPr="00072765" w:rsidRDefault="000F25A2" w:rsidP="000F25A2">
      <w:pPr>
        <w:autoSpaceDE w:val="0"/>
        <w:autoSpaceDN w:val="0"/>
        <w:adjustRightInd w:val="0"/>
        <w:ind w:left="1985" w:hanging="425"/>
        <w:jc w:val="both"/>
        <w:rPr>
          <w:rFonts w:eastAsia="Calibri"/>
          <w:color w:val="000000" w:themeColor="text1"/>
        </w:rPr>
      </w:pPr>
      <w:r w:rsidRPr="00072765">
        <w:rPr>
          <w:rFonts w:eastAsia="Calibri"/>
          <w:color w:val="000000" w:themeColor="text1"/>
        </w:rPr>
        <w:t>7.7. Regulāro testu (Routine test) pārskatu nogādā AS "Sadales tīkls" pārstāvjiem pirms FAT testu sākuma.</w:t>
      </w:r>
    </w:p>
    <w:p w14:paraId="1D4317AF" w14:textId="77777777" w:rsidR="000F25A2" w:rsidRPr="00072765" w:rsidRDefault="000F25A2" w:rsidP="000F25A2">
      <w:pPr>
        <w:autoSpaceDE w:val="0"/>
        <w:autoSpaceDN w:val="0"/>
        <w:adjustRightInd w:val="0"/>
        <w:ind w:left="1985"/>
        <w:jc w:val="both"/>
        <w:rPr>
          <w:rFonts w:eastAsia="Calibri"/>
          <w:i/>
          <w:iCs/>
          <w:color w:val="000000" w:themeColor="text1"/>
        </w:rPr>
      </w:pPr>
      <w:r w:rsidRPr="00072765">
        <w:rPr>
          <w:rFonts w:eastAsia="Calibri"/>
          <w:i/>
          <w:iCs/>
          <w:color w:val="000000" w:themeColor="text1"/>
        </w:rPr>
        <w:t xml:space="preserve">Routine test reports shall be delivered to AS "Sadales tīkls" representatives before beginning of FAT. </w:t>
      </w:r>
    </w:p>
    <w:p w14:paraId="31F0492D" w14:textId="77777777" w:rsidR="000F25A2" w:rsidRPr="00072765" w:rsidRDefault="000F25A2" w:rsidP="000F25A2">
      <w:pPr>
        <w:autoSpaceDE w:val="0"/>
        <w:autoSpaceDN w:val="0"/>
        <w:adjustRightInd w:val="0"/>
        <w:ind w:left="1276" w:firstLine="284"/>
        <w:jc w:val="both"/>
        <w:rPr>
          <w:rFonts w:eastAsia="Calibri"/>
          <w:color w:val="000000" w:themeColor="text1"/>
        </w:rPr>
      </w:pPr>
      <w:r w:rsidRPr="00072765">
        <w:rPr>
          <w:rFonts w:eastAsia="Calibri"/>
          <w:color w:val="000000" w:themeColor="text1"/>
        </w:rPr>
        <w:t xml:space="preserve">7.8. Tēstēšanas vietā ir pilna slēgiekārtas dokumentācija (primārā un sekundārā daļa) </w:t>
      </w:r>
    </w:p>
    <w:p w14:paraId="6A340A74" w14:textId="77777777" w:rsidR="000F25A2" w:rsidRPr="00072765" w:rsidRDefault="000F25A2" w:rsidP="000F25A2">
      <w:pPr>
        <w:autoSpaceDE w:val="0"/>
        <w:autoSpaceDN w:val="0"/>
        <w:adjustRightInd w:val="0"/>
        <w:ind w:left="1985"/>
        <w:jc w:val="both"/>
        <w:rPr>
          <w:rFonts w:eastAsia="Calibri"/>
          <w:i/>
          <w:iCs/>
          <w:color w:val="000000" w:themeColor="text1"/>
        </w:rPr>
      </w:pPr>
      <w:r w:rsidRPr="00072765">
        <w:rPr>
          <w:rFonts w:eastAsia="Calibri"/>
          <w:i/>
          <w:iCs/>
          <w:color w:val="000000" w:themeColor="text1"/>
        </w:rPr>
        <w:t xml:space="preserve">There shall be full switchgear documentation (secondary  and secondary part) on testing site. </w:t>
      </w:r>
    </w:p>
    <w:p w14:paraId="6981EC70" w14:textId="77777777" w:rsidR="000F25A2" w:rsidRPr="00072765" w:rsidRDefault="000F25A2" w:rsidP="000F25A2">
      <w:pPr>
        <w:spacing w:before="80" w:after="80" w:line="259" w:lineRule="auto"/>
        <w:ind w:left="2127" w:hanging="567"/>
        <w:jc w:val="both"/>
        <w:rPr>
          <w:rFonts w:eastAsia="Calibri"/>
          <w:color w:val="000000" w:themeColor="text1"/>
        </w:rPr>
      </w:pPr>
      <w:r w:rsidRPr="00072765">
        <w:rPr>
          <w:rFonts w:eastAsia="Calibri"/>
          <w:color w:val="000000" w:themeColor="text1"/>
        </w:rPr>
        <w:t>7.9.  Testu veic rūpnīcas speciālisti ar atbilstošu kvalifikāciju. AS "Sadales tīkls" speciālisti var lūgt skaidrojumu par testu metodiku un rezultātiem.</w:t>
      </w:r>
    </w:p>
    <w:p w14:paraId="38587EE5" w14:textId="77777777" w:rsidR="000F25A2" w:rsidRPr="00072765" w:rsidRDefault="000F25A2" w:rsidP="000F25A2">
      <w:pPr>
        <w:spacing w:before="80" w:after="80" w:line="259" w:lineRule="auto"/>
        <w:ind w:left="2127"/>
        <w:jc w:val="both"/>
        <w:rPr>
          <w:rFonts w:eastAsia="Calibri"/>
          <w:i/>
          <w:iCs/>
          <w:color w:val="000000" w:themeColor="text1"/>
        </w:rPr>
      </w:pPr>
      <w:r w:rsidRPr="00072765">
        <w:rPr>
          <w:rFonts w:eastAsia="Calibri"/>
          <w:i/>
          <w:iCs/>
          <w:color w:val="000000" w:themeColor="text1"/>
        </w:rPr>
        <w:t xml:space="preserve">Test shall be performed by specialists with sufficient qualification. </w:t>
      </w:r>
      <w:r w:rsidRPr="00072765">
        <w:rPr>
          <w:rFonts w:eastAsia="Calibri"/>
          <w:i/>
          <w:iCs/>
          <w:color w:val="000000" w:themeColor="text1"/>
          <w:sz w:val="22"/>
          <w:szCs w:val="22"/>
        </w:rPr>
        <w:t>AS "Sadales tikls"</w:t>
      </w:r>
      <w:r w:rsidRPr="00072765">
        <w:rPr>
          <w:rFonts w:eastAsia="Calibri"/>
          <w:i/>
          <w:iCs/>
          <w:color w:val="000000" w:themeColor="text1"/>
        </w:rPr>
        <w:t xml:space="preserve"> representatives can ask for explanation of test methodic and results.</w:t>
      </w:r>
    </w:p>
    <w:p w14:paraId="3608FAD9" w14:textId="77777777" w:rsidR="000F25A2" w:rsidRDefault="000F25A2" w:rsidP="000F25A2">
      <w:pPr>
        <w:jc w:val="center"/>
        <w:rPr>
          <w:b/>
        </w:rPr>
      </w:pPr>
    </w:p>
    <w:p w14:paraId="118C20A4" w14:textId="77777777" w:rsidR="000F25A2" w:rsidRPr="001524E3" w:rsidRDefault="000F25A2" w:rsidP="000F25A2">
      <w:pPr>
        <w:spacing w:before="80" w:after="80" w:line="259" w:lineRule="auto"/>
        <w:jc w:val="right"/>
        <w:rPr>
          <w:rFonts w:eastAsia="Calibri"/>
          <w:color w:val="000000" w:themeColor="text1"/>
        </w:rPr>
      </w:pPr>
      <w:r>
        <w:rPr>
          <w:rFonts w:eastAsia="Calibri"/>
          <w:color w:val="000000" w:themeColor="text1"/>
        </w:rPr>
        <w:t>Pielikums Nr.3/ Annex No.3</w:t>
      </w:r>
    </w:p>
    <w:p w14:paraId="47CCE3D5" w14:textId="77777777" w:rsidR="000F25A2" w:rsidRPr="001524E3" w:rsidRDefault="000F25A2" w:rsidP="000F25A2">
      <w:pPr>
        <w:spacing w:after="160" w:line="259" w:lineRule="auto"/>
        <w:ind w:firstLine="426"/>
        <w:rPr>
          <w:rFonts w:eastAsia="Calibri"/>
          <w:color w:val="000000" w:themeColor="text1"/>
          <w:lang w:val="af-ZA"/>
        </w:rPr>
      </w:pPr>
    </w:p>
    <w:p w14:paraId="1A4D3B52" w14:textId="77777777" w:rsidR="000F25A2" w:rsidRPr="001D267C" w:rsidRDefault="000F25A2" w:rsidP="000F25A2">
      <w:pPr>
        <w:spacing w:after="160" w:line="259" w:lineRule="auto"/>
        <w:jc w:val="center"/>
        <w:rPr>
          <w:rFonts w:eastAsia="Calibri"/>
          <w:b/>
          <w:bCs/>
          <w:color w:val="000000" w:themeColor="text1"/>
        </w:rPr>
      </w:pPr>
      <w:r w:rsidRPr="001D267C">
        <w:rPr>
          <w:rFonts w:eastAsia="Calibri"/>
          <w:b/>
          <w:bCs/>
          <w:color w:val="000000" w:themeColor="text1"/>
        </w:rPr>
        <w:t>Tehniskās specifikācijas pielikums/ Technical specification annex</w:t>
      </w:r>
    </w:p>
    <w:p w14:paraId="1FE98392" w14:textId="77777777" w:rsidR="000F25A2" w:rsidRPr="001D267C" w:rsidRDefault="000F25A2" w:rsidP="000F25A2">
      <w:pPr>
        <w:spacing w:after="160" w:line="259" w:lineRule="auto"/>
        <w:jc w:val="center"/>
        <w:rPr>
          <w:rFonts w:eastAsia="Calibri"/>
          <w:b/>
          <w:bCs/>
          <w:color w:val="000000" w:themeColor="text1"/>
        </w:rPr>
      </w:pPr>
      <w:r w:rsidRPr="001D267C">
        <w:rPr>
          <w:rFonts w:eastAsia="Calibri"/>
          <w:b/>
          <w:bCs/>
          <w:color w:val="000000" w:themeColor="text1"/>
        </w:rPr>
        <w:t>Veikto Tipa testu saraksts atbilstoši standartu prasībām/ Type test list according to Standart requirements</w:t>
      </w:r>
    </w:p>
    <w:tbl>
      <w:tblPr>
        <w:tblW w:w="14417" w:type="dxa"/>
        <w:tblInd w:w="118" w:type="dxa"/>
        <w:tblLook w:val="04A0" w:firstRow="1" w:lastRow="0" w:firstColumn="1" w:lastColumn="0" w:noHBand="0" w:noVBand="1"/>
      </w:tblPr>
      <w:tblGrid>
        <w:gridCol w:w="697"/>
        <w:gridCol w:w="4202"/>
        <w:gridCol w:w="1826"/>
        <w:gridCol w:w="3901"/>
        <w:gridCol w:w="3791"/>
      </w:tblGrid>
      <w:tr w:rsidR="000F25A2" w:rsidRPr="00DC0E4F" w14:paraId="4012E7FD" w14:textId="77777777" w:rsidTr="00E85467">
        <w:trPr>
          <w:trHeight w:val="333"/>
        </w:trPr>
        <w:tc>
          <w:tcPr>
            <w:tcW w:w="4899" w:type="dxa"/>
            <w:gridSpan w:val="2"/>
            <w:vMerge w:val="restart"/>
            <w:tcBorders>
              <w:top w:val="single" w:sz="8" w:space="0" w:color="auto"/>
              <w:left w:val="single" w:sz="8" w:space="0" w:color="auto"/>
              <w:bottom w:val="single" w:sz="4" w:space="0" w:color="auto"/>
              <w:right w:val="single" w:sz="4" w:space="0" w:color="auto"/>
            </w:tcBorders>
            <w:shd w:val="clear" w:color="auto" w:fill="auto"/>
            <w:vAlign w:val="center"/>
            <w:hideMark/>
          </w:tcPr>
          <w:p w14:paraId="5C693627" w14:textId="78644975" w:rsidR="000F25A2" w:rsidRPr="001524E3" w:rsidRDefault="000F25A2" w:rsidP="00E85467">
            <w:pPr>
              <w:jc w:val="center"/>
              <w:rPr>
                <w:b/>
                <w:bCs/>
                <w:color w:val="000000" w:themeColor="text1"/>
                <w:lang w:eastAsia="lv-LV"/>
              </w:rPr>
            </w:pPr>
            <w:r w:rsidRPr="001524E3">
              <w:rPr>
                <w:b/>
                <w:bCs/>
                <w:color w:val="000000" w:themeColor="text1"/>
                <w:lang w:eastAsia="lv-LV"/>
              </w:rPr>
              <w:t xml:space="preserve">Tipa testu (atbilstoši </w:t>
            </w:r>
            <w:r w:rsidR="00A87D80">
              <w:rPr>
                <w:b/>
                <w:bCs/>
                <w:color w:val="000000" w:themeColor="text1"/>
                <w:lang w:eastAsia="lv-LV"/>
              </w:rPr>
              <w:t>IEC 62271-200:2021</w:t>
            </w:r>
            <w:r w:rsidR="00A87D80">
              <w:t xml:space="preserve"> </w:t>
            </w:r>
            <w:r w:rsidR="00A87D80" w:rsidRPr="00A87D80">
              <w:rPr>
                <w:b/>
                <w:bCs/>
                <w:color w:val="000000" w:themeColor="text1"/>
                <w:lang w:eastAsia="lv-LV"/>
              </w:rPr>
              <w:t>vai ekvivalents</w:t>
            </w:r>
            <w:r w:rsidRPr="001524E3">
              <w:rPr>
                <w:b/>
                <w:bCs/>
                <w:color w:val="000000" w:themeColor="text1"/>
                <w:lang w:eastAsia="lv-LV"/>
              </w:rPr>
              <w:t>) kopsavilkums/Type tests (according to IEC 62271-200</w:t>
            </w:r>
            <w:r>
              <w:rPr>
                <w:b/>
                <w:bCs/>
                <w:color w:val="000000" w:themeColor="text1"/>
                <w:lang w:eastAsia="lv-LV"/>
              </w:rPr>
              <w:t>:2021</w:t>
            </w:r>
            <w:r w:rsidR="00A87D80">
              <w:t xml:space="preserve"> </w:t>
            </w:r>
            <w:r w:rsidR="00A87D80" w:rsidRPr="00A87D80">
              <w:rPr>
                <w:b/>
                <w:bCs/>
                <w:color w:val="000000" w:themeColor="text1"/>
                <w:lang w:eastAsia="lv-LV"/>
              </w:rPr>
              <w:t>or equivalent</w:t>
            </w:r>
            <w:r w:rsidRPr="001524E3">
              <w:rPr>
                <w:b/>
                <w:bCs/>
                <w:color w:val="000000" w:themeColor="text1"/>
                <w:lang w:eastAsia="lv-LV"/>
              </w:rPr>
              <w:t>) conclusion </w:t>
            </w:r>
          </w:p>
        </w:tc>
        <w:tc>
          <w:tcPr>
            <w:tcW w:w="9518" w:type="dxa"/>
            <w:gridSpan w:val="3"/>
            <w:tcBorders>
              <w:top w:val="single" w:sz="8" w:space="0" w:color="auto"/>
              <w:left w:val="nil"/>
              <w:bottom w:val="single" w:sz="4" w:space="0" w:color="auto"/>
              <w:right w:val="single" w:sz="8" w:space="0" w:color="000000"/>
            </w:tcBorders>
            <w:shd w:val="clear" w:color="auto" w:fill="auto"/>
            <w:noWrap/>
            <w:vAlign w:val="center"/>
            <w:hideMark/>
          </w:tcPr>
          <w:p w14:paraId="4B4F6643" w14:textId="77777777" w:rsidR="000F25A2" w:rsidRPr="001524E3" w:rsidRDefault="000F25A2" w:rsidP="00E85467">
            <w:pPr>
              <w:jc w:val="center"/>
              <w:rPr>
                <w:b/>
                <w:bCs/>
                <w:color w:val="000000" w:themeColor="text1"/>
                <w:lang w:eastAsia="lv-LV"/>
              </w:rPr>
            </w:pPr>
            <w:r w:rsidRPr="001524E3">
              <w:rPr>
                <w:b/>
                <w:bCs/>
                <w:color w:val="000000" w:themeColor="text1"/>
                <w:lang w:eastAsia="lv-LV"/>
              </w:rPr>
              <w:t>Iekārtu piegādātājs</w:t>
            </w:r>
            <w:r>
              <w:rPr>
                <w:b/>
                <w:bCs/>
                <w:color w:val="000000" w:themeColor="text1"/>
                <w:lang w:eastAsia="lv-LV"/>
              </w:rPr>
              <w:t>/ Device supplier</w:t>
            </w:r>
          </w:p>
        </w:tc>
      </w:tr>
      <w:tr w:rsidR="000F25A2" w:rsidRPr="00DC0E4F" w14:paraId="671F4AEC" w14:textId="77777777" w:rsidTr="00E85467">
        <w:trPr>
          <w:trHeight w:val="333"/>
        </w:trPr>
        <w:tc>
          <w:tcPr>
            <w:tcW w:w="4899" w:type="dxa"/>
            <w:gridSpan w:val="2"/>
            <w:vMerge/>
            <w:tcBorders>
              <w:top w:val="single" w:sz="8" w:space="0" w:color="auto"/>
              <w:left w:val="single" w:sz="8" w:space="0" w:color="auto"/>
              <w:bottom w:val="single" w:sz="4" w:space="0" w:color="auto"/>
              <w:right w:val="single" w:sz="4" w:space="0" w:color="auto"/>
            </w:tcBorders>
            <w:vAlign w:val="center"/>
            <w:hideMark/>
          </w:tcPr>
          <w:p w14:paraId="305AB1F9" w14:textId="77777777" w:rsidR="000F25A2" w:rsidRPr="001524E3" w:rsidRDefault="000F25A2" w:rsidP="00E85467">
            <w:pPr>
              <w:rPr>
                <w:b/>
                <w:bCs/>
                <w:color w:val="000000" w:themeColor="text1"/>
                <w:lang w:eastAsia="lv-LV"/>
              </w:rPr>
            </w:pPr>
          </w:p>
        </w:tc>
        <w:tc>
          <w:tcPr>
            <w:tcW w:w="9518" w:type="dxa"/>
            <w:gridSpan w:val="3"/>
            <w:tcBorders>
              <w:top w:val="single" w:sz="4" w:space="0" w:color="auto"/>
              <w:left w:val="nil"/>
              <w:bottom w:val="single" w:sz="4" w:space="0" w:color="auto"/>
              <w:right w:val="single" w:sz="8" w:space="0" w:color="000000"/>
            </w:tcBorders>
            <w:shd w:val="clear" w:color="000000" w:fill="FFFFFF"/>
            <w:noWrap/>
            <w:vAlign w:val="center"/>
            <w:hideMark/>
          </w:tcPr>
          <w:p w14:paraId="226A67DD" w14:textId="77777777" w:rsidR="000F25A2" w:rsidRPr="001524E3" w:rsidRDefault="000F25A2" w:rsidP="00E85467">
            <w:pPr>
              <w:jc w:val="center"/>
              <w:rPr>
                <w:b/>
                <w:bCs/>
                <w:color w:val="000000" w:themeColor="text1"/>
                <w:lang w:eastAsia="lv-LV"/>
              </w:rPr>
            </w:pPr>
            <w:r w:rsidRPr="001524E3">
              <w:rPr>
                <w:b/>
                <w:bCs/>
                <w:color w:val="000000" w:themeColor="text1"/>
                <w:lang w:eastAsia="lv-LV"/>
              </w:rPr>
              <w:t> </w:t>
            </w:r>
          </w:p>
        </w:tc>
      </w:tr>
      <w:tr w:rsidR="000F25A2" w:rsidRPr="00DC0E4F" w14:paraId="08F2AEB9" w14:textId="77777777" w:rsidTr="00E85467">
        <w:trPr>
          <w:trHeight w:val="283"/>
        </w:trPr>
        <w:tc>
          <w:tcPr>
            <w:tcW w:w="4899" w:type="dxa"/>
            <w:gridSpan w:val="2"/>
            <w:vMerge/>
            <w:tcBorders>
              <w:top w:val="single" w:sz="8" w:space="0" w:color="auto"/>
              <w:left w:val="single" w:sz="8" w:space="0" w:color="auto"/>
              <w:bottom w:val="single" w:sz="4" w:space="0" w:color="auto"/>
              <w:right w:val="single" w:sz="4" w:space="0" w:color="auto"/>
            </w:tcBorders>
            <w:vAlign w:val="center"/>
            <w:hideMark/>
          </w:tcPr>
          <w:p w14:paraId="368A1E12" w14:textId="77777777" w:rsidR="000F25A2" w:rsidRPr="001524E3" w:rsidRDefault="000F25A2" w:rsidP="00E85467">
            <w:pPr>
              <w:rPr>
                <w:b/>
                <w:bCs/>
                <w:color w:val="000000" w:themeColor="text1"/>
                <w:lang w:eastAsia="lv-LV"/>
              </w:rPr>
            </w:pPr>
          </w:p>
        </w:tc>
        <w:tc>
          <w:tcPr>
            <w:tcW w:w="1826" w:type="dxa"/>
            <w:tcBorders>
              <w:top w:val="nil"/>
              <w:left w:val="nil"/>
              <w:bottom w:val="nil"/>
              <w:right w:val="single" w:sz="4" w:space="0" w:color="auto"/>
            </w:tcBorders>
            <w:shd w:val="clear" w:color="auto" w:fill="auto"/>
            <w:noWrap/>
            <w:vAlign w:val="center"/>
            <w:hideMark/>
          </w:tcPr>
          <w:p w14:paraId="6BB06650" w14:textId="77777777" w:rsidR="000F25A2" w:rsidRPr="001524E3" w:rsidRDefault="000F25A2" w:rsidP="00E85467">
            <w:pPr>
              <w:jc w:val="center"/>
              <w:rPr>
                <w:b/>
                <w:bCs/>
                <w:color w:val="000000" w:themeColor="text1"/>
                <w:lang w:eastAsia="lv-LV"/>
              </w:rPr>
            </w:pPr>
            <w:r w:rsidRPr="001524E3">
              <w:rPr>
                <w:b/>
                <w:bCs/>
                <w:color w:val="000000" w:themeColor="text1"/>
                <w:lang w:eastAsia="lv-LV"/>
              </w:rPr>
              <w:t>Iekārtas tips</w:t>
            </w:r>
            <w:r>
              <w:rPr>
                <w:b/>
                <w:bCs/>
                <w:color w:val="000000" w:themeColor="text1"/>
                <w:lang w:eastAsia="lv-LV"/>
              </w:rPr>
              <w:t>/ Device type</w:t>
            </w:r>
          </w:p>
        </w:tc>
        <w:tc>
          <w:tcPr>
            <w:tcW w:w="3901" w:type="dxa"/>
            <w:tcBorders>
              <w:top w:val="nil"/>
              <w:left w:val="nil"/>
              <w:bottom w:val="nil"/>
              <w:right w:val="single" w:sz="4" w:space="0" w:color="auto"/>
            </w:tcBorders>
            <w:shd w:val="clear" w:color="auto" w:fill="auto"/>
            <w:noWrap/>
            <w:vAlign w:val="center"/>
            <w:hideMark/>
          </w:tcPr>
          <w:p w14:paraId="6951F9BB" w14:textId="77777777" w:rsidR="000F25A2" w:rsidRPr="001524E3" w:rsidRDefault="000F25A2" w:rsidP="00E85467">
            <w:pPr>
              <w:jc w:val="center"/>
              <w:rPr>
                <w:b/>
                <w:bCs/>
                <w:color w:val="000000" w:themeColor="text1"/>
                <w:lang w:eastAsia="lv-LV"/>
              </w:rPr>
            </w:pPr>
            <w:r w:rsidRPr="001524E3">
              <w:rPr>
                <w:b/>
                <w:bCs/>
                <w:color w:val="000000" w:themeColor="text1"/>
                <w:lang w:eastAsia="lv-LV"/>
              </w:rPr>
              <w:t>Laboratorija</w:t>
            </w:r>
            <w:r>
              <w:rPr>
                <w:b/>
                <w:bCs/>
                <w:color w:val="000000" w:themeColor="text1"/>
                <w:lang w:eastAsia="lv-LV"/>
              </w:rPr>
              <w:t>/ Laboratory</w:t>
            </w:r>
          </w:p>
        </w:tc>
        <w:tc>
          <w:tcPr>
            <w:tcW w:w="3791" w:type="dxa"/>
            <w:tcBorders>
              <w:top w:val="nil"/>
              <w:left w:val="nil"/>
              <w:bottom w:val="nil"/>
              <w:right w:val="single" w:sz="8" w:space="0" w:color="auto"/>
            </w:tcBorders>
            <w:shd w:val="clear" w:color="auto" w:fill="auto"/>
            <w:noWrap/>
            <w:vAlign w:val="center"/>
            <w:hideMark/>
          </w:tcPr>
          <w:p w14:paraId="08E65FB7" w14:textId="77777777" w:rsidR="000F25A2" w:rsidRPr="001524E3" w:rsidRDefault="000F25A2" w:rsidP="00E85467">
            <w:pPr>
              <w:jc w:val="center"/>
              <w:rPr>
                <w:b/>
                <w:bCs/>
                <w:color w:val="000000" w:themeColor="text1"/>
                <w:lang w:eastAsia="lv-LV"/>
              </w:rPr>
            </w:pPr>
            <w:r w:rsidRPr="001524E3">
              <w:rPr>
                <w:b/>
                <w:bCs/>
                <w:color w:val="000000" w:themeColor="text1"/>
                <w:lang w:eastAsia="lv-LV"/>
              </w:rPr>
              <w:t>Dokuments</w:t>
            </w:r>
            <w:r>
              <w:rPr>
                <w:b/>
                <w:bCs/>
                <w:color w:val="000000" w:themeColor="text1"/>
                <w:lang w:eastAsia="lv-LV"/>
              </w:rPr>
              <w:t>/ Document (certificate)</w:t>
            </w:r>
          </w:p>
        </w:tc>
      </w:tr>
      <w:tr w:rsidR="000F25A2" w:rsidRPr="00DC0E4F" w14:paraId="7F35444F" w14:textId="77777777" w:rsidTr="00E85467">
        <w:trPr>
          <w:trHeight w:val="978"/>
        </w:trPr>
        <w:tc>
          <w:tcPr>
            <w:tcW w:w="697" w:type="dxa"/>
            <w:tcBorders>
              <w:top w:val="single" w:sz="8" w:space="0" w:color="auto"/>
              <w:left w:val="single" w:sz="8" w:space="0" w:color="auto"/>
              <w:bottom w:val="single" w:sz="4" w:space="0" w:color="auto"/>
              <w:right w:val="single" w:sz="4" w:space="0" w:color="auto"/>
            </w:tcBorders>
            <w:shd w:val="clear" w:color="auto" w:fill="auto"/>
            <w:noWrap/>
            <w:vAlign w:val="center"/>
            <w:hideMark/>
          </w:tcPr>
          <w:p w14:paraId="6125AE5F" w14:textId="77777777" w:rsidR="000F25A2" w:rsidRPr="001524E3" w:rsidRDefault="000F25A2" w:rsidP="00E85467">
            <w:pPr>
              <w:jc w:val="center"/>
              <w:rPr>
                <w:color w:val="000000" w:themeColor="text1"/>
                <w:lang w:eastAsia="lv-LV"/>
              </w:rPr>
            </w:pPr>
            <w:r w:rsidRPr="001524E3">
              <w:rPr>
                <w:color w:val="000000" w:themeColor="text1"/>
                <w:lang w:eastAsia="lv-LV"/>
              </w:rPr>
              <w:t>1</w:t>
            </w:r>
          </w:p>
        </w:tc>
        <w:tc>
          <w:tcPr>
            <w:tcW w:w="4202" w:type="dxa"/>
            <w:tcBorders>
              <w:top w:val="single" w:sz="8" w:space="0" w:color="auto"/>
              <w:left w:val="nil"/>
              <w:bottom w:val="single" w:sz="4" w:space="0" w:color="auto"/>
              <w:right w:val="single" w:sz="4" w:space="0" w:color="auto"/>
            </w:tcBorders>
            <w:shd w:val="clear" w:color="auto" w:fill="auto"/>
            <w:vAlign w:val="center"/>
            <w:hideMark/>
          </w:tcPr>
          <w:p w14:paraId="7D9F5111" w14:textId="77777777" w:rsidR="000F25A2" w:rsidRPr="001524E3" w:rsidRDefault="000F25A2" w:rsidP="00E85467">
            <w:pPr>
              <w:jc w:val="center"/>
              <w:rPr>
                <w:b/>
                <w:bCs/>
                <w:color w:val="000000" w:themeColor="text1"/>
                <w:lang w:eastAsia="lv-LV"/>
              </w:rPr>
            </w:pPr>
            <w:r w:rsidRPr="001524E3">
              <w:rPr>
                <w:b/>
                <w:bCs/>
                <w:color w:val="000000" w:themeColor="text1"/>
                <w:lang w:eastAsia="lv-LV"/>
              </w:rPr>
              <w:t>Dielektriskās izturības testi/Dielectric tests</w:t>
            </w:r>
            <w:r w:rsidRPr="001524E3">
              <w:rPr>
                <w:b/>
                <w:bCs/>
                <w:color w:val="000000" w:themeColor="text1"/>
                <w:lang w:eastAsia="lv-LV"/>
              </w:rPr>
              <w:br/>
            </w:r>
            <w:r>
              <w:rPr>
                <w:b/>
                <w:bCs/>
                <w:color w:val="000000" w:themeColor="text1"/>
                <w:lang w:eastAsia="lv-LV"/>
              </w:rPr>
              <w:t>7</w:t>
            </w:r>
            <w:r w:rsidRPr="001524E3">
              <w:rPr>
                <w:b/>
                <w:bCs/>
                <w:color w:val="000000" w:themeColor="text1"/>
                <w:lang w:eastAsia="lv-LV"/>
              </w:rPr>
              <w:t>.2.</w:t>
            </w:r>
            <w:r>
              <w:rPr>
                <w:b/>
                <w:bCs/>
                <w:color w:val="000000" w:themeColor="text1"/>
                <w:lang w:eastAsia="lv-LV"/>
              </w:rPr>
              <w:t>7</w:t>
            </w:r>
            <w:r w:rsidRPr="001524E3">
              <w:rPr>
                <w:b/>
                <w:bCs/>
                <w:color w:val="000000" w:themeColor="text1"/>
                <w:lang w:eastAsia="lv-LV"/>
              </w:rPr>
              <w:t>.</w:t>
            </w:r>
            <w:r>
              <w:rPr>
                <w:b/>
                <w:bCs/>
                <w:color w:val="000000" w:themeColor="text1"/>
                <w:lang w:eastAsia="lv-LV"/>
              </w:rPr>
              <w:t>2</w:t>
            </w:r>
            <w:r w:rsidRPr="001524E3">
              <w:rPr>
                <w:b/>
                <w:bCs/>
                <w:color w:val="000000" w:themeColor="text1"/>
                <w:lang w:eastAsia="lv-LV"/>
              </w:rPr>
              <w:t xml:space="preserve">; </w:t>
            </w:r>
            <w:r>
              <w:rPr>
                <w:b/>
                <w:bCs/>
                <w:color w:val="000000" w:themeColor="text1"/>
                <w:lang w:eastAsia="lv-LV"/>
              </w:rPr>
              <w:t>7</w:t>
            </w:r>
            <w:r w:rsidRPr="001524E3">
              <w:rPr>
                <w:b/>
                <w:bCs/>
                <w:color w:val="000000" w:themeColor="text1"/>
                <w:lang w:eastAsia="lv-LV"/>
              </w:rPr>
              <w:t>.2.</w:t>
            </w:r>
            <w:r>
              <w:rPr>
                <w:b/>
                <w:bCs/>
                <w:color w:val="000000" w:themeColor="text1"/>
                <w:lang w:eastAsia="lv-LV"/>
              </w:rPr>
              <w:t>7</w:t>
            </w:r>
            <w:r w:rsidRPr="001524E3">
              <w:rPr>
                <w:b/>
                <w:bCs/>
                <w:color w:val="000000" w:themeColor="text1"/>
                <w:lang w:eastAsia="lv-LV"/>
              </w:rPr>
              <w:t>.</w:t>
            </w:r>
            <w:r>
              <w:rPr>
                <w:b/>
                <w:bCs/>
                <w:color w:val="000000" w:themeColor="text1"/>
                <w:lang w:eastAsia="lv-LV"/>
              </w:rPr>
              <w:t>3</w:t>
            </w:r>
            <w:r w:rsidRPr="001524E3">
              <w:rPr>
                <w:b/>
                <w:bCs/>
                <w:color w:val="000000" w:themeColor="text1"/>
                <w:lang w:eastAsia="lv-LV"/>
              </w:rPr>
              <w:t>;</w:t>
            </w:r>
          </w:p>
        </w:tc>
        <w:tc>
          <w:tcPr>
            <w:tcW w:w="1826" w:type="dxa"/>
            <w:tcBorders>
              <w:top w:val="single" w:sz="8" w:space="0" w:color="auto"/>
              <w:left w:val="nil"/>
              <w:bottom w:val="single" w:sz="4" w:space="0" w:color="auto"/>
              <w:right w:val="single" w:sz="4" w:space="0" w:color="auto"/>
            </w:tcBorders>
            <w:shd w:val="clear" w:color="auto" w:fill="auto"/>
            <w:noWrap/>
            <w:vAlign w:val="center"/>
            <w:hideMark/>
          </w:tcPr>
          <w:p w14:paraId="63F60238" w14:textId="77777777" w:rsidR="000F25A2" w:rsidRPr="001524E3" w:rsidRDefault="000F25A2" w:rsidP="00E85467">
            <w:pPr>
              <w:jc w:val="center"/>
              <w:rPr>
                <w:color w:val="000000" w:themeColor="text1"/>
                <w:lang w:eastAsia="lv-LV"/>
              </w:rPr>
            </w:pPr>
            <w:r w:rsidRPr="001524E3">
              <w:rPr>
                <w:color w:val="000000" w:themeColor="text1"/>
                <w:lang w:eastAsia="lv-LV"/>
              </w:rPr>
              <w:t> </w:t>
            </w:r>
          </w:p>
        </w:tc>
        <w:tc>
          <w:tcPr>
            <w:tcW w:w="3901" w:type="dxa"/>
            <w:tcBorders>
              <w:top w:val="single" w:sz="8" w:space="0" w:color="auto"/>
              <w:left w:val="nil"/>
              <w:bottom w:val="single" w:sz="4" w:space="0" w:color="auto"/>
              <w:right w:val="single" w:sz="4" w:space="0" w:color="auto"/>
            </w:tcBorders>
            <w:shd w:val="clear" w:color="auto" w:fill="auto"/>
            <w:noWrap/>
            <w:vAlign w:val="center"/>
            <w:hideMark/>
          </w:tcPr>
          <w:p w14:paraId="6FC000B9" w14:textId="77777777" w:rsidR="000F25A2" w:rsidRPr="001524E3" w:rsidRDefault="000F25A2" w:rsidP="00E85467">
            <w:pPr>
              <w:jc w:val="center"/>
              <w:rPr>
                <w:color w:val="000000" w:themeColor="text1"/>
                <w:lang w:eastAsia="lv-LV"/>
              </w:rPr>
            </w:pPr>
            <w:r w:rsidRPr="001524E3">
              <w:rPr>
                <w:color w:val="000000" w:themeColor="text1"/>
                <w:lang w:eastAsia="lv-LV"/>
              </w:rPr>
              <w:t> </w:t>
            </w:r>
          </w:p>
        </w:tc>
        <w:tc>
          <w:tcPr>
            <w:tcW w:w="3791" w:type="dxa"/>
            <w:tcBorders>
              <w:top w:val="single" w:sz="8" w:space="0" w:color="auto"/>
              <w:left w:val="nil"/>
              <w:bottom w:val="single" w:sz="4" w:space="0" w:color="auto"/>
              <w:right w:val="single" w:sz="8" w:space="0" w:color="auto"/>
            </w:tcBorders>
            <w:shd w:val="clear" w:color="auto" w:fill="auto"/>
            <w:noWrap/>
            <w:vAlign w:val="center"/>
            <w:hideMark/>
          </w:tcPr>
          <w:p w14:paraId="33E8A601" w14:textId="77777777" w:rsidR="000F25A2" w:rsidRPr="001524E3" w:rsidRDefault="000F25A2" w:rsidP="00E85467">
            <w:pPr>
              <w:jc w:val="center"/>
              <w:rPr>
                <w:color w:val="000000" w:themeColor="text1"/>
                <w:lang w:eastAsia="lv-LV"/>
              </w:rPr>
            </w:pPr>
            <w:r w:rsidRPr="001524E3">
              <w:rPr>
                <w:color w:val="000000" w:themeColor="text1"/>
                <w:lang w:eastAsia="lv-LV"/>
              </w:rPr>
              <w:t> </w:t>
            </w:r>
          </w:p>
        </w:tc>
      </w:tr>
      <w:tr w:rsidR="000F25A2" w:rsidRPr="00DC0E4F" w14:paraId="0F2485AD" w14:textId="77777777" w:rsidTr="00E85467">
        <w:trPr>
          <w:trHeight w:val="1122"/>
        </w:trPr>
        <w:tc>
          <w:tcPr>
            <w:tcW w:w="697" w:type="dxa"/>
            <w:tcBorders>
              <w:top w:val="nil"/>
              <w:left w:val="single" w:sz="8" w:space="0" w:color="auto"/>
              <w:bottom w:val="single" w:sz="4" w:space="0" w:color="auto"/>
              <w:right w:val="single" w:sz="4" w:space="0" w:color="auto"/>
            </w:tcBorders>
            <w:shd w:val="clear" w:color="auto" w:fill="auto"/>
            <w:noWrap/>
            <w:vAlign w:val="center"/>
            <w:hideMark/>
          </w:tcPr>
          <w:p w14:paraId="398A83A2" w14:textId="77777777" w:rsidR="000F25A2" w:rsidRPr="001524E3" w:rsidRDefault="000F25A2" w:rsidP="00E85467">
            <w:pPr>
              <w:jc w:val="center"/>
              <w:rPr>
                <w:color w:val="000000" w:themeColor="text1"/>
                <w:lang w:eastAsia="lv-LV"/>
              </w:rPr>
            </w:pPr>
            <w:r w:rsidRPr="001524E3">
              <w:rPr>
                <w:color w:val="000000" w:themeColor="text1"/>
                <w:lang w:eastAsia="lv-LV"/>
              </w:rPr>
              <w:t>2</w:t>
            </w:r>
          </w:p>
        </w:tc>
        <w:tc>
          <w:tcPr>
            <w:tcW w:w="4202" w:type="dxa"/>
            <w:tcBorders>
              <w:top w:val="nil"/>
              <w:left w:val="nil"/>
              <w:bottom w:val="single" w:sz="4" w:space="0" w:color="auto"/>
              <w:right w:val="single" w:sz="4" w:space="0" w:color="auto"/>
            </w:tcBorders>
            <w:shd w:val="clear" w:color="auto" w:fill="auto"/>
            <w:vAlign w:val="center"/>
            <w:hideMark/>
          </w:tcPr>
          <w:p w14:paraId="11E8BE4A" w14:textId="77777777" w:rsidR="000F25A2" w:rsidRPr="001524E3" w:rsidRDefault="000F25A2" w:rsidP="00E85467">
            <w:pPr>
              <w:jc w:val="center"/>
              <w:rPr>
                <w:b/>
                <w:bCs/>
                <w:color w:val="000000" w:themeColor="text1"/>
                <w:lang w:eastAsia="lv-LV"/>
              </w:rPr>
            </w:pPr>
            <w:r w:rsidRPr="001524E3">
              <w:rPr>
                <w:b/>
                <w:bCs/>
                <w:color w:val="000000" w:themeColor="text1"/>
                <w:lang w:eastAsia="lv-LV"/>
              </w:rPr>
              <w:t>Spēka ķēžu pārejas pretestības mērījumi/Measurements of the resistance of main circuits</w:t>
            </w:r>
            <w:r>
              <w:rPr>
                <w:b/>
                <w:bCs/>
                <w:color w:val="000000" w:themeColor="text1"/>
                <w:lang w:eastAsia="lv-LV"/>
              </w:rPr>
              <w:t xml:space="preserve"> as a condition check</w:t>
            </w:r>
            <w:r w:rsidRPr="001524E3">
              <w:rPr>
                <w:b/>
                <w:bCs/>
                <w:color w:val="000000" w:themeColor="text1"/>
                <w:lang w:eastAsia="lv-LV"/>
              </w:rPr>
              <w:br/>
            </w:r>
            <w:r>
              <w:rPr>
                <w:b/>
                <w:bCs/>
                <w:color w:val="000000" w:themeColor="text1"/>
                <w:lang w:eastAsia="lv-LV"/>
              </w:rPr>
              <w:t>7.4.4</w:t>
            </w:r>
          </w:p>
        </w:tc>
        <w:tc>
          <w:tcPr>
            <w:tcW w:w="1826" w:type="dxa"/>
            <w:tcBorders>
              <w:top w:val="nil"/>
              <w:left w:val="nil"/>
              <w:bottom w:val="single" w:sz="4" w:space="0" w:color="auto"/>
              <w:right w:val="single" w:sz="4" w:space="0" w:color="auto"/>
            </w:tcBorders>
            <w:shd w:val="clear" w:color="auto" w:fill="auto"/>
            <w:noWrap/>
            <w:vAlign w:val="center"/>
            <w:hideMark/>
          </w:tcPr>
          <w:p w14:paraId="28D8C798" w14:textId="77777777" w:rsidR="000F25A2" w:rsidRPr="001524E3" w:rsidRDefault="000F25A2" w:rsidP="00E85467">
            <w:pPr>
              <w:jc w:val="center"/>
              <w:rPr>
                <w:color w:val="000000" w:themeColor="text1"/>
                <w:lang w:eastAsia="lv-LV"/>
              </w:rPr>
            </w:pPr>
            <w:r w:rsidRPr="001524E3">
              <w:rPr>
                <w:color w:val="000000" w:themeColor="text1"/>
                <w:lang w:eastAsia="lv-LV"/>
              </w:rPr>
              <w:t> </w:t>
            </w:r>
          </w:p>
        </w:tc>
        <w:tc>
          <w:tcPr>
            <w:tcW w:w="3901" w:type="dxa"/>
            <w:tcBorders>
              <w:top w:val="nil"/>
              <w:left w:val="nil"/>
              <w:bottom w:val="single" w:sz="4" w:space="0" w:color="auto"/>
              <w:right w:val="single" w:sz="4" w:space="0" w:color="auto"/>
            </w:tcBorders>
            <w:shd w:val="clear" w:color="auto" w:fill="auto"/>
            <w:noWrap/>
            <w:vAlign w:val="center"/>
            <w:hideMark/>
          </w:tcPr>
          <w:p w14:paraId="1F6DDA3A" w14:textId="77777777" w:rsidR="000F25A2" w:rsidRPr="001524E3" w:rsidRDefault="000F25A2" w:rsidP="00E85467">
            <w:pPr>
              <w:jc w:val="center"/>
              <w:rPr>
                <w:color w:val="000000" w:themeColor="text1"/>
                <w:lang w:eastAsia="lv-LV"/>
              </w:rPr>
            </w:pPr>
            <w:r w:rsidRPr="001524E3">
              <w:rPr>
                <w:color w:val="000000" w:themeColor="text1"/>
                <w:lang w:eastAsia="lv-LV"/>
              </w:rPr>
              <w:t> </w:t>
            </w:r>
          </w:p>
        </w:tc>
        <w:tc>
          <w:tcPr>
            <w:tcW w:w="3791" w:type="dxa"/>
            <w:tcBorders>
              <w:top w:val="nil"/>
              <w:left w:val="nil"/>
              <w:bottom w:val="single" w:sz="4" w:space="0" w:color="auto"/>
              <w:right w:val="single" w:sz="8" w:space="0" w:color="auto"/>
            </w:tcBorders>
            <w:shd w:val="clear" w:color="auto" w:fill="auto"/>
            <w:noWrap/>
            <w:vAlign w:val="center"/>
            <w:hideMark/>
          </w:tcPr>
          <w:p w14:paraId="5459ABE6" w14:textId="77777777" w:rsidR="000F25A2" w:rsidRPr="001524E3" w:rsidRDefault="000F25A2" w:rsidP="00E85467">
            <w:pPr>
              <w:jc w:val="center"/>
              <w:rPr>
                <w:color w:val="000000" w:themeColor="text1"/>
                <w:lang w:eastAsia="lv-LV"/>
              </w:rPr>
            </w:pPr>
            <w:r w:rsidRPr="001524E3">
              <w:rPr>
                <w:color w:val="000000" w:themeColor="text1"/>
                <w:lang w:eastAsia="lv-LV"/>
              </w:rPr>
              <w:t> </w:t>
            </w:r>
          </w:p>
        </w:tc>
      </w:tr>
      <w:tr w:rsidR="000F25A2" w:rsidRPr="00DC0E4F" w14:paraId="2D323DFA" w14:textId="77777777" w:rsidTr="00E85467">
        <w:trPr>
          <w:trHeight w:val="1122"/>
        </w:trPr>
        <w:tc>
          <w:tcPr>
            <w:tcW w:w="697" w:type="dxa"/>
            <w:tcBorders>
              <w:top w:val="nil"/>
              <w:left w:val="single" w:sz="8" w:space="0" w:color="auto"/>
              <w:bottom w:val="single" w:sz="4" w:space="0" w:color="auto"/>
              <w:right w:val="single" w:sz="4" w:space="0" w:color="auto"/>
            </w:tcBorders>
            <w:shd w:val="clear" w:color="auto" w:fill="auto"/>
            <w:noWrap/>
            <w:vAlign w:val="center"/>
          </w:tcPr>
          <w:p w14:paraId="0728FFA3" w14:textId="77777777" w:rsidR="000F25A2" w:rsidRPr="001524E3" w:rsidRDefault="000F25A2" w:rsidP="00E85467">
            <w:pPr>
              <w:jc w:val="center"/>
              <w:rPr>
                <w:color w:val="000000" w:themeColor="text1"/>
                <w:lang w:eastAsia="lv-LV"/>
              </w:rPr>
            </w:pPr>
            <w:r>
              <w:rPr>
                <w:color w:val="000000" w:themeColor="text1"/>
                <w:lang w:eastAsia="lv-LV"/>
              </w:rPr>
              <w:t>3</w:t>
            </w:r>
          </w:p>
        </w:tc>
        <w:tc>
          <w:tcPr>
            <w:tcW w:w="4202" w:type="dxa"/>
            <w:tcBorders>
              <w:top w:val="nil"/>
              <w:left w:val="nil"/>
              <w:bottom w:val="single" w:sz="4" w:space="0" w:color="auto"/>
              <w:right w:val="single" w:sz="4" w:space="0" w:color="auto"/>
            </w:tcBorders>
            <w:shd w:val="clear" w:color="auto" w:fill="auto"/>
            <w:vAlign w:val="center"/>
          </w:tcPr>
          <w:p w14:paraId="4AE3D61F" w14:textId="7A30FFA5" w:rsidR="000F25A2" w:rsidRPr="001524E3" w:rsidRDefault="000F25A2" w:rsidP="00E85467">
            <w:pPr>
              <w:jc w:val="center"/>
              <w:rPr>
                <w:b/>
                <w:bCs/>
                <w:color w:val="000000" w:themeColor="text1"/>
                <w:lang w:eastAsia="lv-LV"/>
              </w:rPr>
            </w:pPr>
            <w:r w:rsidRPr="00072765">
              <w:rPr>
                <w:b/>
                <w:bCs/>
                <w:color w:val="000000" w:themeColor="text1"/>
                <w:lang w:eastAsia="lv-LV"/>
              </w:rPr>
              <w:t>Temperatūtas paaugstināšanās tests</w:t>
            </w:r>
            <w:r>
              <w:rPr>
                <w:b/>
                <w:bCs/>
                <w:color w:val="000000" w:themeColor="text1"/>
                <w:lang w:eastAsia="lv-LV"/>
              </w:rPr>
              <w:t xml:space="preserve"> (atbilstoši IEC 62271-200:2012</w:t>
            </w:r>
            <w:r w:rsidR="00A87D80">
              <w:t xml:space="preserve"> </w:t>
            </w:r>
            <w:r w:rsidR="00A87D80" w:rsidRPr="00A87D80">
              <w:rPr>
                <w:b/>
                <w:bCs/>
                <w:color w:val="000000" w:themeColor="text1"/>
                <w:lang w:eastAsia="lv-LV"/>
              </w:rPr>
              <w:t>vai ekvivalents</w:t>
            </w:r>
            <w:r>
              <w:rPr>
                <w:b/>
                <w:bCs/>
                <w:color w:val="000000" w:themeColor="text1"/>
                <w:lang w:eastAsia="lv-LV"/>
              </w:rPr>
              <w:t>) (vai Slodzes strāvas tests 7.5 (atbilstoši IEC 62271-200:2021</w:t>
            </w:r>
            <w:r w:rsidR="00A87D80">
              <w:t xml:space="preserve"> </w:t>
            </w:r>
            <w:r w:rsidR="00A87D80" w:rsidRPr="00A87D80">
              <w:rPr>
                <w:b/>
                <w:bCs/>
                <w:color w:val="000000" w:themeColor="text1"/>
                <w:lang w:eastAsia="lv-LV"/>
              </w:rPr>
              <w:t>vai ekvivalents</w:t>
            </w:r>
            <w:r>
              <w:rPr>
                <w:b/>
                <w:bCs/>
                <w:color w:val="000000" w:themeColor="text1"/>
                <w:lang w:eastAsia="lv-LV"/>
              </w:rPr>
              <w:t>))</w:t>
            </w:r>
            <w:r w:rsidRPr="00072765">
              <w:rPr>
                <w:b/>
                <w:bCs/>
                <w:color w:val="000000" w:themeColor="text1"/>
                <w:lang w:eastAsia="lv-LV"/>
              </w:rPr>
              <w:t>/Temperature-rise test 6.5</w:t>
            </w:r>
            <w:r>
              <w:rPr>
                <w:b/>
                <w:bCs/>
                <w:color w:val="000000" w:themeColor="text1"/>
                <w:lang w:eastAsia="lv-LV"/>
              </w:rPr>
              <w:t>(according to IEC 62271-200:2012</w:t>
            </w:r>
            <w:r w:rsidR="00A87D80">
              <w:t xml:space="preserve"> </w:t>
            </w:r>
            <w:r w:rsidR="00A87D80" w:rsidRPr="00A87D80">
              <w:rPr>
                <w:b/>
                <w:bCs/>
                <w:color w:val="000000" w:themeColor="text1"/>
                <w:lang w:eastAsia="lv-LV"/>
              </w:rPr>
              <w:t>or equivalent</w:t>
            </w:r>
            <w:r>
              <w:rPr>
                <w:b/>
                <w:bCs/>
                <w:color w:val="000000" w:themeColor="text1"/>
                <w:lang w:eastAsia="lv-LV"/>
              </w:rPr>
              <w:t>) (or Continuous current tests 7.5. (according to IEC 62271-200:2021</w:t>
            </w:r>
            <w:r w:rsidR="00A87D80">
              <w:t xml:space="preserve"> </w:t>
            </w:r>
            <w:r w:rsidR="00A87D80" w:rsidRPr="00A87D80">
              <w:rPr>
                <w:b/>
                <w:bCs/>
                <w:color w:val="000000" w:themeColor="text1"/>
                <w:lang w:eastAsia="lv-LV"/>
              </w:rPr>
              <w:t>or equivalent</w:t>
            </w:r>
            <w:r>
              <w:rPr>
                <w:b/>
                <w:bCs/>
                <w:color w:val="000000" w:themeColor="text1"/>
                <w:lang w:eastAsia="lv-LV"/>
              </w:rPr>
              <w:t>))</w:t>
            </w:r>
          </w:p>
        </w:tc>
        <w:tc>
          <w:tcPr>
            <w:tcW w:w="1826" w:type="dxa"/>
            <w:tcBorders>
              <w:top w:val="nil"/>
              <w:left w:val="nil"/>
              <w:bottom w:val="single" w:sz="4" w:space="0" w:color="auto"/>
              <w:right w:val="single" w:sz="4" w:space="0" w:color="auto"/>
            </w:tcBorders>
            <w:shd w:val="clear" w:color="auto" w:fill="auto"/>
            <w:noWrap/>
            <w:vAlign w:val="center"/>
          </w:tcPr>
          <w:p w14:paraId="219A4F29" w14:textId="77777777" w:rsidR="000F25A2" w:rsidRPr="001524E3" w:rsidRDefault="000F25A2" w:rsidP="00E85467">
            <w:pPr>
              <w:jc w:val="center"/>
              <w:rPr>
                <w:color w:val="000000" w:themeColor="text1"/>
                <w:lang w:eastAsia="lv-LV"/>
              </w:rPr>
            </w:pPr>
          </w:p>
        </w:tc>
        <w:tc>
          <w:tcPr>
            <w:tcW w:w="3901" w:type="dxa"/>
            <w:tcBorders>
              <w:top w:val="nil"/>
              <w:left w:val="nil"/>
              <w:bottom w:val="single" w:sz="4" w:space="0" w:color="auto"/>
              <w:right w:val="single" w:sz="4" w:space="0" w:color="auto"/>
            </w:tcBorders>
            <w:shd w:val="clear" w:color="auto" w:fill="auto"/>
            <w:noWrap/>
            <w:vAlign w:val="center"/>
          </w:tcPr>
          <w:p w14:paraId="37DBA0F3" w14:textId="77777777" w:rsidR="000F25A2" w:rsidRPr="001524E3" w:rsidRDefault="000F25A2" w:rsidP="00E85467">
            <w:pPr>
              <w:jc w:val="center"/>
              <w:rPr>
                <w:color w:val="000000" w:themeColor="text1"/>
                <w:lang w:eastAsia="lv-LV"/>
              </w:rPr>
            </w:pPr>
          </w:p>
        </w:tc>
        <w:tc>
          <w:tcPr>
            <w:tcW w:w="3791" w:type="dxa"/>
            <w:tcBorders>
              <w:top w:val="nil"/>
              <w:left w:val="nil"/>
              <w:bottom w:val="single" w:sz="4" w:space="0" w:color="auto"/>
              <w:right w:val="single" w:sz="8" w:space="0" w:color="auto"/>
            </w:tcBorders>
            <w:shd w:val="clear" w:color="auto" w:fill="auto"/>
            <w:noWrap/>
            <w:vAlign w:val="center"/>
          </w:tcPr>
          <w:p w14:paraId="7FBA67EF" w14:textId="77777777" w:rsidR="000F25A2" w:rsidRPr="001524E3" w:rsidRDefault="000F25A2" w:rsidP="00E85467">
            <w:pPr>
              <w:jc w:val="center"/>
              <w:rPr>
                <w:color w:val="000000" w:themeColor="text1"/>
                <w:lang w:eastAsia="lv-LV"/>
              </w:rPr>
            </w:pPr>
          </w:p>
        </w:tc>
      </w:tr>
      <w:tr w:rsidR="000F25A2" w:rsidRPr="00DC0E4F" w14:paraId="72A55BD9" w14:textId="77777777" w:rsidTr="00E85467">
        <w:trPr>
          <w:trHeight w:val="1122"/>
        </w:trPr>
        <w:tc>
          <w:tcPr>
            <w:tcW w:w="697" w:type="dxa"/>
            <w:tcBorders>
              <w:top w:val="nil"/>
              <w:left w:val="single" w:sz="8" w:space="0" w:color="auto"/>
              <w:bottom w:val="single" w:sz="4" w:space="0" w:color="auto"/>
              <w:right w:val="single" w:sz="4" w:space="0" w:color="auto"/>
            </w:tcBorders>
            <w:shd w:val="clear" w:color="auto" w:fill="auto"/>
            <w:noWrap/>
            <w:vAlign w:val="center"/>
            <w:hideMark/>
          </w:tcPr>
          <w:p w14:paraId="7B8066ED" w14:textId="77777777" w:rsidR="000F25A2" w:rsidRPr="001524E3" w:rsidRDefault="000F25A2" w:rsidP="00E85467">
            <w:pPr>
              <w:jc w:val="center"/>
              <w:rPr>
                <w:color w:val="000000" w:themeColor="text1"/>
                <w:lang w:eastAsia="lv-LV"/>
              </w:rPr>
            </w:pPr>
            <w:r w:rsidRPr="001524E3">
              <w:rPr>
                <w:color w:val="000000" w:themeColor="text1"/>
                <w:lang w:eastAsia="lv-LV"/>
              </w:rPr>
              <w:t>4</w:t>
            </w:r>
          </w:p>
        </w:tc>
        <w:tc>
          <w:tcPr>
            <w:tcW w:w="4202" w:type="dxa"/>
            <w:tcBorders>
              <w:top w:val="nil"/>
              <w:left w:val="nil"/>
              <w:bottom w:val="single" w:sz="4" w:space="0" w:color="auto"/>
              <w:right w:val="single" w:sz="4" w:space="0" w:color="auto"/>
            </w:tcBorders>
            <w:shd w:val="clear" w:color="auto" w:fill="auto"/>
            <w:vAlign w:val="center"/>
            <w:hideMark/>
          </w:tcPr>
          <w:p w14:paraId="07F97A67" w14:textId="77777777" w:rsidR="000F25A2" w:rsidRPr="001524E3" w:rsidRDefault="000F25A2" w:rsidP="00E85467">
            <w:pPr>
              <w:jc w:val="center"/>
              <w:rPr>
                <w:b/>
                <w:bCs/>
                <w:color w:val="000000" w:themeColor="text1"/>
                <w:lang w:eastAsia="lv-LV"/>
              </w:rPr>
            </w:pPr>
            <w:r w:rsidRPr="001524E3">
              <w:rPr>
                <w:b/>
                <w:bCs/>
                <w:color w:val="000000" w:themeColor="text1"/>
                <w:lang w:eastAsia="lv-LV"/>
              </w:rPr>
              <w:t>Termiskās īsslēguma strāvas un triecienstrāvas noturības testi/ Short-time withstand current and peak withstand current tests</w:t>
            </w:r>
            <w:r w:rsidRPr="001524E3">
              <w:rPr>
                <w:b/>
                <w:bCs/>
                <w:color w:val="000000" w:themeColor="text1"/>
                <w:lang w:eastAsia="lv-LV"/>
              </w:rPr>
              <w:br/>
            </w:r>
            <w:r>
              <w:rPr>
                <w:b/>
                <w:bCs/>
                <w:color w:val="000000" w:themeColor="text1"/>
                <w:lang w:eastAsia="lv-LV"/>
              </w:rPr>
              <w:t>7</w:t>
            </w:r>
            <w:r w:rsidRPr="001524E3">
              <w:rPr>
                <w:b/>
                <w:bCs/>
                <w:color w:val="000000" w:themeColor="text1"/>
                <w:lang w:eastAsia="lv-LV"/>
              </w:rPr>
              <w:t>.6</w:t>
            </w:r>
          </w:p>
        </w:tc>
        <w:tc>
          <w:tcPr>
            <w:tcW w:w="1826" w:type="dxa"/>
            <w:tcBorders>
              <w:top w:val="nil"/>
              <w:left w:val="nil"/>
              <w:bottom w:val="single" w:sz="4" w:space="0" w:color="auto"/>
              <w:right w:val="single" w:sz="4" w:space="0" w:color="auto"/>
            </w:tcBorders>
            <w:shd w:val="clear" w:color="auto" w:fill="auto"/>
            <w:noWrap/>
            <w:vAlign w:val="center"/>
            <w:hideMark/>
          </w:tcPr>
          <w:p w14:paraId="08D96EE7" w14:textId="77777777" w:rsidR="000F25A2" w:rsidRPr="001524E3" w:rsidRDefault="000F25A2" w:rsidP="00E85467">
            <w:pPr>
              <w:jc w:val="center"/>
              <w:rPr>
                <w:color w:val="000000" w:themeColor="text1"/>
                <w:lang w:eastAsia="lv-LV"/>
              </w:rPr>
            </w:pPr>
            <w:r w:rsidRPr="001524E3">
              <w:rPr>
                <w:color w:val="000000" w:themeColor="text1"/>
                <w:lang w:eastAsia="lv-LV"/>
              </w:rPr>
              <w:t> </w:t>
            </w:r>
          </w:p>
        </w:tc>
        <w:tc>
          <w:tcPr>
            <w:tcW w:w="3901" w:type="dxa"/>
            <w:tcBorders>
              <w:top w:val="nil"/>
              <w:left w:val="nil"/>
              <w:bottom w:val="single" w:sz="4" w:space="0" w:color="auto"/>
              <w:right w:val="single" w:sz="4" w:space="0" w:color="auto"/>
            </w:tcBorders>
            <w:shd w:val="clear" w:color="auto" w:fill="auto"/>
            <w:noWrap/>
            <w:vAlign w:val="center"/>
            <w:hideMark/>
          </w:tcPr>
          <w:p w14:paraId="18805136" w14:textId="77777777" w:rsidR="000F25A2" w:rsidRPr="001524E3" w:rsidRDefault="000F25A2" w:rsidP="00E85467">
            <w:pPr>
              <w:jc w:val="center"/>
              <w:rPr>
                <w:color w:val="000000" w:themeColor="text1"/>
                <w:lang w:eastAsia="lv-LV"/>
              </w:rPr>
            </w:pPr>
            <w:r w:rsidRPr="001524E3">
              <w:rPr>
                <w:color w:val="000000" w:themeColor="text1"/>
                <w:lang w:eastAsia="lv-LV"/>
              </w:rPr>
              <w:t> </w:t>
            </w:r>
          </w:p>
        </w:tc>
        <w:tc>
          <w:tcPr>
            <w:tcW w:w="3791" w:type="dxa"/>
            <w:tcBorders>
              <w:top w:val="nil"/>
              <w:left w:val="nil"/>
              <w:bottom w:val="single" w:sz="4" w:space="0" w:color="auto"/>
              <w:right w:val="single" w:sz="8" w:space="0" w:color="auto"/>
            </w:tcBorders>
            <w:shd w:val="clear" w:color="auto" w:fill="auto"/>
            <w:noWrap/>
            <w:vAlign w:val="center"/>
            <w:hideMark/>
          </w:tcPr>
          <w:p w14:paraId="0DB84E6D" w14:textId="77777777" w:rsidR="000F25A2" w:rsidRPr="001524E3" w:rsidRDefault="000F25A2" w:rsidP="00E85467">
            <w:pPr>
              <w:jc w:val="center"/>
              <w:rPr>
                <w:color w:val="000000" w:themeColor="text1"/>
                <w:lang w:eastAsia="lv-LV"/>
              </w:rPr>
            </w:pPr>
            <w:r w:rsidRPr="001524E3">
              <w:rPr>
                <w:color w:val="000000" w:themeColor="text1"/>
                <w:lang w:eastAsia="lv-LV"/>
              </w:rPr>
              <w:t> </w:t>
            </w:r>
          </w:p>
        </w:tc>
      </w:tr>
      <w:tr w:rsidR="000F25A2" w:rsidRPr="00DC0E4F" w14:paraId="1E3F31B4" w14:textId="77777777" w:rsidTr="00E85467">
        <w:trPr>
          <w:trHeight w:val="978"/>
        </w:trPr>
        <w:tc>
          <w:tcPr>
            <w:tcW w:w="697" w:type="dxa"/>
            <w:tcBorders>
              <w:top w:val="nil"/>
              <w:left w:val="single" w:sz="8" w:space="0" w:color="auto"/>
              <w:bottom w:val="single" w:sz="4" w:space="0" w:color="auto"/>
              <w:right w:val="single" w:sz="4" w:space="0" w:color="auto"/>
            </w:tcBorders>
            <w:shd w:val="clear" w:color="auto" w:fill="auto"/>
            <w:noWrap/>
            <w:vAlign w:val="center"/>
            <w:hideMark/>
          </w:tcPr>
          <w:p w14:paraId="4CC19322" w14:textId="77777777" w:rsidR="000F25A2" w:rsidRPr="001524E3" w:rsidRDefault="000F25A2" w:rsidP="00E85467">
            <w:pPr>
              <w:jc w:val="center"/>
              <w:rPr>
                <w:color w:val="000000" w:themeColor="text1"/>
                <w:lang w:eastAsia="lv-LV"/>
              </w:rPr>
            </w:pPr>
            <w:r w:rsidRPr="001524E3">
              <w:rPr>
                <w:color w:val="000000" w:themeColor="text1"/>
                <w:lang w:eastAsia="lv-LV"/>
              </w:rPr>
              <w:t>5</w:t>
            </w:r>
          </w:p>
        </w:tc>
        <w:tc>
          <w:tcPr>
            <w:tcW w:w="4202" w:type="dxa"/>
            <w:tcBorders>
              <w:top w:val="nil"/>
              <w:left w:val="nil"/>
              <w:bottom w:val="single" w:sz="4" w:space="0" w:color="auto"/>
              <w:right w:val="single" w:sz="4" w:space="0" w:color="auto"/>
            </w:tcBorders>
            <w:shd w:val="clear" w:color="auto" w:fill="auto"/>
            <w:vAlign w:val="center"/>
            <w:hideMark/>
          </w:tcPr>
          <w:p w14:paraId="39367092" w14:textId="77777777" w:rsidR="000F25A2" w:rsidRPr="001524E3" w:rsidRDefault="000F25A2" w:rsidP="00E85467">
            <w:pPr>
              <w:jc w:val="center"/>
              <w:rPr>
                <w:b/>
                <w:bCs/>
                <w:color w:val="000000" w:themeColor="text1"/>
                <w:lang w:eastAsia="lv-LV"/>
              </w:rPr>
            </w:pPr>
            <w:r w:rsidRPr="001524E3">
              <w:rPr>
                <w:b/>
                <w:bCs/>
                <w:color w:val="000000" w:themeColor="text1"/>
                <w:lang w:eastAsia="lv-LV"/>
              </w:rPr>
              <w:t>Aizsardzības klases (IP klase) pārbaude/Verification of  IP coding</w:t>
            </w:r>
            <w:r w:rsidRPr="001524E3">
              <w:rPr>
                <w:b/>
                <w:bCs/>
                <w:color w:val="000000" w:themeColor="text1"/>
                <w:lang w:eastAsia="lv-LV"/>
              </w:rPr>
              <w:br/>
            </w:r>
            <w:r>
              <w:rPr>
                <w:b/>
                <w:bCs/>
                <w:color w:val="000000" w:themeColor="text1"/>
                <w:lang w:eastAsia="lv-LV"/>
              </w:rPr>
              <w:t>7</w:t>
            </w:r>
            <w:r w:rsidRPr="001524E3">
              <w:rPr>
                <w:b/>
                <w:bCs/>
                <w:color w:val="000000" w:themeColor="text1"/>
                <w:lang w:eastAsia="lv-LV"/>
              </w:rPr>
              <w:t>.7.1</w:t>
            </w:r>
          </w:p>
        </w:tc>
        <w:tc>
          <w:tcPr>
            <w:tcW w:w="1826" w:type="dxa"/>
            <w:tcBorders>
              <w:top w:val="nil"/>
              <w:left w:val="nil"/>
              <w:bottom w:val="single" w:sz="4" w:space="0" w:color="auto"/>
              <w:right w:val="single" w:sz="4" w:space="0" w:color="auto"/>
            </w:tcBorders>
            <w:shd w:val="clear" w:color="auto" w:fill="auto"/>
            <w:noWrap/>
            <w:vAlign w:val="center"/>
            <w:hideMark/>
          </w:tcPr>
          <w:p w14:paraId="7889561F" w14:textId="77777777" w:rsidR="000F25A2" w:rsidRPr="001524E3" w:rsidRDefault="000F25A2" w:rsidP="00E85467">
            <w:pPr>
              <w:jc w:val="center"/>
              <w:rPr>
                <w:color w:val="000000" w:themeColor="text1"/>
                <w:lang w:eastAsia="lv-LV"/>
              </w:rPr>
            </w:pPr>
            <w:r w:rsidRPr="001524E3">
              <w:rPr>
                <w:color w:val="000000" w:themeColor="text1"/>
                <w:lang w:eastAsia="lv-LV"/>
              </w:rPr>
              <w:t> </w:t>
            </w:r>
          </w:p>
        </w:tc>
        <w:tc>
          <w:tcPr>
            <w:tcW w:w="3901" w:type="dxa"/>
            <w:tcBorders>
              <w:top w:val="nil"/>
              <w:left w:val="nil"/>
              <w:bottom w:val="single" w:sz="4" w:space="0" w:color="auto"/>
              <w:right w:val="single" w:sz="4" w:space="0" w:color="auto"/>
            </w:tcBorders>
            <w:shd w:val="clear" w:color="auto" w:fill="auto"/>
            <w:vAlign w:val="center"/>
            <w:hideMark/>
          </w:tcPr>
          <w:p w14:paraId="47B9CF3C" w14:textId="77777777" w:rsidR="000F25A2" w:rsidRPr="001524E3" w:rsidRDefault="000F25A2" w:rsidP="00E85467">
            <w:pPr>
              <w:jc w:val="center"/>
              <w:rPr>
                <w:color w:val="000000" w:themeColor="text1"/>
                <w:lang w:eastAsia="lv-LV"/>
              </w:rPr>
            </w:pPr>
            <w:r w:rsidRPr="001524E3">
              <w:rPr>
                <w:color w:val="000000" w:themeColor="text1"/>
                <w:lang w:eastAsia="lv-LV"/>
              </w:rPr>
              <w:t> </w:t>
            </w:r>
          </w:p>
        </w:tc>
        <w:tc>
          <w:tcPr>
            <w:tcW w:w="3791" w:type="dxa"/>
            <w:tcBorders>
              <w:top w:val="nil"/>
              <w:left w:val="nil"/>
              <w:bottom w:val="single" w:sz="4" w:space="0" w:color="auto"/>
              <w:right w:val="single" w:sz="8" w:space="0" w:color="auto"/>
            </w:tcBorders>
            <w:shd w:val="clear" w:color="auto" w:fill="auto"/>
            <w:vAlign w:val="center"/>
            <w:hideMark/>
          </w:tcPr>
          <w:p w14:paraId="3E5000E5" w14:textId="77777777" w:rsidR="000F25A2" w:rsidRPr="001524E3" w:rsidRDefault="000F25A2" w:rsidP="00E85467">
            <w:pPr>
              <w:jc w:val="center"/>
              <w:rPr>
                <w:color w:val="000000" w:themeColor="text1"/>
                <w:lang w:eastAsia="lv-LV"/>
              </w:rPr>
            </w:pPr>
            <w:r w:rsidRPr="001524E3">
              <w:rPr>
                <w:color w:val="000000" w:themeColor="text1"/>
                <w:lang w:eastAsia="lv-LV"/>
              </w:rPr>
              <w:t> </w:t>
            </w:r>
          </w:p>
        </w:tc>
      </w:tr>
      <w:tr w:rsidR="000F25A2" w:rsidRPr="00DC0E4F" w14:paraId="7EEC2A2D" w14:textId="77777777" w:rsidTr="00E85467">
        <w:trPr>
          <w:trHeight w:val="978"/>
        </w:trPr>
        <w:tc>
          <w:tcPr>
            <w:tcW w:w="697" w:type="dxa"/>
            <w:tcBorders>
              <w:top w:val="nil"/>
              <w:left w:val="single" w:sz="8" w:space="0" w:color="auto"/>
              <w:bottom w:val="single" w:sz="4" w:space="0" w:color="auto"/>
              <w:right w:val="single" w:sz="4" w:space="0" w:color="auto"/>
            </w:tcBorders>
            <w:shd w:val="clear" w:color="auto" w:fill="auto"/>
            <w:noWrap/>
            <w:vAlign w:val="center"/>
            <w:hideMark/>
          </w:tcPr>
          <w:p w14:paraId="79627811" w14:textId="77777777" w:rsidR="000F25A2" w:rsidRPr="001524E3" w:rsidRDefault="000F25A2" w:rsidP="00E85467">
            <w:pPr>
              <w:jc w:val="center"/>
              <w:rPr>
                <w:color w:val="000000" w:themeColor="text1"/>
                <w:lang w:eastAsia="lv-LV"/>
              </w:rPr>
            </w:pPr>
            <w:r>
              <w:rPr>
                <w:color w:val="000000" w:themeColor="text1"/>
                <w:lang w:eastAsia="lv-LV"/>
              </w:rPr>
              <w:t>6</w:t>
            </w:r>
          </w:p>
        </w:tc>
        <w:tc>
          <w:tcPr>
            <w:tcW w:w="4202" w:type="dxa"/>
            <w:tcBorders>
              <w:top w:val="nil"/>
              <w:left w:val="nil"/>
              <w:bottom w:val="single" w:sz="4" w:space="0" w:color="auto"/>
              <w:right w:val="single" w:sz="4" w:space="0" w:color="auto"/>
            </w:tcBorders>
            <w:shd w:val="clear" w:color="auto" w:fill="auto"/>
            <w:vAlign w:val="center"/>
            <w:hideMark/>
          </w:tcPr>
          <w:p w14:paraId="51A50E6C" w14:textId="77777777" w:rsidR="000F25A2" w:rsidRPr="001524E3" w:rsidRDefault="000F25A2" w:rsidP="00E85467">
            <w:pPr>
              <w:jc w:val="center"/>
              <w:rPr>
                <w:b/>
                <w:bCs/>
                <w:color w:val="000000" w:themeColor="text1"/>
                <w:lang w:eastAsia="lv-LV"/>
              </w:rPr>
            </w:pPr>
            <w:r w:rsidRPr="001524E3">
              <w:rPr>
                <w:b/>
                <w:bCs/>
                <w:color w:val="000000" w:themeColor="text1"/>
                <w:lang w:eastAsia="lv-LV"/>
              </w:rPr>
              <w:t>Ieslēgšanas un atslēgšanas spēju testi/Verification of making and breaking capacities</w:t>
            </w:r>
            <w:r w:rsidRPr="001524E3">
              <w:rPr>
                <w:b/>
                <w:bCs/>
                <w:color w:val="000000" w:themeColor="text1"/>
                <w:lang w:eastAsia="lv-LV"/>
              </w:rPr>
              <w:br/>
            </w:r>
            <w:r>
              <w:rPr>
                <w:b/>
                <w:bCs/>
                <w:color w:val="000000" w:themeColor="text1"/>
                <w:lang w:eastAsia="lv-LV"/>
              </w:rPr>
              <w:t>7</w:t>
            </w:r>
            <w:r w:rsidRPr="001524E3">
              <w:rPr>
                <w:b/>
                <w:bCs/>
                <w:color w:val="000000" w:themeColor="text1"/>
                <w:lang w:eastAsia="lv-LV"/>
              </w:rPr>
              <w:t>.101</w:t>
            </w:r>
          </w:p>
        </w:tc>
        <w:tc>
          <w:tcPr>
            <w:tcW w:w="1826" w:type="dxa"/>
            <w:tcBorders>
              <w:top w:val="nil"/>
              <w:left w:val="nil"/>
              <w:bottom w:val="single" w:sz="4" w:space="0" w:color="auto"/>
              <w:right w:val="single" w:sz="4" w:space="0" w:color="auto"/>
            </w:tcBorders>
            <w:shd w:val="clear" w:color="auto" w:fill="auto"/>
            <w:noWrap/>
            <w:vAlign w:val="center"/>
            <w:hideMark/>
          </w:tcPr>
          <w:p w14:paraId="442734F4" w14:textId="77777777" w:rsidR="000F25A2" w:rsidRPr="001524E3" w:rsidRDefault="000F25A2" w:rsidP="00E85467">
            <w:pPr>
              <w:jc w:val="center"/>
              <w:rPr>
                <w:color w:val="000000" w:themeColor="text1"/>
                <w:lang w:eastAsia="lv-LV"/>
              </w:rPr>
            </w:pPr>
            <w:r w:rsidRPr="001524E3">
              <w:rPr>
                <w:color w:val="000000" w:themeColor="text1"/>
                <w:lang w:eastAsia="lv-LV"/>
              </w:rPr>
              <w:t> </w:t>
            </w:r>
          </w:p>
        </w:tc>
        <w:tc>
          <w:tcPr>
            <w:tcW w:w="3901" w:type="dxa"/>
            <w:tcBorders>
              <w:top w:val="nil"/>
              <w:left w:val="nil"/>
              <w:bottom w:val="single" w:sz="4" w:space="0" w:color="auto"/>
              <w:right w:val="single" w:sz="4" w:space="0" w:color="auto"/>
            </w:tcBorders>
            <w:shd w:val="clear" w:color="auto" w:fill="auto"/>
            <w:noWrap/>
            <w:vAlign w:val="center"/>
            <w:hideMark/>
          </w:tcPr>
          <w:p w14:paraId="2F2747D0" w14:textId="77777777" w:rsidR="000F25A2" w:rsidRPr="001524E3" w:rsidRDefault="000F25A2" w:rsidP="00E85467">
            <w:pPr>
              <w:jc w:val="center"/>
              <w:rPr>
                <w:color w:val="000000" w:themeColor="text1"/>
                <w:lang w:eastAsia="lv-LV"/>
              </w:rPr>
            </w:pPr>
            <w:r w:rsidRPr="001524E3">
              <w:rPr>
                <w:color w:val="000000" w:themeColor="text1"/>
                <w:lang w:eastAsia="lv-LV"/>
              </w:rPr>
              <w:t> </w:t>
            </w:r>
          </w:p>
        </w:tc>
        <w:tc>
          <w:tcPr>
            <w:tcW w:w="3791" w:type="dxa"/>
            <w:tcBorders>
              <w:top w:val="nil"/>
              <w:left w:val="nil"/>
              <w:bottom w:val="single" w:sz="4" w:space="0" w:color="auto"/>
              <w:right w:val="single" w:sz="8" w:space="0" w:color="auto"/>
            </w:tcBorders>
            <w:shd w:val="clear" w:color="auto" w:fill="auto"/>
            <w:noWrap/>
            <w:vAlign w:val="center"/>
            <w:hideMark/>
          </w:tcPr>
          <w:p w14:paraId="10FAC1DE" w14:textId="77777777" w:rsidR="000F25A2" w:rsidRPr="001524E3" w:rsidRDefault="000F25A2" w:rsidP="00E85467">
            <w:pPr>
              <w:jc w:val="center"/>
              <w:rPr>
                <w:color w:val="000000" w:themeColor="text1"/>
                <w:lang w:eastAsia="lv-LV"/>
              </w:rPr>
            </w:pPr>
            <w:r w:rsidRPr="001524E3">
              <w:rPr>
                <w:color w:val="000000" w:themeColor="text1"/>
                <w:lang w:eastAsia="lv-LV"/>
              </w:rPr>
              <w:t> </w:t>
            </w:r>
          </w:p>
        </w:tc>
      </w:tr>
      <w:tr w:rsidR="000F25A2" w:rsidRPr="00DC0E4F" w14:paraId="7C12DB23" w14:textId="77777777" w:rsidTr="00E85467">
        <w:trPr>
          <w:trHeight w:val="978"/>
        </w:trPr>
        <w:tc>
          <w:tcPr>
            <w:tcW w:w="697" w:type="dxa"/>
            <w:tcBorders>
              <w:top w:val="nil"/>
              <w:left w:val="single" w:sz="8" w:space="0" w:color="auto"/>
              <w:bottom w:val="single" w:sz="4" w:space="0" w:color="auto"/>
              <w:right w:val="single" w:sz="4" w:space="0" w:color="auto"/>
            </w:tcBorders>
            <w:shd w:val="clear" w:color="auto" w:fill="auto"/>
            <w:noWrap/>
            <w:vAlign w:val="center"/>
            <w:hideMark/>
          </w:tcPr>
          <w:p w14:paraId="451AF9F5" w14:textId="77777777" w:rsidR="000F25A2" w:rsidRPr="001524E3" w:rsidRDefault="000F25A2" w:rsidP="00E85467">
            <w:pPr>
              <w:jc w:val="center"/>
              <w:rPr>
                <w:color w:val="000000" w:themeColor="text1"/>
                <w:lang w:eastAsia="lv-LV"/>
              </w:rPr>
            </w:pPr>
            <w:r>
              <w:rPr>
                <w:color w:val="000000" w:themeColor="text1"/>
                <w:lang w:eastAsia="lv-LV"/>
              </w:rPr>
              <w:t>7</w:t>
            </w:r>
          </w:p>
        </w:tc>
        <w:tc>
          <w:tcPr>
            <w:tcW w:w="4202" w:type="dxa"/>
            <w:tcBorders>
              <w:top w:val="nil"/>
              <w:left w:val="nil"/>
              <w:bottom w:val="single" w:sz="4" w:space="0" w:color="auto"/>
              <w:right w:val="single" w:sz="4" w:space="0" w:color="auto"/>
            </w:tcBorders>
            <w:shd w:val="clear" w:color="auto" w:fill="auto"/>
            <w:vAlign w:val="center"/>
            <w:hideMark/>
          </w:tcPr>
          <w:p w14:paraId="36F3FE5A" w14:textId="77777777" w:rsidR="000F25A2" w:rsidRPr="001524E3" w:rsidRDefault="000F25A2" w:rsidP="00E85467">
            <w:pPr>
              <w:jc w:val="center"/>
              <w:rPr>
                <w:b/>
                <w:bCs/>
                <w:color w:val="000000" w:themeColor="text1"/>
                <w:lang w:eastAsia="lv-LV"/>
              </w:rPr>
            </w:pPr>
            <w:r w:rsidRPr="001524E3">
              <w:rPr>
                <w:b/>
                <w:bCs/>
                <w:color w:val="000000" w:themeColor="text1"/>
                <w:lang w:eastAsia="lv-LV"/>
              </w:rPr>
              <w:t>Mehānisko darbību testi/Mechanical operation tests</w:t>
            </w:r>
            <w:r w:rsidRPr="001524E3">
              <w:rPr>
                <w:b/>
                <w:bCs/>
                <w:color w:val="000000" w:themeColor="text1"/>
                <w:lang w:eastAsia="lv-LV"/>
              </w:rPr>
              <w:br/>
            </w:r>
            <w:r>
              <w:rPr>
                <w:b/>
                <w:bCs/>
                <w:color w:val="000000" w:themeColor="text1"/>
                <w:lang w:eastAsia="lv-LV"/>
              </w:rPr>
              <w:t>7</w:t>
            </w:r>
            <w:r w:rsidRPr="001524E3">
              <w:rPr>
                <w:b/>
                <w:bCs/>
                <w:color w:val="000000" w:themeColor="text1"/>
                <w:lang w:eastAsia="lv-LV"/>
              </w:rPr>
              <w:t xml:space="preserve">.102.1; </w:t>
            </w:r>
            <w:r>
              <w:rPr>
                <w:b/>
                <w:bCs/>
                <w:color w:val="000000" w:themeColor="text1"/>
                <w:lang w:eastAsia="lv-LV"/>
              </w:rPr>
              <w:t>7</w:t>
            </w:r>
            <w:r w:rsidRPr="001524E3">
              <w:rPr>
                <w:b/>
                <w:bCs/>
                <w:color w:val="000000" w:themeColor="text1"/>
                <w:lang w:eastAsia="lv-LV"/>
              </w:rPr>
              <w:t>.102.2</w:t>
            </w:r>
          </w:p>
        </w:tc>
        <w:tc>
          <w:tcPr>
            <w:tcW w:w="1826" w:type="dxa"/>
            <w:tcBorders>
              <w:top w:val="nil"/>
              <w:left w:val="nil"/>
              <w:bottom w:val="single" w:sz="4" w:space="0" w:color="auto"/>
              <w:right w:val="single" w:sz="4" w:space="0" w:color="auto"/>
            </w:tcBorders>
            <w:shd w:val="clear" w:color="auto" w:fill="auto"/>
            <w:noWrap/>
            <w:vAlign w:val="center"/>
            <w:hideMark/>
          </w:tcPr>
          <w:p w14:paraId="49718E13" w14:textId="77777777" w:rsidR="000F25A2" w:rsidRPr="001524E3" w:rsidRDefault="000F25A2" w:rsidP="00E85467">
            <w:pPr>
              <w:jc w:val="center"/>
              <w:rPr>
                <w:b/>
                <w:bCs/>
                <w:color w:val="000000" w:themeColor="text1"/>
                <w:lang w:eastAsia="lv-LV"/>
              </w:rPr>
            </w:pPr>
            <w:r w:rsidRPr="001524E3">
              <w:rPr>
                <w:b/>
                <w:bCs/>
                <w:color w:val="000000" w:themeColor="text1"/>
                <w:lang w:eastAsia="lv-LV"/>
              </w:rPr>
              <w:t> </w:t>
            </w:r>
          </w:p>
        </w:tc>
        <w:tc>
          <w:tcPr>
            <w:tcW w:w="3901" w:type="dxa"/>
            <w:tcBorders>
              <w:top w:val="nil"/>
              <w:left w:val="nil"/>
              <w:bottom w:val="single" w:sz="4" w:space="0" w:color="auto"/>
              <w:right w:val="single" w:sz="4" w:space="0" w:color="auto"/>
            </w:tcBorders>
            <w:shd w:val="clear" w:color="auto" w:fill="auto"/>
            <w:noWrap/>
            <w:vAlign w:val="center"/>
            <w:hideMark/>
          </w:tcPr>
          <w:p w14:paraId="24643E67" w14:textId="77777777" w:rsidR="000F25A2" w:rsidRPr="001524E3" w:rsidRDefault="000F25A2" w:rsidP="00E85467">
            <w:pPr>
              <w:jc w:val="center"/>
              <w:rPr>
                <w:b/>
                <w:bCs/>
                <w:color w:val="000000" w:themeColor="text1"/>
                <w:lang w:eastAsia="lv-LV"/>
              </w:rPr>
            </w:pPr>
            <w:r w:rsidRPr="001524E3">
              <w:rPr>
                <w:b/>
                <w:bCs/>
                <w:color w:val="000000" w:themeColor="text1"/>
                <w:lang w:eastAsia="lv-LV"/>
              </w:rPr>
              <w:t> </w:t>
            </w:r>
          </w:p>
        </w:tc>
        <w:tc>
          <w:tcPr>
            <w:tcW w:w="3791" w:type="dxa"/>
            <w:tcBorders>
              <w:top w:val="nil"/>
              <w:left w:val="nil"/>
              <w:bottom w:val="single" w:sz="4" w:space="0" w:color="auto"/>
              <w:right w:val="single" w:sz="8" w:space="0" w:color="auto"/>
            </w:tcBorders>
            <w:shd w:val="clear" w:color="auto" w:fill="auto"/>
            <w:noWrap/>
            <w:vAlign w:val="center"/>
            <w:hideMark/>
          </w:tcPr>
          <w:p w14:paraId="34BAC48B" w14:textId="77777777" w:rsidR="000F25A2" w:rsidRPr="001524E3" w:rsidRDefault="000F25A2" w:rsidP="00E85467">
            <w:pPr>
              <w:jc w:val="center"/>
              <w:rPr>
                <w:color w:val="000000" w:themeColor="text1"/>
                <w:lang w:eastAsia="lv-LV"/>
              </w:rPr>
            </w:pPr>
            <w:r w:rsidRPr="001524E3">
              <w:rPr>
                <w:color w:val="000000" w:themeColor="text1"/>
                <w:lang w:eastAsia="lv-LV"/>
              </w:rPr>
              <w:t> </w:t>
            </w:r>
          </w:p>
        </w:tc>
      </w:tr>
      <w:tr w:rsidR="000F25A2" w:rsidRPr="00DC0E4F" w14:paraId="2904F2D5" w14:textId="77777777" w:rsidTr="00E85467">
        <w:trPr>
          <w:trHeight w:val="978"/>
        </w:trPr>
        <w:tc>
          <w:tcPr>
            <w:tcW w:w="697" w:type="dxa"/>
            <w:tcBorders>
              <w:top w:val="nil"/>
              <w:left w:val="single" w:sz="8" w:space="0" w:color="auto"/>
              <w:bottom w:val="single" w:sz="8" w:space="0" w:color="auto"/>
              <w:right w:val="single" w:sz="4" w:space="0" w:color="auto"/>
            </w:tcBorders>
            <w:shd w:val="clear" w:color="auto" w:fill="auto"/>
            <w:noWrap/>
            <w:vAlign w:val="center"/>
            <w:hideMark/>
          </w:tcPr>
          <w:p w14:paraId="7A6DDB53" w14:textId="77777777" w:rsidR="000F25A2" w:rsidRPr="001524E3" w:rsidRDefault="000F25A2" w:rsidP="00E85467">
            <w:pPr>
              <w:jc w:val="center"/>
              <w:rPr>
                <w:color w:val="000000" w:themeColor="text1"/>
                <w:lang w:eastAsia="lv-LV"/>
              </w:rPr>
            </w:pPr>
            <w:r>
              <w:rPr>
                <w:color w:val="000000" w:themeColor="text1"/>
                <w:lang w:eastAsia="lv-LV"/>
              </w:rPr>
              <w:t>8</w:t>
            </w:r>
          </w:p>
        </w:tc>
        <w:tc>
          <w:tcPr>
            <w:tcW w:w="4202" w:type="dxa"/>
            <w:tcBorders>
              <w:top w:val="nil"/>
              <w:left w:val="nil"/>
              <w:bottom w:val="single" w:sz="8" w:space="0" w:color="auto"/>
              <w:right w:val="single" w:sz="4" w:space="0" w:color="auto"/>
            </w:tcBorders>
            <w:shd w:val="clear" w:color="auto" w:fill="auto"/>
            <w:vAlign w:val="center"/>
            <w:hideMark/>
          </w:tcPr>
          <w:p w14:paraId="63840B0B" w14:textId="77777777" w:rsidR="000F25A2" w:rsidRPr="001524E3" w:rsidRDefault="000F25A2" w:rsidP="00E85467">
            <w:pPr>
              <w:jc w:val="center"/>
              <w:rPr>
                <w:b/>
                <w:bCs/>
                <w:color w:val="000000" w:themeColor="text1"/>
                <w:lang w:eastAsia="lv-LV"/>
              </w:rPr>
            </w:pPr>
            <w:r w:rsidRPr="001524E3">
              <w:rPr>
                <w:b/>
                <w:bCs/>
                <w:color w:val="000000" w:themeColor="text1"/>
                <w:lang w:eastAsia="lv-LV"/>
              </w:rPr>
              <w:t>Iekšējā elektriskā loka testi/Internal arc tests</w:t>
            </w:r>
            <w:r w:rsidRPr="001524E3">
              <w:rPr>
                <w:b/>
                <w:bCs/>
                <w:color w:val="000000" w:themeColor="text1"/>
                <w:lang w:eastAsia="lv-LV"/>
              </w:rPr>
              <w:br/>
            </w:r>
            <w:r>
              <w:rPr>
                <w:b/>
                <w:bCs/>
                <w:color w:val="000000" w:themeColor="text1"/>
                <w:lang w:eastAsia="lv-LV"/>
              </w:rPr>
              <w:t>7</w:t>
            </w:r>
            <w:r w:rsidRPr="001524E3">
              <w:rPr>
                <w:b/>
                <w:bCs/>
                <w:color w:val="000000" w:themeColor="text1"/>
                <w:lang w:eastAsia="lv-LV"/>
              </w:rPr>
              <w:t>.10</w:t>
            </w:r>
            <w:r>
              <w:rPr>
                <w:b/>
                <w:bCs/>
                <w:color w:val="000000" w:themeColor="text1"/>
                <w:lang w:eastAsia="lv-LV"/>
              </w:rPr>
              <w:t>5</w:t>
            </w:r>
          </w:p>
        </w:tc>
        <w:tc>
          <w:tcPr>
            <w:tcW w:w="1826" w:type="dxa"/>
            <w:tcBorders>
              <w:top w:val="nil"/>
              <w:left w:val="nil"/>
              <w:bottom w:val="single" w:sz="8" w:space="0" w:color="auto"/>
              <w:right w:val="single" w:sz="4" w:space="0" w:color="auto"/>
            </w:tcBorders>
            <w:shd w:val="clear" w:color="auto" w:fill="auto"/>
            <w:noWrap/>
            <w:vAlign w:val="center"/>
            <w:hideMark/>
          </w:tcPr>
          <w:p w14:paraId="5BA883A1" w14:textId="77777777" w:rsidR="000F25A2" w:rsidRPr="001524E3" w:rsidRDefault="000F25A2" w:rsidP="00E85467">
            <w:pPr>
              <w:jc w:val="center"/>
              <w:rPr>
                <w:color w:val="000000" w:themeColor="text1"/>
                <w:lang w:eastAsia="lv-LV"/>
              </w:rPr>
            </w:pPr>
            <w:r w:rsidRPr="001524E3">
              <w:rPr>
                <w:color w:val="000000" w:themeColor="text1"/>
                <w:lang w:eastAsia="lv-LV"/>
              </w:rPr>
              <w:t> </w:t>
            </w:r>
          </w:p>
        </w:tc>
        <w:tc>
          <w:tcPr>
            <w:tcW w:w="3901" w:type="dxa"/>
            <w:tcBorders>
              <w:top w:val="nil"/>
              <w:left w:val="nil"/>
              <w:bottom w:val="single" w:sz="8" w:space="0" w:color="auto"/>
              <w:right w:val="single" w:sz="4" w:space="0" w:color="auto"/>
            </w:tcBorders>
            <w:shd w:val="clear" w:color="auto" w:fill="auto"/>
            <w:noWrap/>
            <w:vAlign w:val="center"/>
            <w:hideMark/>
          </w:tcPr>
          <w:p w14:paraId="6ACEA123" w14:textId="77777777" w:rsidR="000F25A2" w:rsidRPr="001524E3" w:rsidRDefault="000F25A2" w:rsidP="00E85467">
            <w:pPr>
              <w:jc w:val="center"/>
              <w:rPr>
                <w:color w:val="000000" w:themeColor="text1"/>
                <w:lang w:eastAsia="lv-LV"/>
              </w:rPr>
            </w:pPr>
            <w:r w:rsidRPr="001524E3">
              <w:rPr>
                <w:color w:val="000000" w:themeColor="text1"/>
                <w:lang w:eastAsia="lv-LV"/>
              </w:rPr>
              <w:t> </w:t>
            </w:r>
          </w:p>
        </w:tc>
        <w:tc>
          <w:tcPr>
            <w:tcW w:w="3791" w:type="dxa"/>
            <w:tcBorders>
              <w:top w:val="nil"/>
              <w:left w:val="nil"/>
              <w:bottom w:val="single" w:sz="8" w:space="0" w:color="auto"/>
              <w:right w:val="single" w:sz="8" w:space="0" w:color="auto"/>
            </w:tcBorders>
            <w:shd w:val="clear" w:color="auto" w:fill="auto"/>
            <w:vAlign w:val="center"/>
            <w:hideMark/>
          </w:tcPr>
          <w:p w14:paraId="140899E7" w14:textId="77777777" w:rsidR="000F25A2" w:rsidRPr="001524E3" w:rsidRDefault="000F25A2" w:rsidP="00E85467">
            <w:pPr>
              <w:jc w:val="center"/>
              <w:rPr>
                <w:color w:val="000000" w:themeColor="text1"/>
                <w:lang w:eastAsia="lv-LV"/>
              </w:rPr>
            </w:pPr>
            <w:r w:rsidRPr="001524E3">
              <w:rPr>
                <w:color w:val="000000" w:themeColor="text1"/>
                <w:lang w:eastAsia="lv-LV"/>
              </w:rPr>
              <w:t> </w:t>
            </w:r>
          </w:p>
        </w:tc>
      </w:tr>
    </w:tbl>
    <w:p w14:paraId="315AD039" w14:textId="3DE4ACE5" w:rsidR="003F2930" w:rsidRDefault="003F2930" w:rsidP="003F2930"/>
    <w:sectPr w:rsidR="003F2930" w:rsidSect="00A00886">
      <w:headerReference w:type="default" r:id="rId12"/>
      <w:footerReference w:type="default" r:id="rId13"/>
      <w:endnotePr>
        <w:numFmt w:val="decimal"/>
      </w:endnotePr>
      <w:pgSz w:w="16838" w:h="11906" w:orient="landscape"/>
      <w:pgMar w:top="1440" w:right="1080" w:bottom="1440" w:left="1080"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E97A082" w14:textId="77777777" w:rsidR="004A27B3" w:rsidRDefault="004A27B3" w:rsidP="00062857">
      <w:r>
        <w:separator/>
      </w:r>
    </w:p>
  </w:endnote>
  <w:endnote w:type="continuationSeparator" w:id="0">
    <w:p w14:paraId="36D87306" w14:textId="77777777" w:rsidR="004A27B3" w:rsidRDefault="004A27B3" w:rsidP="00062857">
      <w:r>
        <w:continuationSeparator/>
      </w:r>
    </w:p>
  </w:endnote>
  <w:endnote w:type="continuationNotice" w:id="1">
    <w:p w14:paraId="21EFED4E" w14:textId="77777777" w:rsidR="004A27B3" w:rsidRDefault="004A27B3"/>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BA"/>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BA"/>
    <w:family w:val="modern"/>
    <w:pitch w:val="fixed"/>
    <w:sig w:usb0="E0002EFF" w:usb1="C0007843" w:usb2="00000009" w:usb3="00000000" w:csb0="000001FF" w:csb1="00000000"/>
  </w:font>
  <w:font w:name="Calibri">
    <w:panose1 w:val="020F0502020204030204"/>
    <w:charset w:val="BA"/>
    <w:family w:val="swiss"/>
    <w:pitch w:val="variable"/>
    <w:sig w:usb0="E4002EFF" w:usb1="C200247B" w:usb2="00000009" w:usb3="00000000" w:csb0="000001FF" w:csb1="00000000"/>
  </w:font>
  <w:font w:name="Segoe UI">
    <w:panose1 w:val="020B0502040204020203"/>
    <w:charset w:val="BA"/>
    <w:family w:val="swiss"/>
    <w:pitch w:val="variable"/>
    <w:sig w:usb0="E4002EFF" w:usb1="C000E47F" w:usb2="00000009" w:usb3="00000000" w:csb0="000001FF" w:csb1="00000000"/>
  </w:font>
  <w:font w:name="Cambria Math">
    <w:panose1 w:val="02040503050406030204"/>
    <w:charset w:val="BA"/>
    <w:family w:val="roman"/>
    <w:pitch w:val="variable"/>
    <w:sig w:usb0="E00006FF" w:usb1="420024FF" w:usb2="02000000" w:usb3="00000000" w:csb0="0000019F" w:csb1="00000000"/>
  </w:font>
  <w:font w:name="Arial">
    <w:panose1 w:val="020B0604020202020204"/>
    <w:charset w:val="BA"/>
    <w:family w:val="swiss"/>
    <w:pitch w:val="variable"/>
    <w:sig w:usb0="E0002EFF" w:usb1="C000785B" w:usb2="00000009" w:usb3="00000000" w:csb0="000001FF" w:csb1="00000000"/>
  </w:font>
  <w:font w:name="Cambria">
    <w:panose1 w:val="02040503050406030204"/>
    <w:charset w:val="BA"/>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E3467F2" w14:textId="553D1B3B" w:rsidR="004A27B3" w:rsidRPr="00001D36" w:rsidRDefault="004A27B3">
    <w:pPr>
      <w:pStyle w:val="Footer"/>
      <w:jc w:val="center"/>
    </w:pPr>
    <w:r w:rsidRPr="00001D36">
      <w:fldChar w:fldCharType="begin"/>
    </w:r>
    <w:r w:rsidRPr="00001D36">
      <w:instrText>PAGE  \* Arabic  \* MERGEFORMAT</w:instrText>
    </w:r>
    <w:r w:rsidRPr="00001D36">
      <w:fldChar w:fldCharType="separate"/>
    </w:r>
    <w:r w:rsidR="00D913F4">
      <w:rPr>
        <w:noProof/>
      </w:rPr>
      <w:t>1</w:t>
    </w:r>
    <w:r w:rsidRPr="00001D36">
      <w:fldChar w:fldCharType="end"/>
    </w:r>
    <w:r w:rsidRPr="00001D36">
      <w:t xml:space="preserve"> no </w:t>
    </w:r>
    <w:r w:rsidRPr="00001D36">
      <w:fldChar w:fldCharType="begin"/>
    </w:r>
    <w:r w:rsidRPr="00001D36">
      <w:instrText>NUMPAGES \ * arābu \ * MERGEFORMAT</w:instrText>
    </w:r>
    <w:r w:rsidRPr="00001D36">
      <w:fldChar w:fldCharType="separate"/>
    </w:r>
    <w:r w:rsidR="00D913F4">
      <w:rPr>
        <w:noProof/>
      </w:rPr>
      <w:t>24</w:t>
    </w:r>
    <w:r w:rsidRPr="00001D36">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756D575" w14:textId="77777777" w:rsidR="004A27B3" w:rsidRDefault="004A27B3" w:rsidP="00062857">
      <w:r>
        <w:separator/>
      </w:r>
    </w:p>
  </w:footnote>
  <w:footnote w:type="continuationSeparator" w:id="0">
    <w:p w14:paraId="26C0D7B9" w14:textId="77777777" w:rsidR="004A27B3" w:rsidRDefault="004A27B3" w:rsidP="00062857">
      <w:r>
        <w:continuationSeparator/>
      </w:r>
    </w:p>
  </w:footnote>
  <w:footnote w:type="continuationNotice" w:id="1">
    <w:p w14:paraId="2E5E121C" w14:textId="77777777" w:rsidR="004A27B3" w:rsidRDefault="004A27B3"/>
  </w:footnote>
  <w:footnote w:id="2">
    <w:p w14:paraId="225AA3CC" w14:textId="77777777" w:rsidR="000F25A2" w:rsidRDefault="000F25A2" w:rsidP="000F25A2">
      <w:pPr>
        <w:pStyle w:val="FootnoteText"/>
      </w:pPr>
      <w:r>
        <w:rPr>
          <w:rStyle w:val="FootnoteReference"/>
        </w:rPr>
        <w:footnoteRef/>
      </w:r>
      <w:r>
        <w:t xml:space="preserve"> </w:t>
      </w:r>
      <w:r w:rsidRPr="00C02108">
        <w:t>Precīzs avots, kur atspoguļota tehniskā informācija (instrukcijas nosaukums un lapaspuse)/ The exact source of technical information</w:t>
      </w:r>
      <w:r>
        <w:t xml:space="preserve"> </w:t>
      </w:r>
      <w:r w:rsidRPr="00C02108">
        <w:t>(data sheet page)</w:t>
      </w:r>
    </w:p>
  </w:footnote>
  <w:footnote w:id="3">
    <w:p w14:paraId="0A4A7CD0" w14:textId="77777777" w:rsidR="000F25A2" w:rsidRDefault="000F25A2" w:rsidP="000F25A2">
      <w:pPr>
        <w:pStyle w:val="FootnoteText"/>
      </w:pPr>
      <w:r>
        <w:rPr>
          <w:rStyle w:val="FootnoteReference"/>
        </w:rPr>
        <w:footnoteRef/>
      </w:r>
      <w:r>
        <w:t xml:space="preserve"> </w:t>
      </w:r>
      <w:r w:rsidRPr="0028349C">
        <w:t>“Sada</w:t>
      </w:r>
      <w:r>
        <w:t xml:space="preserve">les tīkls” materiālu kategorijas nosaukums un numurs/ </w:t>
      </w:r>
      <w:r w:rsidRPr="00554BEB">
        <w:t xml:space="preserve">Name and number of material category of </w:t>
      </w:r>
      <w:r w:rsidRPr="0028349C">
        <w:t>AS</w:t>
      </w:r>
      <w:r w:rsidRPr="00554BEB">
        <w:t xml:space="preserve"> “Sadales tīkls”</w:t>
      </w:r>
    </w:p>
  </w:footnote>
  <w:footnote w:id="4">
    <w:p w14:paraId="25B96F3D" w14:textId="77777777" w:rsidR="00A87D80" w:rsidRPr="00B61266" w:rsidRDefault="00A87D80" w:rsidP="00A87D80">
      <w:pPr>
        <w:rPr>
          <w:sz w:val="20"/>
          <w:szCs w:val="20"/>
        </w:rPr>
      </w:pPr>
      <w:r>
        <w:rPr>
          <w:rStyle w:val="FootnoteReference"/>
        </w:rPr>
        <w:footnoteRef/>
      </w:r>
      <w:r>
        <w:t xml:space="preserve"> </w:t>
      </w:r>
      <w:r w:rsidRPr="00B61266">
        <w:rPr>
          <w:sz w:val="20"/>
          <w:szCs w:val="20"/>
        </w:rPr>
        <w:t xml:space="preserve">Ja Sabiedriskā pakalpojumu sniedzēja tehniskajā specifikācijā norādīts standarta nosaukums vai kāda cita norāde uz specifisku preču izcelsmi, īpašu procesu, zīmolu vai veidu, Piegādātājs var piedāvāt atbilstību ekvivalentam standartam, kas atbilst tehniskās specifikācijas un tajā ietverto standartu prasībām, parametriem, un nodrošina tehniskajā specifikācijā prasīto darbību un funkcionalitāti. </w:t>
      </w:r>
    </w:p>
    <w:p w14:paraId="55ED34E6" w14:textId="77777777" w:rsidR="00A87D80" w:rsidRPr="00194656" w:rsidRDefault="00A87D80" w:rsidP="00A87D80">
      <w:pPr>
        <w:rPr>
          <w:sz w:val="20"/>
          <w:szCs w:val="20"/>
          <w:lang w:val="en-US" w:eastAsia="lv-LV"/>
        </w:rPr>
      </w:pPr>
      <w:r w:rsidRPr="00B61266">
        <w:rPr>
          <w:sz w:val="20"/>
          <w:szCs w:val="20"/>
        </w:rPr>
        <w:t>Ja Piegādātājs piedāvā ekvivalentu standartu, Piegādātājam jāpierāda tā ekvivalentums. Atzinumu vai vērtējumu var izsniegt tikai akreditētas atbilstības novērtēšanas institūcijas (laboratoriju/institūciju akreditējis viens no Eiropas Akreditācijas kooperācijas (EA) dalībniekiem (</w:t>
      </w:r>
      <w:hyperlink r:id="rId1" w:history="1">
        <w:r w:rsidRPr="00B61266">
          <w:rPr>
            <w:rStyle w:val="Hyperlink"/>
            <w:sz w:val="20"/>
            <w:szCs w:val="20"/>
          </w:rPr>
          <w:t>http://www.european-accreditation.org/)</w:t>
        </w:r>
      </w:hyperlink>
      <w:r w:rsidRPr="00B61266">
        <w:rPr>
          <w:sz w:val="20"/>
          <w:szCs w:val="20"/>
        </w:rPr>
        <w:t xml:space="preserve">). / </w:t>
      </w:r>
      <w:r w:rsidRPr="00194656">
        <w:rPr>
          <w:sz w:val="20"/>
          <w:szCs w:val="20"/>
          <w:lang w:val="en-US"/>
        </w:rPr>
        <w:t xml:space="preserve">If the Public service provider specifies a standard name or any other indication of a specific origin, process, brand or type of goods in the Technical specification, </w:t>
      </w:r>
      <w:r w:rsidRPr="00194656">
        <w:rPr>
          <w:sz w:val="20"/>
          <w:szCs w:val="20"/>
          <w:lang w:val="en-US" w:eastAsia="lv-LV"/>
        </w:rPr>
        <w:t>the Supplier may offer compliance with equivalent standard that meets the requirements, parameters of the technical specification and the standards contained therein, and ensures the operation required by the technical specification and functionality.</w:t>
      </w:r>
    </w:p>
    <w:p w14:paraId="08134F2C" w14:textId="77777777" w:rsidR="00A87D80" w:rsidRDefault="00A87D80" w:rsidP="00A87D80">
      <w:pPr>
        <w:pStyle w:val="FootnoteText"/>
      </w:pPr>
      <w:r w:rsidRPr="00194656">
        <w:rPr>
          <w:color w:val="000000"/>
          <w:lang w:val="en-US"/>
        </w:rPr>
        <w:t>When offering an equivalent standard, the Supplier must prove its equivalence.</w:t>
      </w:r>
      <w:r w:rsidRPr="00194656">
        <w:rPr>
          <w:color w:val="2F2F2F"/>
          <w:lang w:val="en-US"/>
        </w:rPr>
        <w:t xml:space="preserve"> Opinions and evaluations can only be issued by accredited conformity assessment institutions </w:t>
      </w:r>
      <w:r w:rsidRPr="00194656">
        <w:rPr>
          <w:color w:val="000000"/>
          <w:lang w:val="en-US"/>
        </w:rPr>
        <w:t>(laboratory/certification body have been accredited by a member of the European Co-operation for Accreditation (EA) (http://www.european-accreditation.org/)).</w:t>
      </w:r>
      <w:r w:rsidRPr="00B61266">
        <w:rPr>
          <w:color w:val="000000"/>
        </w:rPr>
        <w:b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C5C92D" w14:textId="69F2B4A9" w:rsidR="004A27B3" w:rsidRDefault="004A27B3" w:rsidP="00EF3CEC">
    <w:pPr>
      <w:pStyle w:val="Header"/>
      <w:jc w:val="right"/>
    </w:pPr>
    <w:r>
      <w:t>TS 2809.001</w:t>
    </w:r>
    <w:r w:rsidRPr="00E60350">
      <w:t xml:space="preserve"> v</w:t>
    </w:r>
    <w:r w:rsidR="00D913F4">
      <w:t>1</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44C1398"/>
    <w:multiLevelType w:val="singleLevel"/>
    <w:tmpl w:val="04090005"/>
    <w:lvl w:ilvl="0">
      <w:start w:val="1"/>
      <w:numFmt w:val="bullet"/>
      <w:lvlText w:val=""/>
      <w:lvlJc w:val="left"/>
      <w:pPr>
        <w:tabs>
          <w:tab w:val="num" w:pos="720"/>
        </w:tabs>
        <w:ind w:left="720" w:hanging="360"/>
      </w:pPr>
      <w:rPr>
        <w:rFonts w:ascii="Wingdings" w:hAnsi="Wingdings" w:hint="default"/>
      </w:rPr>
    </w:lvl>
  </w:abstractNum>
  <w:abstractNum w:abstractNumId="1" w15:restartNumberingAfterBreak="0">
    <w:nsid w:val="0BC94681"/>
    <w:multiLevelType w:val="multilevel"/>
    <w:tmpl w:val="3D820690"/>
    <w:lvl w:ilvl="0">
      <w:start w:val="1"/>
      <w:numFmt w:val="decimal"/>
      <w:suff w:val="nothing"/>
      <w:lvlText w:val="%1."/>
      <w:lvlJc w:val="left"/>
      <w:pPr>
        <w:ind w:left="0" w:firstLine="0"/>
      </w:pPr>
      <w:rPr>
        <w:rFonts w:ascii="Times New Roman" w:hAnsi="Times New Roman" w:hint="default"/>
        <w:b w:val="0"/>
        <w:i w:val="0"/>
        <w:caps w:val="0"/>
        <w:strike w:val="0"/>
        <w:dstrike w:val="0"/>
        <w:vanish w:val="0"/>
        <w:color w:val="auto"/>
        <w:spacing w:val="0"/>
        <w:kern w:val="0"/>
        <w:position w:val="0"/>
        <w:sz w:val="24"/>
        <w:u w:val="none"/>
        <w:vertAlign w:val="baseline"/>
      </w:rPr>
    </w:lvl>
    <w:lvl w:ilvl="1">
      <w:start w:val="1"/>
      <w:numFmt w:val="decimal"/>
      <w:suff w:val="nothing"/>
      <w:lvlText w:val="%1.%2."/>
      <w:lvlJc w:val="left"/>
      <w:pPr>
        <w:ind w:left="0" w:firstLine="0"/>
      </w:pPr>
      <w:rPr>
        <w:rFonts w:ascii="Times New Roman" w:hAnsi="Times New Roman" w:hint="default"/>
        <w:b w:val="0"/>
        <w:i w:val="0"/>
        <w:color w:val="auto"/>
        <w:sz w:val="22"/>
        <w:u w:val="none"/>
      </w:rPr>
    </w:lvl>
    <w:lvl w:ilvl="2">
      <w:start w:val="1"/>
      <w:numFmt w:val="decimal"/>
      <w:suff w:val="nothing"/>
      <w:lvlText w:val="%1.%2.%3."/>
      <w:lvlJc w:val="left"/>
      <w:pPr>
        <w:ind w:left="0" w:firstLine="0"/>
      </w:pPr>
      <w:rPr>
        <w:rFonts w:ascii="Times New Roman" w:hAnsi="Times New Roman" w:hint="default"/>
        <w:b w:val="0"/>
        <w:i w:val="0"/>
        <w:color w:val="auto"/>
        <w:sz w:val="22"/>
        <w:u w:val="none"/>
      </w:rPr>
    </w:lvl>
    <w:lvl w:ilvl="3">
      <w:start w:val="1"/>
      <w:numFmt w:val="decimal"/>
      <w:suff w:val="nothing"/>
      <w:lvlText w:val="%1.%2.%3.%4."/>
      <w:lvlJc w:val="left"/>
      <w:pPr>
        <w:ind w:left="0" w:firstLine="0"/>
      </w:pPr>
      <w:rPr>
        <w:rFonts w:ascii="Times New Roman" w:hAnsi="Times New Roman" w:hint="default"/>
        <w:b w:val="0"/>
        <w:i w:val="0"/>
        <w:sz w:val="22"/>
        <w:u w:val="none"/>
      </w:rPr>
    </w:lvl>
    <w:lvl w:ilvl="4">
      <w:start w:val="1"/>
      <w:numFmt w:val="decimal"/>
      <w:lvlText w:val="%1.%2.%3.%4.%5."/>
      <w:lvlJc w:val="left"/>
      <w:pPr>
        <w:ind w:left="0" w:firstLine="0"/>
      </w:pPr>
      <w:rPr>
        <w:rFonts w:hint="default"/>
      </w:rPr>
    </w:lvl>
    <w:lvl w:ilvl="5">
      <w:start w:val="1"/>
      <w:numFmt w:val="decimal"/>
      <w:lvlText w:val="%1.%2.%3.%4.%5.%6."/>
      <w:lvlJc w:val="left"/>
      <w:pPr>
        <w:ind w:left="0" w:firstLine="0"/>
      </w:pPr>
      <w:rPr>
        <w:rFonts w:hint="default"/>
      </w:rPr>
    </w:lvl>
    <w:lvl w:ilvl="6">
      <w:start w:val="1"/>
      <w:numFmt w:val="decimal"/>
      <w:lvlText w:val="%1.%2.%3.%4.%5.%6.%7."/>
      <w:lvlJc w:val="left"/>
      <w:pPr>
        <w:ind w:left="0" w:firstLine="0"/>
      </w:pPr>
      <w:rPr>
        <w:rFonts w:hint="default"/>
      </w:rPr>
    </w:lvl>
    <w:lvl w:ilvl="7">
      <w:start w:val="1"/>
      <w:numFmt w:val="decimal"/>
      <w:lvlText w:val="%1.%2.%3.%4.%5.%6.%7.%8."/>
      <w:lvlJc w:val="left"/>
      <w:pPr>
        <w:ind w:left="0" w:firstLine="0"/>
      </w:pPr>
      <w:rPr>
        <w:rFonts w:hint="default"/>
      </w:rPr>
    </w:lvl>
    <w:lvl w:ilvl="8">
      <w:start w:val="1"/>
      <w:numFmt w:val="decimal"/>
      <w:lvlText w:val="%1.%2.%3.%4.%5.%6.%7.%8.%9."/>
      <w:lvlJc w:val="left"/>
      <w:pPr>
        <w:ind w:left="0" w:firstLine="0"/>
      </w:pPr>
      <w:rPr>
        <w:rFonts w:hint="default"/>
      </w:rPr>
    </w:lvl>
  </w:abstractNum>
  <w:abstractNum w:abstractNumId="2" w15:restartNumberingAfterBreak="0">
    <w:nsid w:val="0F6727D7"/>
    <w:multiLevelType w:val="hybridMultilevel"/>
    <w:tmpl w:val="F894E97E"/>
    <w:lvl w:ilvl="0" w:tplc="04260001">
      <w:start w:val="1"/>
      <w:numFmt w:val="bullet"/>
      <w:lvlText w:val=""/>
      <w:lvlJc w:val="left"/>
      <w:pPr>
        <w:tabs>
          <w:tab w:val="num" w:pos="720"/>
        </w:tabs>
        <w:ind w:left="720" w:hanging="360"/>
      </w:pPr>
      <w:rPr>
        <w:rFonts w:ascii="Symbol" w:hAnsi="Symbol" w:hint="default"/>
      </w:rPr>
    </w:lvl>
    <w:lvl w:ilvl="1" w:tplc="04260003" w:tentative="1">
      <w:start w:val="1"/>
      <w:numFmt w:val="bullet"/>
      <w:lvlText w:val="o"/>
      <w:lvlJc w:val="left"/>
      <w:pPr>
        <w:tabs>
          <w:tab w:val="num" w:pos="1440"/>
        </w:tabs>
        <w:ind w:left="1440" w:hanging="360"/>
      </w:pPr>
      <w:rPr>
        <w:rFonts w:ascii="Courier New" w:hAnsi="Courier New" w:cs="Courier New" w:hint="default"/>
      </w:rPr>
    </w:lvl>
    <w:lvl w:ilvl="2" w:tplc="04260005" w:tentative="1">
      <w:start w:val="1"/>
      <w:numFmt w:val="bullet"/>
      <w:lvlText w:val=""/>
      <w:lvlJc w:val="left"/>
      <w:pPr>
        <w:tabs>
          <w:tab w:val="num" w:pos="2160"/>
        </w:tabs>
        <w:ind w:left="2160" w:hanging="360"/>
      </w:pPr>
      <w:rPr>
        <w:rFonts w:ascii="Wingdings" w:hAnsi="Wingdings" w:hint="default"/>
      </w:rPr>
    </w:lvl>
    <w:lvl w:ilvl="3" w:tplc="04260001" w:tentative="1">
      <w:start w:val="1"/>
      <w:numFmt w:val="bullet"/>
      <w:lvlText w:val=""/>
      <w:lvlJc w:val="left"/>
      <w:pPr>
        <w:tabs>
          <w:tab w:val="num" w:pos="2880"/>
        </w:tabs>
        <w:ind w:left="2880" w:hanging="360"/>
      </w:pPr>
      <w:rPr>
        <w:rFonts w:ascii="Symbol" w:hAnsi="Symbol" w:hint="default"/>
      </w:rPr>
    </w:lvl>
    <w:lvl w:ilvl="4" w:tplc="04260003" w:tentative="1">
      <w:start w:val="1"/>
      <w:numFmt w:val="bullet"/>
      <w:lvlText w:val="o"/>
      <w:lvlJc w:val="left"/>
      <w:pPr>
        <w:tabs>
          <w:tab w:val="num" w:pos="3600"/>
        </w:tabs>
        <w:ind w:left="3600" w:hanging="360"/>
      </w:pPr>
      <w:rPr>
        <w:rFonts w:ascii="Courier New" w:hAnsi="Courier New" w:cs="Courier New" w:hint="default"/>
      </w:rPr>
    </w:lvl>
    <w:lvl w:ilvl="5" w:tplc="04260005" w:tentative="1">
      <w:start w:val="1"/>
      <w:numFmt w:val="bullet"/>
      <w:lvlText w:val=""/>
      <w:lvlJc w:val="left"/>
      <w:pPr>
        <w:tabs>
          <w:tab w:val="num" w:pos="4320"/>
        </w:tabs>
        <w:ind w:left="4320" w:hanging="360"/>
      </w:pPr>
      <w:rPr>
        <w:rFonts w:ascii="Wingdings" w:hAnsi="Wingdings" w:hint="default"/>
      </w:rPr>
    </w:lvl>
    <w:lvl w:ilvl="6" w:tplc="04260001" w:tentative="1">
      <w:start w:val="1"/>
      <w:numFmt w:val="bullet"/>
      <w:lvlText w:val=""/>
      <w:lvlJc w:val="left"/>
      <w:pPr>
        <w:tabs>
          <w:tab w:val="num" w:pos="5040"/>
        </w:tabs>
        <w:ind w:left="5040" w:hanging="360"/>
      </w:pPr>
      <w:rPr>
        <w:rFonts w:ascii="Symbol" w:hAnsi="Symbol" w:hint="default"/>
      </w:rPr>
    </w:lvl>
    <w:lvl w:ilvl="7" w:tplc="04260003" w:tentative="1">
      <w:start w:val="1"/>
      <w:numFmt w:val="bullet"/>
      <w:lvlText w:val="o"/>
      <w:lvlJc w:val="left"/>
      <w:pPr>
        <w:tabs>
          <w:tab w:val="num" w:pos="5760"/>
        </w:tabs>
        <w:ind w:left="5760" w:hanging="360"/>
      </w:pPr>
      <w:rPr>
        <w:rFonts w:ascii="Courier New" w:hAnsi="Courier New" w:cs="Courier New" w:hint="default"/>
      </w:rPr>
    </w:lvl>
    <w:lvl w:ilvl="8" w:tplc="04260005"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246B58C5"/>
    <w:multiLevelType w:val="hybridMultilevel"/>
    <w:tmpl w:val="E84C65FA"/>
    <w:lvl w:ilvl="0" w:tplc="04260001">
      <w:start w:val="1"/>
      <w:numFmt w:val="bullet"/>
      <w:lvlText w:val=""/>
      <w:lvlJc w:val="left"/>
      <w:pPr>
        <w:ind w:left="720" w:hanging="360"/>
      </w:pPr>
      <w:rPr>
        <w:rFonts w:ascii="Symbol" w:hAnsi="Symbol" w:hint="default"/>
      </w:rPr>
    </w:lvl>
    <w:lvl w:ilvl="1" w:tplc="04260003">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4" w15:restartNumberingAfterBreak="0">
    <w:nsid w:val="268C7EBA"/>
    <w:multiLevelType w:val="multilevel"/>
    <w:tmpl w:val="9BD831BA"/>
    <w:lvl w:ilvl="0">
      <w:start w:val="1"/>
      <w:numFmt w:val="decimal"/>
      <w:suff w:val="nothing"/>
      <w:lvlText w:val="%1."/>
      <w:lvlJc w:val="left"/>
      <w:pPr>
        <w:ind w:left="0" w:firstLine="0"/>
      </w:pPr>
      <w:rPr>
        <w:rFonts w:ascii="Times New Roman" w:hAnsi="Times New Roman" w:hint="default"/>
        <w:b w:val="0"/>
        <w:i w:val="0"/>
        <w:caps w:val="0"/>
        <w:strike w:val="0"/>
        <w:dstrike w:val="0"/>
        <w:vanish w:val="0"/>
        <w:color w:val="auto"/>
        <w:spacing w:val="0"/>
        <w:kern w:val="0"/>
        <w:position w:val="0"/>
        <w:sz w:val="24"/>
        <w:u w:val="none"/>
        <w:vertAlign w:val="baseline"/>
      </w:rPr>
    </w:lvl>
    <w:lvl w:ilvl="1">
      <w:start w:val="1"/>
      <w:numFmt w:val="decimal"/>
      <w:suff w:val="nothing"/>
      <w:lvlText w:val="%1.%2."/>
      <w:lvlJc w:val="left"/>
      <w:pPr>
        <w:ind w:left="0" w:firstLine="0"/>
      </w:pPr>
      <w:rPr>
        <w:rFonts w:ascii="Times New Roman" w:hAnsi="Times New Roman" w:hint="default"/>
        <w:b w:val="0"/>
        <w:i w:val="0"/>
        <w:color w:val="auto"/>
        <w:sz w:val="24"/>
        <w:u w:val="none"/>
      </w:rPr>
    </w:lvl>
    <w:lvl w:ilvl="2">
      <w:start w:val="1"/>
      <w:numFmt w:val="decimal"/>
      <w:suff w:val="nothing"/>
      <w:lvlText w:val="%1.%2.%3."/>
      <w:lvlJc w:val="left"/>
      <w:pPr>
        <w:ind w:left="0" w:firstLine="0"/>
      </w:pPr>
      <w:rPr>
        <w:rFonts w:ascii="Times New Roman" w:hAnsi="Times New Roman" w:hint="default"/>
        <w:b w:val="0"/>
        <w:i w:val="0"/>
        <w:color w:val="auto"/>
        <w:sz w:val="22"/>
        <w:u w:val="none"/>
      </w:rPr>
    </w:lvl>
    <w:lvl w:ilvl="3">
      <w:start w:val="1"/>
      <w:numFmt w:val="decimal"/>
      <w:suff w:val="nothing"/>
      <w:lvlText w:val="%1.%2.%3.%4."/>
      <w:lvlJc w:val="left"/>
      <w:pPr>
        <w:ind w:left="0" w:firstLine="0"/>
      </w:pPr>
      <w:rPr>
        <w:rFonts w:ascii="Times New Roman" w:hAnsi="Times New Roman" w:hint="default"/>
        <w:b w:val="0"/>
        <w:i w:val="0"/>
        <w:sz w:val="22"/>
        <w:u w:val="none"/>
      </w:rPr>
    </w:lvl>
    <w:lvl w:ilvl="4">
      <w:start w:val="1"/>
      <w:numFmt w:val="decimal"/>
      <w:lvlText w:val="%1.%2.%3.%4.%5."/>
      <w:lvlJc w:val="left"/>
      <w:pPr>
        <w:ind w:left="0" w:firstLine="0"/>
      </w:pPr>
      <w:rPr>
        <w:rFonts w:hint="default"/>
      </w:rPr>
    </w:lvl>
    <w:lvl w:ilvl="5">
      <w:start w:val="1"/>
      <w:numFmt w:val="decimal"/>
      <w:lvlText w:val="%1.%2.%3.%4.%5.%6."/>
      <w:lvlJc w:val="left"/>
      <w:pPr>
        <w:ind w:left="0" w:firstLine="0"/>
      </w:pPr>
      <w:rPr>
        <w:rFonts w:hint="default"/>
      </w:rPr>
    </w:lvl>
    <w:lvl w:ilvl="6">
      <w:start w:val="1"/>
      <w:numFmt w:val="decimal"/>
      <w:lvlText w:val="%1.%2.%3.%4.%5.%6.%7."/>
      <w:lvlJc w:val="left"/>
      <w:pPr>
        <w:ind w:left="0" w:firstLine="0"/>
      </w:pPr>
      <w:rPr>
        <w:rFonts w:hint="default"/>
      </w:rPr>
    </w:lvl>
    <w:lvl w:ilvl="7">
      <w:start w:val="1"/>
      <w:numFmt w:val="decimal"/>
      <w:lvlText w:val="%1.%2.%3.%4.%5.%6.%7.%8."/>
      <w:lvlJc w:val="left"/>
      <w:pPr>
        <w:ind w:left="0" w:firstLine="0"/>
      </w:pPr>
      <w:rPr>
        <w:rFonts w:hint="default"/>
      </w:rPr>
    </w:lvl>
    <w:lvl w:ilvl="8">
      <w:start w:val="1"/>
      <w:numFmt w:val="decimal"/>
      <w:lvlText w:val="%1.%2.%3.%4.%5.%6.%7.%8.%9."/>
      <w:lvlJc w:val="left"/>
      <w:pPr>
        <w:ind w:left="0" w:firstLine="0"/>
      </w:pPr>
      <w:rPr>
        <w:rFonts w:hint="default"/>
      </w:rPr>
    </w:lvl>
  </w:abstractNum>
  <w:abstractNum w:abstractNumId="5" w15:restartNumberingAfterBreak="0">
    <w:nsid w:val="3E841BF0"/>
    <w:multiLevelType w:val="hybridMultilevel"/>
    <w:tmpl w:val="D99CF8E2"/>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6" w15:restartNumberingAfterBreak="0">
    <w:nsid w:val="4B997BF6"/>
    <w:multiLevelType w:val="multilevel"/>
    <w:tmpl w:val="3D820690"/>
    <w:lvl w:ilvl="0">
      <w:start w:val="1"/>
      <w:numFmt w:val="decimal"/>
      <w:suff w:val="nothing"/>
      <w:lvlText w:val="%1."/>
      <w:lvlJc w:val="left"/>
      <w:pPr>
        <w:ind w:left="0" w:firstLine="0"/>
      </w:pPr>
      <w:rPr>
        <w:rFonts w:ascii="Times New Roman" w:hAnsi="Times New Roman" w:hint="default"/>
        <w:b w:val="0"/>
        <w:i w:val="0"/>
        <w:caps w:val="0"/>
        <w:strike w:val="0"/>
        <w:dstrike w:val="0"/>
        <w:vanish w:val="0"/>
        <w:color w:val="auto"/>
        <w:spacing w:val="0"/>
        <w:kern w:val="0"/>
        <w:position w:val="0"/>
        <w:sz w:val="24"/>
        <w:u w:val="none"/>
        <w:vertAlign w:val="baseline"/>
      </w:rPr>
    </w:lvl>
    <w:lvl w:ilvl="1">
      <w:start w:val="1"/>
      <w:numFmt w:val="decimal"/>
      <w:suff w:val="nothing"/>
      <w:lvlText w:val="%1.%2."/>
      <w:lvlJc w:val="left"/>
      <w:pPr>
        <w:ind w:left="0" w:firstLine="0"/>
      </w:pPr>
      <w:rPr>
        <w:rFonts w:ascii="Times New Roman" w:hAnsi="Times New Roman" w:hint="default"/>
        <w:b w:val="0"/>
        <w:i w:val="0"/>
        <w:color w:val="auto"/>
        <w:sz w:val="22"/>
        <w:u w:val="none"/>
      </w:rPr>
    </w:lvl>
    <w:lvl w:ilvl="2">
      <w:start w:val="1"/>
      <w:numFmt w:val="decimal"/>
      <w:suff w:val="nothing"/>
      <w:lvlText w:val="%1.%2.%3."/>
      <w:lvlJc w:val="left"/>
      <w:pPr>
        <w:ind w:left="0" w:firstLine="0"/>
      </w:pPr>
      <w:rPr>
        <w:rFonts w:ascii="Times New Roman" w:hAnsi="Times New Roman" w:hint="default"/>
        <w:b w:val="0"/>
        <w:i w:val="0"/>
        <w:color w:val="auto"/>
        <w:sz w:val="22"/>
        <w:u w:val="none"/>
      </w:rPr>
    </w:lvl>
    <w:lvl w:ilvl="3">
      <w:start w:val="1"/>
      <w:numFmt w:val="decimal"/>
      <w:suff w:val="nothing"/>
      <w:lvlText w:val="%1.%2.%3.%4."/>
      <w:lvlJc w:val="left"/>
      <w:pPr>
        <w:ind w:left="0" w:firstLine="0"/>
      </w:pPr>
      <w:rPr>
        <w:rFonts w:ascii="Times New Roman" w:hAnsi="Times New Roman" w:hint="default"/>
        <w:b w:val="0"/>
        <w:i w:val="0"/>
        <w:sz w:val="22"/>
        <w:u w:val="none"/>
      </w:rPr>
    </w:lvl>
    <w:lvl w:ilvl="4">
      <w:start w:val="1"/>
      <w:numFmt w:val="decimal"/>
      <w:lvlText w:val="%1.%2.%3.%4.%5."/>
      <w:lvlJc w:val="left"/>
      <w:pPr>
        <w:ind w:left="0" w:firstLine="0"/>
      </w:pPr>
      <w:rPr>
        <w:rFonts w:hint="default"/>
      </w:rPr>
    </w:lvl>
    <w:lvl w:ilvl="5">
      <w:start w:val="1"/>
      <w:numFmt w:val="decimal"/>
      <w:lvlText w:val="%1.%2.%3.%4.%5.%6."/>
      <w:lvlJc w:val="left"/>
      <w:pPr>
        <w:ind w:left="0" w:firstLine="0"/>
      </w:pPr>
      <w:rPr>
        <w:rFonts w:hint="default"/>
      </w:rPr>
    </w:lvl>
    <w:lvl w:ilvl="6">
      <w:start w:val="1"/>
      <w:numFmt w:val="decimal"/>
      <w:lvlText w:val="%1.%2.%3.%4.%5.%6.%7."/>
      <w:lvlJc w:val="left"/>
      <w:pPr>
        <w:ind w:left="0" w:firstLine="0"/>
      </w:pPr>
      <w:rPr>
        <w:rFonts w:hint="default"/>
      </w:rPr>
    </w:lvl>
    <w:lvl w:ilvl="7">
      <w:start w:val="1"/>
      <w:numFmt w:val="decimal"/>
      <w:lvlText w:val="%1.%2.%3.%4.%5.%6.%7.%8."/>
      <w:lvlJc w:val="left"/>
      <w:pPr>
        <w:ind w:left="0" w:firstLine="0"/>
      </w:pPr>
      <w:rPr>
        <w:rFonts w:hint="default"/>
      </w:rPr>
    </w:lvl>
    <w:lvl w:ilvl="8">
      <w:start w:val="1"/>
      <w:numFmt w:val="decimal"/>
      <w:lvlText w:val="%1.%2.%3.%4.%5.%6.%7.%8.%9."/>
      <w:lvlJc w:val="left"/>
      <w:pPr>
        <w:ind w:left="0" w:firstLine="0"/>
      </w:pPr>
      <w:rPr>
        <w:rFonts w:hint="default"/>
      </w:rPr>
    </w:lvl>
  </w:abstractNum>
  <w:abstractNum w:abstractNumId="7" w15:restartNumberingAfterBreak="0">
    <w:nsid w:val="4BE4386E"/>
    <w:multiLevelType w:val="multilevel"/>
    <w:tmpl w:val="AD1C7E22"/>
    <w:lvl w:ilvl="0">
      <w:start w:val="1"/>
      <w:numFmt w:val="decimal"/>
      <w:suff w:val="nothing"/>
      <w:lvlText w:val="%1."/>
      <w:lvlJc w:val="left"/>
      <w:pPr>
        <w:ind w:left="0" w:firstLine="0"/>
      </w:pPr>
      <w:rPr>
        <w:rFonts w:ascii="Times New Roman" w:hAnsi="Times New Roman" w:hint="default"/>
        <w:b w:val="0"/>
        <w:i w:val="0"/>
        <w:caps w:val="0"/>
        <w:strike w:val="0"/>
        <w:dstrike w:val="0"/>
        <w:vanish w:val="0"/>
        <w:color w:val="auto"/>
        <w:spacing w:val="0"/>
        <w:kern w:val="0"/>
        <w:position w:val="0"/>
        <w:sz w:val="24"/>
        <w:u w:val="none"/>
        <w:vertAlign w:val="baseline"/>
      </w:rPr>
    </w:lvl>
    <w:lvl w:ilvl="1">
      <w:start w:val="1"/>
      <w:numFmt w:val="decimal"/>
      <w:suff w:val="nothing"/>
      <w:lvlText w:val="%1.%2."/>
      <w:lvlJc w:val="left"/>
      <w:pPr>
        <w:ind w:left="0" w:firstLine="0"/>
      </w:pPr>
      <w:rPr>
        <w:rFonts w:ascii="Times New Roman" w:hAnsi="Times New Roman" w:hint="default"/>
        <w:b w:val="0"/>
        <w:i w:val="0"/>
        <w:color w:val="auto"/>
        <w:sz w:val="22"/>
        <w:u w:val="none"/>
      </w:rPr>
    </w:lvl>
    <w:lvl w:ilvl="2">
      <w:start w:val="1"/>
      <w:numFmt w:val="decimal"/>
      <w:suff w:val="nothing"/>
      <w:lvlText w:val="%1.%2.%3."/>
      <w:lvlJc w:val="left"/>
      <w:pPr>
        <w:ind w:left="0" w:firstLine="0"/>
      </w:pPr>
      <w:rPr>
        <w:rFonts w:ascii="Times New Roman" w:hAnsi="Times New Roman" w:hint="default"/>
        <w:b w:val="0"/>
        <w:i w:val="0"/>
        <w:color w:val="auto"/>
        <w:sz w:val="22"/>
        <w:u w:val="none"/>
      </w:rPr>
    </w:lvl>
    <w:lvl w:ilvl="3">
      <w:start w:val="1"/>
      <w:numFmt w:val="decimal"/>
      <w:suff w:val="nothing"/>
      <w:lvlText w:val="%1.%2.%3.%4."/>
      <w:lvlJc w:val="left"/>
      <w:pPr>
        <w:ind w:left="0" w:firstLine="0"/>
      </w:pPr>
      <w:rPr>
        <w:rFonts w:ascii="Times New Roman" w:hAnsi="Times New Roman" w:hint="default"/>
        <w:b w:val="0"/>
        <w:i w:val="0"/>
        <w:sz w:val="22"/>
        <w:u w:val="none"/>
      </w:rPr>
    </w:lvl>
    <w:lvl w:ilvl="4">
      <w:start w:val="1"/>
      <w:numFmt w:val="decimal"/>
      <w:lvlText w:val="%1.%2.%3.%4.%5."/>
      <w:lvlJc w:val="left"/>
      <w:pPr>
        <w:ind w:left="0" w:firstLine="0"/>
      </w:pPr>
      <w:rPr>
        <w:rFonts w:hint="default"/>
      </w:rPr>
    </w:lvl>
    <w:lvl w:ilvl="5">
      <w:start w:val="1"/>
      <w:numFmt w:val="decimal"/>
      <w:lvlText w:val="%1.%2.%3.%4.%5.%6."/>
      <w:lvlJc w:val="left"/>
      <w:pPr>
        <w:ind w:left="0" w:firstLine="0"/>
      </w:pPr>
      <w:rPr>
        <w:rFonts w:hint="default"/>
      </w:rPr>
    </w:lvl>
    <w:lvl w:ilvl="6">
      <w:start w:val="1"/>
      <w:numFmt w:val="decimal"/>
      <w:lvlText w:val="%1.%2.%3.%4.%5.%6.%7."/>
      <w:lvlJc w:val="left"/>
      <w:pPr>
        <w:ind w:left="0" w:firstLine="0"/>
      </w:pPr>
      <w:rPr>
        <w:rFonts w:hint="default"/>
      </w:rPr>
    </w:lvl>
    <w:lvl w:ilvl="7">
      <w:start w:val="1"/>
      <w:numFmt w:val="decimal"/>
      <w:lvlText w:val="%1.%2.%3.%4.%5.%6.%7.%8."/>
      <w:lvlJc w:val="left"/>
      <w:pPr>
        <w:ind w:left="0" w:firstLine="0"/>
      </w:pPr>
      <w:rPr>
        <w:rFonts w:hint="default"/>
      </w:rPr>
    </w:lvl>
    <w:lvl w:ilvl="8">
      <w:start w:val="1"/>
      <w:numFmt w:val="decimal"/>
      <w:lvlText w:val="%1.%2.%3.%4.%5.%6.%7.%8.%9."/>
      <w:lvlJc w:val="left"/>
      <w:pPr>
        <w:ind w:left="0" w:firstLine="0"/>
      </w:pPr>
      <w:rPr>
        <w:rFonts w:hint="default"/>
      </w:rPr>
    </w:lvl>
  </w:abstractNum>
  <w:abstractNum w:abstractNumId="8" w15:restartNumberingAfterBreak="0">
    <w:nsid w:val="4D3D5C54"/>
    <w:multiLevelType w:val="hybridMultilevel"/>
    <w:tmpl w:val="8146023E"/>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9" w15:restartNumberingAfterBreak="0">
    <w:nsid w:val="74750350"/>
    <w:multiLevelType w:val="hybridMultilevel"/>
    <w:tmpl w:val="72440878"/>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0" w15:restartNumberingAfterBreak="0">
    <w:nsid w:val="79272F42"/>
    <w:multiLevelType w:val="multilevel"/>
    <w:tmpl w:val="CA3C153E"/>
    <w:lvl w:ilvl="0">
      <w:start w:val="1"/>
      <w:numFmt w:val="decimal"/>
      <w:lvlText w:val="%1."/>
      <w:lvlJc w:val="left"/>
      <w:pPr>
        <w:ind w:left="928" w:hanging="360"/>
      </w:pPr>
      <w:rPr>
        <w:rFonts w:hint="default"/>
      </w:rPr>
    </w:lvl>
    <w:lvl w:ilvl="1">
      <w:start w:val="1"/>
      <w:numFmt w:val="decimal"/>
      <w:isLgl/>
      <w:lvlText w:val="%1.%2."/>
      <w:lvlJc w:val="left"/>
      <w:pPr>
        <w:ind w:left="1211" w:hanging="360"/>
      </w:pPr>
      <w:rPr>
        <w:rFonts w:hint="default"/>
      </w:rPr>
    </w:lvl>
    <w:lvl w:ilvl="2">
      <w:start w:val="1"/>
      <w:numFmt w:val="decimal"/>
      <w:isLgl/>
      <w:lvlText w:val="%1.%2.%3."/>
      <w:lvlJc w:val="left"/>
      <w:pPr>
        <w:ind w:left="1146" w:hanging="720"/>
      </w:pPr>
      <w:rPr>
        <w:rFonts w:hint="default"/>
      </w:rPr>
    </w:lvl>
    <w:lvl w:ilvl="3">
      <w:start w:val="1"/>
      <w:numFmt w:val="decimal"/>
      <w:isLgl/>
      <w:lvlText w:val="%1.%2.%3.%4."/>
      <w:lvlJc w:val="left"/>
      <w:pPr>
        <w:ind w:left="1146" w:hanging="720"/>
      </w:pPr>
      <w:rPr>
        <w:rFonts w:hint="default"/>
      </w:rPr>
    </w:lvl>
    <w:lvl w:ilvl="4">
      <w:start w:val="1"/>
      <w:numFmt w:val="decimal"/>
      <w:isLgl/>
      <w:lvlText w:val="%1.%2.%3.%4.%5."/>
      <w:lvlJc w:val="left"/>
      <w:pPr>
        <w:ind w:left="1506" w:hanging="1080"/>
      </w:pPr>
      <w:rPr>
        <w:rFonts w:hint="default"/>
      </w:rPr>
    </w:lvl>
    <w:lvl w:ilvl="5">
      <w:start w:val="1"/>
      <w:numFmt w:val="decimal"/>
      <w:isLgl/>
      <w:lvlText w:val="%1.%2.%3.%4.%5.%6."/>
      <w:lvlJc w:val="left"/>
      <w:pPr>
        <w:ind w:left="1506" w:hanging="1080"/>
      </w:pPr>
      <w:rPr>
        <w:rFonts w:hint="default"/>
      </w:rPr>
    </w:lvl>
    <w:lvl w:ilvl="6">
      <w:start w:val="1"/>
      <w:numFmt w:val="decimal"/>
      <w:isLgl/>
      <w:lvlText w:val="%1.%2.%3.%4.%5.%6.%7."/>
      <w:lvlJc w:val="left"/>
      <w:pPr>
        <w:ind w:left="1866" w:hanging="1440"/>
      </w:pPr>
      <w:rPr>
        <w:rFonts w:hint="default"/>
      </w:rPr>
    </w:lvl>
    <w:lvl w:ilvl="7">
      <w:start w:val="1"/>
      <w:numFmt w:val="decimal"/>
      <w:isLgl/>
      <w:lvlText w:val="%1.%2.%3.%4.%5.%6.%7.%8."/>
      <w:lvlJc w:val="left"/>
      <w:pPr>
        <w:ind w:left="1866" w:hanging="1440"/>
      </w:pPr>
      <w:rPr>
        <w:rFonts w:hint="default"/>
      </w:rPr>
    </w:lvl>
    <w:lvl w:ilvl="8">
      <w:start w:val="1"/>
      <w:numFmt w:val="decimal"/>
      <w:isLgl/>
      <w:lvlText w:val="%1.%2.%3.%4.%5.%6.%7.%8.%9."/>
      <w:lvlJc w:val="left"/>
      <w:pPr>
        <w:ind w:left="2226" w:hanging="1800"/>
      </w:pPr>
      <w:rPr>
        <w:rFonts w:hint="default"/>
      </w:rPr>
    </w:lvl>
  </w:abstractNum>
  <w:num w:numId="1" w16cid:durableId="1654409422">
    <w:abstractNumId w:val="3"/>
  </w:num>
  <w:num w:numId="2" w16cid:durableId="758255419">
    <w:abstractNumId w:val="5"/>
  </w:num>
  <w:num w:numId="3" w16cid:durableId="369301864">
    <w:abstractNumId w:val="0"/>
  </w:num>
  <w:num w:numId="4" w16cid:durableId="806705410">
    <w:abstractNumId w:val="2"/>
  </w:num>
  <w:num w:numId="5" w16cid:durableId="569195704">
    <w:abstractNumId w:val="9"/>
  </w:num>
  <w:num w:numId="6" w16cid:durableId="111293573">
    <w:abstractNumId w:val="8"/>
  </w:num>
  <w:num w:numId="7" w16cid:durableId="627853027">
    <w:abstractNumId w:val="4"/>
  </w:num>
  <w:num w:numId="8" w16cid:durableId="1039478358">
    <w:abstractNumId w:val="1"/>
  </w:num>
  <w:num w:numId="9" w16cid:durableId="1536691437">
    <w:abstractNumId w:val="7"/>
  </w:num>
  <w:num w:numId="10" w16cid:durableId="2102754590">
    <w:abstractNumId w:val="6"/>
  </w:num>
  <w:num w:numId="11" w16cid:durableId="686640696">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removePersonalInformation/>
  <w:removeDateAndTime/>
  <w:hideSpellingErrors/>
  <w:documentProtection w:edit="readOnly" w:enforcement="0"/>
  <w:defaultTabStop w:val="720"/>
  <w:characterSpacingControl w:val="doNotCompress"/>
  <w:hdrShapeDefaults>
    <o:shapedefaults v:ext="edit" spidmax="49153"/>
  </w:hdrShapeDefaults>
  <w:footnotePr>
    <w:footnote w:id="-1"/>
    <w:footnote w:id="0"/>
    <w:footnote w:id="1"/>
  </w:footnotePr>
  <w:endnotePr>
    <w:numFmt w:val="decimal"/>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384293"/>
    <w:rsid w:val="00001D36"/>
    <w:rsid w:val="00021717"/>
    <w:rsid w:val="00023D19"/>
    <w:rsid w:val="00023E40"/>
    <w:rsid w:val="00024D63"/>
    <w:rsid w:val="000306AC"/>
    <w:rsid w:val="00030710"/>
    <w:rsid w:val="0004050C"/>
    <w:rsid w:val="000408DC"/>
    <w:rsid w:val="00044187"/>
    <w:rsid w:val="00044B82"/>
    <w:rsid w:val="00047164"/>
    <w:rsid w:val="0005300E"/>
    <w:rsid w:val="00062857"/>
    <w:rsid w:val="0007014D"/>
    <w:rsid w:val="00072C63"/>
    <w:rsid w:val="0007487D"/>
    <w:rsid w:val="00075658"/>
    <w:rsid w:val="00086345"/>
    <w:rsid w:val="00087212"/>
    <w:rsid w:val="00087913"/>
    <w:rsid w:val="00090390"/>
    <w:rsid w:val="00090496"/>
    <w:rsid w:val="000929E9"/>
    <w:rsid w:val="000953A5"/>
    <w:rsid w:val="00095CF2"/>
    <w:rsid w:val="0009644C"/>
    <w:rsid w:val="000A1969"/>
    <w:rsid w:val="000A36F9"/>
    <w:rsid w:val="000A7947"/>
    <w:rsid w:val="000B1B96"/>
    <w:rsid w:val="000B7138"/>
    <w:rsid w:val="000C2241"/>
    <w:rsid w:val="000C2CEA"/>
    <w:rsid w:val="000C4780"/>
    <w:rsid w:val="000D2626"/>
    <w:rsid w:val="000D4C11"/>
    <w:rsid w:val="000E19ED"/>
    <w:rsid w:val="000E40E1"/>
    <w:rsid w:val="000E5BF6"/>
    <w:rsid w:val="000E62BF"/>
    <w:rsid w:val="000F25A2"/>
    <w:rsid w:val="000F2C74"/>
    <w:rsid w:val="000F3E6D"/>
    <w:rsid w:val="000F67AD"/>
    <w:rsid w:val="00110545"/>
    <w:rsid w:val="0011159F"/>
    <w:rsid w:val="00113389"/>
    <w:rsid w:val="00114949"/>
    <w:rsid w:val="00116E3F"/>
    <w:rsid w:val="001245BF"/>
    <w:rsid w:val="00127522"/>
    <w:rsid w:val="0013017B"/>
    <w:rsid w:val="00131A4C"/>
    <w:rsid w:val="00142EF1"/>
    <w:rsid w:val="0014434A"/>
    <w:rsid w:val="00146DB7"/>
    <w:rsid w:val="0014709A"/>
    <w:rsid w:val="001502D2"/>
    <w:rsid w:val="00154413"/>
    <w:rsid w:val="00160F89"/>
    <w:rsid w:val="001646BD"/>
    <w:rsid w:val="00173093"/>
    <w:rsid w:val="001755A2"/>
    <w:rsid w:val="00175655"/>
    <w:rsid w:val="00175EBB"/>
    <w:rsid w:val="0018253E"/>
    <w:rsid w:val="001929D2"/>
    <w:rsid w:val="00192A64"/>
    <w:rsid w:val="00193B80"/>
    <w:rsid w:val="00193C99"/>
    <w:rsid w:val="001970F1"/>
    <w:rsid w:val="001A4555"/>
    <w:rsid w:val="001B0303"/>
    <w:rsid w:val="001B2476"/>
    <w:rsid w:val="001C4BC5"/>
    <w:rsid w:val="001C5F75"/>
    <w:rsid w:val="001C6383"/>
    <w:rsid w:val="001C73E7"/>
    <w:rsid w:val="001D02BD"/>
    <w:rsid w:val="001D295D"/>
    <w:rsid w:val="001D2DFC"/>
    <w:rsid w:val="001D37DE"/>
    <w:rsid w:val="001D5B4C"/>
    <w:rsid w:val="001D72FA"/>
    <w:rsid w:val="001E1AEA"/>
    <w:rsid w:val="001E2961"/>
    <w:rsid w:val="0020303E"/>
    <w:rsid w:val="002133D6"/>
    <w:rsid w:val="00214B91"/>
    <w:rsid w:val="00214C43"/>
    <w:rsid w:val="002152C2"/>
    <w:rsid w:val="00224ABB"/>
    <w:rsid w:val="00242316"/>
    <w:rsid w:val="00242BCF"/>
    <w:rsid w:val="00243C49"/>
    <w:rsid w:val="002652E5"/>
    <w:rsid w:val="002664F1"/>
    <w:rsid w:val="0026673C"/>
    <w:rsid w:val="002839A4"/>
    <w:rsid w:val="002867D0"/>
    <w:rsid w:val="0029000C"/>
    <w:rsid w:val="00295732"/>
    <w:rsid w:val="002966DC"/>
    <w:rsid w:val="00296AA8"/>
    <w:rsid w:val="00296B1E"/>
    <w:rsid w:val="00297EFB"/>
    <w:rsid w:val="002A11FB"/>
    <w:rsid w:val="002B61EB"/>
    <w:rsid w:val="002B6571"/>
    <w:rsid w:val="002C28B4"/>
    <w:rsid w:val="002C50B1"/>
    <w:rsid w:val="002C624C"/>
    <w:rsid w:val="002C760B"/>
    <w:rsid w:val="002D1067"/>
    <w:rsid w:val="002D109E"/>
    <w:rsid w:val="002D135B"/>
    <w:rsid w:val="002D3B36"/>
    <w:rsid w:val="002D4113"/>
    <w:rsid w:val="002D5A20"/>
    <w:rsid w:val="002E0388"/>
    <w:rsid w:val="002E2665"/>
    <w:rsid w:val="002E7CD6"/>
    <w:rsid w:val="002F4DC9"/>
    <w:rsid w:val="002F4FAE"/>
    <w:rsid w:val="002F53E5"/>
    <w:rsid w:val="002F5562"/>
    <w:rsid w:val="002F7645"/>
    <w:rsid w:val="00312218"/>
    <w:rsid w:val="00313F87"/>
    <w:rsid w:val="00316C0F"/>
    <w:rsid w:val="0032611A"/>
    <w:rsid w:val="00326A54"/>
    <w:rsid w:val="00331F84"/>
    <w:rsid w:val="00333E0F"/>
    <w:rsid w:val="0033575E"/>
    <w:rsid w:val="0035470D"/>
    <w:rsid w:val="003709DA"/>
    <w:rsid w:val="00384293"/>
    <w:rsid w:val="00393878"/>
    <w:rsid w:val="003A2DA1"/>
    <w:rsid w:val="003B2DFA"/>
    <w:rsid w:val="003B3B3A"/>
    <w:rsid w:val="003D5FEF"/>
    <w:rsid w:val="003E2637"/>
    <w:rsid w:val="003E62A6"/>
    <w:rsid w:val="003F04A3"/>
    <w:rsid w:val="003F04D1"/>
    <w:rsid w:val="003F19D5"/>
    <w:rsid w:val="003F2930"/>
    <w:rsid w:val="0040170C"/>
    <w:rsid w:val="00406B1F"/>
    <w:rsid w:val="004145D0"/>
    <w:rsid w:val="00414882"/>
    <w:rsid w:val="00415130"/>
    <w:rsid w:val="00421B23"/>
    <w:rsid w:val="00423118"/>
    <w:rsid w:val="004277BB"/>
    <w:rsid w:val="00434438"/>
    <w:rsid w:val="00435DF5"/>
    <w:rsid w:val="0044083D"/>
    <w:rsid w:val="00440859"/>
    <w:rsid w:val="00441F65"/>
    <w:rsid w:val="0044313D"/>
    <w:rsid w:val="00464111"/>
    <w:rsid w:val="0046559F"/>
    <w:rsid w:val="004657D5"/>
    <w:rsid w:val="00465900"/>
    <w:rsid w:val="004702C2"/>
    <w:rsid w:val="00476F89"/>
    <w:rsid w:val="00483589"/>
    <w:rsid w:val="00484D6C"/>
    <w:rsid w:val="00486AF5"/>
    <w:rsid w:val="00494A39"/>
    <w:rsid w:val="004A02C9"/>
    <w:rsid w:val="004A0C05"/>
    <w:rsid w:val="004A27B3"/>
    <w:rsid w:val="004A40D7"/>
    <w:rsid w:val="004A74FC"/>
    <w:rsid w:val="004B4C79"/>
    <w:rsid w:val="004B4DE3"/>
    <w:rsid w:val="004B50B2"/>
    <w:rsid w:val="004B6C28"/>
    <w:rsid w:val="004C14EC"/>
    <w:rsid w:val="004C1F3B"/>
    <w:rsid w:val="004C3970"/>
    <w:rsid w:val="004C73CA"/>
    <w:rsid w:val="004D385D"/>
    <w:rsid w:val="004E3785"/>
    <w:rsid w:val="004F6294"/>
    <w:rsid w:val="004F6913"/>
    <w:rsid w:val="00504164"/>
    <w:rsid w:val="005102DF"/>
    <w:rsid w:val="00512E58"/>
    <w:rsid w:val="005146E3"/>
    <w:rsid w:val="0051670E"/>
    <w:rsid w:val="00520D72"/>
    <w:rsid w:val="005217B0"/>
    <w:rsid w:val="00523AB1"/>
    <w:rsid w:val="0052744A"/>
    <w:rsid w:val="005353EC"/>
    <w:rsid w:val="005407C4"/>
    <w:rsid w:val="0054599C"/>
    <w:rsid w:val="00547B72"/>
    <w:rsid w:val="00547C51"/>
    <w:rsid w:val="00551065"/>
    <w:rsid w:val="00553795"/>
    <w:rsid w:val="0055445C"/>
    <w:rsid w:val="0055647B"/>
    <w:rsid w:val="0056164A"/>
    <w:rsid w:val="0056463C"/>
    <w:rsid w:val="00566440"/>
    <w:rsid w:val="00572872"/>
    <w:rsid w:val="00573AD8"/>
    <w:rsid w:val="00573D72"/>
    <w:rsid w:val="00575929"/>
    <w:rsid w:val="005766AC"/>
    <w:rsid w:val="00577A9F"/>
    <w:rsid w:val="00591F1C"/>
    <w:rsid w:val="00592920"/>
    <w:rsid w:val="00594E44"/>
    <w:rsid w:val="00595FFE"/>
    <w:rsid w:val="005968AE"/>
    <w:rsid w:val="005A1B54"/>
    <w:rsid w:val="005A4C99"/>
    <w:rsid w:val="005B4EBF"/>
    <w:rsid w:val="005C1829"/>
    <w:rsid w:val="005C3679"/>
    <w:rsid w:val="005C43F5"/>
    <w:rsid w:val="005C53C7"/>
    <w:rsid w:val="005C5960"/>
    <w:rsid w:val="005D6BCF"/>
    <w:rsid w:val="005D7A30"/>
    <w:rsid w:val="005E266C"/>
    <w:rsid w:val="005F0E78"/>
    <w:rsid w:val="005F39FA"/>
    <w:rsid w:val="006012B4"/>
    <w:rsid w:val="00602DE4"/>
    <w:rsid w:val="00603A57"/>
    <w:rsid w:val="00610255"/>
    <w:rsid w:val="00617A2D"/>
    <w:rsid w:val="0062197E"/>
    <w:rsid w:val="006275FD"/>
    <w:rsid w:val="006276A1"/>
    <w:rsid w:val="00631883"/>
    <w:rsid w:val="00633E85"/>
    <w:rsid w:val="006352FD"/>
    <w:rsid w:val="006369C0"/>
    <w:rsid w:val="006428BC"/>
    <w:rsid w:val="006472F0"/>
    <w:rsid w:val="006500C4"/>
    <w:rsid w:val="00650D76"/>
    <w:rsid w:val="0065338D"/>
    <w:rsid w:val="006573E1"/>
    <w:rsid w:val="00660981"/>
    <w:rsid w:val="006618C9"/>
    <w:rsid w:val="006648EF"/>
    <w:rsid w:val="00667B00"/>
    <w:rsid w:val="00672977"/>
    <w:rsid w:val="006735E1"/>
    <w:rsid w:val="006775A8"/>
    <w:rsid w:val="00677D87"/>
    <w:rsid w:val="0068239F"/>
    <w:rsid w:val="006827B5"/>
    <w:rsid w:val="006874EE"/>
    <w:rsid w:val="006A00C1"/>
    <w:rsid w:val="006A64ED"/>
    <w:rsid w:val="006B04BA"/>
    <w:rsid w:val="006B275D"/>
    <w:rsid w:val="006B387E"/>
    <w:rsid w:val="006B3AA7"/>
    <w:rsid w:val="006C26A2"/>
    <w:rsid w:val="006C2A55"/>
    <w:rsid w:val="006C3A49"/>
    <w:rsid w:val="006C6FE5"/>
    <w:rsid w:val="006D4041"/>
    <w:rsid w:val="006D4C4F"/>
    <w:rsid w:val="006E1E09"/>
    <w:rsid w:val="006E1E5F"/>
    <w:rsid w:val="006E25F8"/>
    <w:rsid w:val="006F0911"/>
    <w:rsid w:val="006F3D56"/>
    <w:rsid w:val="006F4F13"/>
    <w:rsid w:val="006F5812"/>
    <w:rsid w:val="00705743"/>
    <w:rsid w:val="00711737"/>
    <w:rsid w:val="00724DF1"/>
    <w:rsid w:val="00725402"/>
    <w:rsid w:val="00727604"/>
    <w:rsid w:val="00727A6E"/>
    <w:rsid w:val="00727CE8"/>
    <w:rsid w:val="007403EA"/>
    <w:rsid w:val="007438E4"/>
    <w:rsid w:val="00753868"/>
    <w:rsid w:val="00760078"/>
    <w:rsid w:val="007605EB"/>
    <w:rsid w:val="00766524"/>
    <w:rsid w:val="00771616"/>
    <w:rsid w:val="00775C36"/>
    <w:rsid w:val="007817A5"/>
    <w:rsid w:val="00787C59"/>
    <w:rsid w:val="00794D27"/>
    <w:rsid w:val="007A067B"/>
    <w:rsid w:val="007A2673"/>
    <w:rsid w:val="007A3A06"/>
    <w:rsid w:val="007A4EDB"/>
    <w:rsid w:val="007C04F9"/>
    <w:rsid w:val="007C0645"/>
    <w:rsid w:val="007C32A5"/>
    <w:rsid w:val="007C7879"/>
    <w:rsid w:val="007D13C7"/>
    <w:rsid w:val="007D1833"/>
    <w:rsid w:val="007D2AEC"/>
    <w:rsid w:val="007D3657"/>
    <w:rsid w:val="007D4314"/>
    <w:rsid w:val="007E02D1"/>
    <w:rsid w:val="007E07ED"/>
    <w:rsid w:val="007F10F8"/>
    <w:rsid w:val="007F502A"/>
    <w:rsid w:val="007F5814"/>
    <w:rsid w:val="007F6886"/>
    <w:rsid w:val="00804DC7"/>
    <w:rsid w:val="008079F5"/>
    <w:rsid w:val="00812439"/>
    <w:rsid w:val="008176EF"/>
    <w:rsid w:val="00820E4A"/>
    <w:rsid w:val="008406A0"/>
    <w:rsid w:val="00841DAA"/>
    <w:rsid w:val="008427EC"/>
    <w:rsid w:val="008469F0"/>
    <w:rsid w:val="00850F33"/>
    <w:rsid w:val="00853C89"/>
    <w:rsid w:val="00863D95"/>
    <w:rsid w:val="00864635"/>
    <w:rsid w:val="00872ED7"/>
    <w:rsid w:val="00874E16"/>
    <w:rsid w:val="00885C0E"/>
    <w:rsid w:val="008951EF"/>
    <w:rsid w:val="00897567"/>
    <w:rsid w:val="008A08F6"/>
    <w:rsid w:val="008A408C"/>
    <w:rsid w:val="008B28F4"/>
    <w:rsid w:val="008B3C59"/>
    <w:rsid w:val="008B4B8E"/>
    <w:rsid w:val="008B4D0B"/>
    <w:rsid w:val="008B6103"/>
    <w:rsid w:val="008C22FE"/>
    <w:rsid w:val="008C7DB3"/>
    <w:rsid w:val="008D0793"/>
    <w:rsid w:val="008D629E"/>
    <w:rsid w:val="008E60BC"/>
    <w:rsid w:val="008E648C"/>
    <w:rsid w:val="008F173D"/>
    <w:rsid w:val="008F5250"/>
    <w:rsid w:val="008F786A"/>
    <w:rsid w:val="00902E25"/>
    <w:rsid w:val="009030B1"/>
    <w:rsid w:val="00910D33"/>
    <w:rsid w:val="009113FB"/>
    <w:rsid w:val="00911BC2"/>
    <w:rsid w:val="00911E29"/>
    <w:rsid w:val="00937DB7"/>
    <w:rsid w:val="0094284F"/>
    <w:rsid w:val="00946368"/>
    <w:rsid w:val="00950B44"/>
    <w:rsid w:val="00952E84"/>
    <w:rsid w:val="009569C3"/>
    <w:rsid w:val="009754B0"/>
    <w:rsid w:val="0097627D"/>
    <w:rsid w:val="009815C9"/>
    <w:rsid w:val="00990F1C"/>
    <w:rsid w:val="00991D0C"/>
    <w:rsid w:val="00994B15"/>
    <w:rsid w:val="00995AB9"/>
    <w:rsid w:val="00996ED0"/>
    <w:rsid w:val="00997857"/>
    <w:rsid w:val="009A18B7"/>
    <w:rsid w:val="009A361A"/>
    <w:rsid w:val="009B2CD7"/>
    <w:rsid w:val="009C02E8"/>
    <w:rsid w:val="009C2094"/>
    <w:rsid w:val="009C5EB3"/>
    <w:rsid w:val="009C7654"/>
    <w:rsid w:val="009D2222"/>
    <w:rsid w:val="009D2A32"/>
    <w:rsid w:val="009D6C09"/>
    <w:rsid w:val="009E2B66"/>
    <w:rsid w:val="009E4A76"/>
    <w:rsid w:val="009E50C1"/>
    <w:rsid w:val="009F089C"/>
    <w:rsid w:val="009F3A0E"/>
    <w:rsid w:val="00A00886"/>
    <w:rsid w:val="00A04005"/>
    <w:rsid w:val="00A139F5"/>
    <w:rsid w:val="00A13DF1"/>
    <w:rsid w:val="00A15665"/>
    <w:rsid w:val="00A25CF0"/>
    <w:rsid w:val="00A30B49"/>
    <w:rsid w:val="00A35480"/>
    <w:rsid w:val="00A44991"/>
    <w:rsid w:val="00A47506"/>
    <w:rsid w:val="00A551A1"/>
    <w:rsid w:val="00A56C47"/>
    <w:rsid w:val="00A60D65"/>
    <w:rsid w:val="00A63262"/>
    <w:rsid w:val="00A744C9"/>
    <w:rsid w:val="00A76C6A"/>
    <w:rsid w:val="00A841C8"/>
    <w:rsid w:val="00A87D80"/>
    <w:rsid w:val="00A961EF"/>
    <w:rsid w:val="00A97819"/>
    <w:rsid w:val="00AA3B1D"/>
    <w:rsid w:val="00AA7B8E"/>
    <w:rsid w:val="00AB097F"/>
    <w:rsid w:val="00AB33D6"/>
    <w:rsid w:val="00AD1EBE"/>
    <w:rsid w:val="00AD225C"/>
    <w:rsid w:val="00AD4A33"/>
    <w:rsid w:val="00AD5924"/>
    <w:rsid w:val="00AD5CA9"/>
    <w:rsid w:val="00AD7980"/>
    <w:rsid w:val="00AE1075"/>
    <w:rsid w:val="00AF0990"/>
    <w:rsid w:val="00B03877"/>
    <w:rsid w:val="00B05CFD"/>
    <w:rsid w:val="00B069F0"/>
    <w:rsid w:val="00B11736"/>
    <w:rsid w:val="00B125F8"/>
    <w:rsid w:val="00B13E1E"/>
    <w:rsid w:val="00B158D6"/>
    <w:rsid w:val="00B1676E"/>
    <w:rsid w:val="00B227F7"/>
    <w:rsid w:val="00B26558"/>
    <w:rsid w:val="00B35BA7"/>
    <w:rsid w:val="00B36A87"/>
    <w:rsid w:val="00B415CF"/>
    <w:rsid w:val="00B4521F"/>
    <w:rsid w:val="00B52278"/>
    <w:rsid w:val="00B53F26"/>
    <w:rsid w:val="00B552AD"/>
    <w:rsid w:val="00B61958"/>
    <w:rsid w:val="00B67F29"/>
    <w:rsid w:val="00B830A8"/>
    <w:rsid w:val="00B91A08"/>
    <w:rsid w:val="00B9753C"/>
    <w:rsid w:val="00BA5F87"/>
    <w:rsid w:val="00BA73ED"/>
    <w:rsid w:val="00BB4459"/>
    <w:rsid w:val="00BB64A5"/>
    <w:rsid w:val="00BC114F"/>
    <w:rsid w:val="00BC2C7F"/>
    <w:rsid w:val="00BC72DC"/>
    <w:rsid w:val="00BD0572"/>
    <w:rsid w:val="00BD2947"/>
    <w:rsid w:val="00BD3017"/>
    <w:rsid w:val="00BD4D99"/>
    <w:rsid w:val="00BD4EF4"/>
    <w:rsid w:val="00BD7710"/>
    <w:rsid w:val="00BD77FE"/>
    <w:rsid w:val="00BE4319"/>
    <w:rsid w:val="00BF163E"/>
    <w:rsid w:val="00BF5C86"/>
    <w:rsid w:val="00BF78AF"/>
    <w:rsid w:val="00C00510"/>
    <w:rsid w:val="00C03557"/>
    <w:rsid w:val="00C03CE6"/>
    <w:rsid w:val="00C06AFD"/>
    <w:rsid w:val="00C13B1A"/>
    <w:rsid w:val="00C16F56"/>
    <w:rsid w:val="00C17A8F"/>
    <w:rsid w:val="00C20F84"/>
    <w:rsid w:val="00C21A20"/>
    <w:rsid w:val="00C22AEB"/>
    <w:rsid w:val="00C246C8"/>
    <w:rsid w:val="00C30488"/>
    <w:rsid w:val="00C36937"/>
    <w:rsid w:val="00C466CF"/>
    <w:rsid w:val="00C47F62"/>
    <w:rsid w:val="00C51E96"/>
    <w:rsid w:val="00C60995"/>
    <w:rsid w:val="00C61870"/>
    <w:rsid w:val="00C62444"/>
    <w:rsid w:val="00C6424F"/>
    <w:rsid w:val="00C645F9"/>
    <w:rsid w:val="00C66507"/>
    <w:rsid w:val="00C6792D"/>
    <w:rsid w:val="00C754C5"/>
    <w:rsid w:val="00C87A9C"/>
    <w:rsid w:val="00C93385"/>
    <w:rsid w:val="00C93749"/>
    <w:rsid w:val="00C94DF2"/>
    <w:rsid w:val="00C9627A"/>
    <w:rsid w:val="00CA099C"/>
    <w:rsid w:val="00CA4B29"/>
    <w:rsid w:val="00CA4D5B"/>
    <w:rsid w:val="00CA722D"/>
    <w:rsid w:val="00CA76DC"/>
    <w:rsid w:val="00CB0741"/>
    <w:rsid w:val="00CB2367"/>
    <w:rsid w:val="00CB24DD"/>
    <w:rsid w:val="00CB2F51"/>
    <w:rsid w:val="00CB688B"/>
    <w:rsid w:val="00CC046E"/>
    <w:rsid w:val="00CC22A6"/>
    <w:rsid w:val="00CC3C47"/>
    <w:rsid w:val="00CC4CAF"/>
    <w:rsid w:val="00CC5B55"/>
    <w:rsid w:val="00CE141C"/>
    <w:rsid w:val="00CE3862"/>
    <w:rsid w:val="00CE501E"/>
    <w:rsid w:val="00CE726E"/>
    <w:rsid w:val="00CF4CB3"/>
    <w:rsid w:val="00CF5E08"/>
    <w:rsid w:val="00CF677B"/>
    <w:rsid w:val="00D0060A"/>
    <w:rsid w:val="00D04B64"/>
    <w:rsid w:val="00D105F0"/>
    <w:rsid w:val="00D16747"/>
    <w:rsid w:val="00D177EC"/>
    <w:rsid w:val="00D20B96"/>
    <w:rsid w:val="00D21B7B"/>
    <w:rsid w:val="00D40CD8"/>
    <w:rsid w:val="00D41D9B"/>
    <w:rsid w:val="00D434A8"/>
    <w:rsid w:val="00D4542F"/>
    <w:rsid w:val="00D46214"/>
    <w:rsid w:val="00D54862"/>
    <w:rsid w:val="00D55205"/>
    <w:rsid w:val="00D6178D"/>
    <w:rsid w:val="00D6646A"/>
    <w:rsid w:val="00D70A06"/>
    <w:rsid w:val="00D730B3"/>
    <w:rsid w:val="00D74980"/>
    <w:rsid w:val="00D755C6"/>
    <w:rsid w:val="00D770FD"/>
    <w:rsid w:val="00D913F4"/>
    <w:rsid w:val="00D95396"/>
    <w:rsid w:val="00DA0921"/>
    <w:rsid w:val="00DA31EE"/>
    <w:rsid w:val="00DB4DA4"/>
    <w:rsid w:val="00DB6E16"/>
    <w:rsid w:val="00DC1012"/>
    <w:rsid w:val="00DC5DEA"/>
    <w:rsid w:val="00DD343E"/>
    <w:rsid w:val="00DD541B"/>
    <w:rsid w:val="00DE3186"/>
    <w:rsid w:val="00DE4DFB"/>
    <w:rsid w:val="00DF321D"/>
    <w:rsid w:val="00DF4A89"/>
    <w:rsid w:val="00DF67A4"/>
    <w:rsid w:val="00E04CBE"/>
    <w:rsid w:val="00E20C65"/>
    <w:rsid w:val="00E24124"/>
    <w:rsid w:val="00E2618E"/>
    <w:rsid w:val="00E3789C"/>
    <w:rsid w:val="00E400B6"/>
    <w:rsid w:val="00E5078D"/>
    <w:rsid w:val="00E57674"/>
    <w:rsid w:val="00E60350"/>
    <w:rsid w:val="00E63BD4"/>
    <w:rsid w:val="00E64760"/>
    <w:rsid w:val="00E71A94"/>
    <w:rsid w:val="00E74A3A"/>
    <w:rsid w:val="00E76A92"/>
    <w:rsid w:val="00E77323"/>
    <w:rsid w:val="00E81716"/>
    <w:rsid w:val="00E91F4F"/>
    <w:rsid w:val="00E93E51"/>
    <w:rsid w:val="00E9765C"/>
    <w:rsid w:val="00EA45B7"/>
    <w:rsid w:val="00EB36E7"/>
    <w:rsid w:val="00EB3E2D"/>
    <w:rsid w:val="00EB6585"/>
    <w:rsid w:val="00EC3A23"/>
    <w:rsid w:val="00EC48CC"/>
    <w:rsid w:val="00EC610F"/>
    <w:rsid w:val="00EC6E2B"/>
    <w:rsid w:val="00ED2F5E"/>
    <w:rsid w:val="00ED4E8B"/>
    <w:rsid w:val="00EE5F2C"/>
    <w:rsid w:val="00EF3CEC"/>
    <w:rsid w:val="00EF4ABD"/>
    <w:rsid w:val="00EF629B"/>
    <w:rsid w:val="00EF7B7D"/>
    <w:rsid w:val="00F009EB"/>
    <w:rsid w:val="00F02489"/>
    <w:rsid w:val="00F0469A"/>
    <w:rsid w:val="00F1330B"/>
    <w:rsid w:val="00F145B4"/>
    <w:rsid w:val="00F177FD"/>
    <w:rsid w:val="00F26102"/>
    <w:rsid w:val="00F370CA"/>
    <w:rsid w:val="00F4406A"/>
    <w:rsid w:val="00F445E7"/>
    <w:rsid w:val="00F45E34"/>
    <w:rsid w:val="00F513F5"/>
    <w:rsid w:val="00F579BC"/>
    <w:rsid w:val="00F6054B"/>
    <w:rsid w:val="00F657AA"/>
    <w:rsid w:val="00F65B2A"/>
    <w:rsid w:val="00F7122E"/>
    <w:rsid w:val="00F7689C"/>
    <w:rsid w:val="00F813B3"/>
    <w:rsid w:val="00F8325B"/>
    <w:rsid w:val="00F858CA"/>
    <w:rsid w:val="00F85F21"/>
    <w:rsid w:val="00F91377"/>
    <w:rsid w:val="00F93105"/>
    <w:rsid w:val="00FA089E"/>
    <w:rsid w:val="00FA1764"/>
    <w:rsid w:val="00FA1CBE"/>
    <w:rsid w:val="00FA30A3"/>
    <w:rsid w:val="00FB0002"/>
    <w:rsid w:val="00FD3AB0"/>
    <w:rsid w:val="00FD5312"/>
    <w:rsid w:val="00FD7419"/>
    <w:rsid w:val="00FD7B00"/>
    <w:rsid w:val="00FE00BD"/>
    <w:rsid w:val="00FE6BCD"/>
    <w:rsid w:val="00FF55EB"/>
    <w:rsid w:val="00FF58C9"/>
  </w:rsids>
  <m:mathPr>
    <m:mathFont m:val="Cambria Math"/>
    <m:brkBin m:val="before"/>
    <m:brkBinSub m:val="--"/>
    <m:smallFrac m:val="0"/>
    <m:dispDef/>
    <m:lMargin m:val="0"/>
    <m:rMargin m:val="0"/>
    <m:defJc m:val="centerGroup"/>
    <m:wrapIndent m:val="1440"/>
    <m:intLim m:val="subSup"/>
    <m:naryLim m:val="undOvr"/>
  </m:mathPr>
  <w:themeFontLang w:val="lv-LV"/>
  <w:clrSchemeMapping w:bg1="light1" w:t1="dark1" w:bg2="light2" w:t2="dark2" w:accent1="accent1" w:accent2="accent2" w:accent3="accent3" w:accent4="accent4" w:accent5="accent5" w:accent6="accent6" w:hyperlink="hyperlink" w:followedHyperlink="followedHyperlink"/>
  <w:shapeDefaults>
    <o:shapedefaults v:ext="edit" spidmax="49153"/>
    <o:shapelayout v:ext="edit">
      <o:idmap v:ext="edit" data="1"/>
    </o:shapelayout>
  </w:shapeDefaults>
  <w:decimalSymbol w:val="."/>
  <w:listSeparator w:val=";"/>
  <w14:docId w14:val="5162EB2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lv-LV"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7F502A"/>
    <w:pPr>
      <w:spacing w:after="0" w:line="240" w:lineRule="auto"/>
    </w:pPr>
    <w:rPr>
      <w:rFonts w:ascii="Times New Roman" w:eastAsia="Times New Roman" w:hAnsi="Times New Roman" w:cs="Times New Roman"/>
      <w:sz w:val="24"/>
      <w:szCs w:val="24"/>
    </w:rPr>
  </w:style>
  <w:style w:type="paragraph" w:styleId="Heading3">
    <w:name w:val="heading 3"/>
    <w:basedOn w:val="Normal"/>
    <w:link w:val="Heading3Char"/>
    <w:uiPriority w:val="9"/>
    <w:qFormat/>
    <w:rsid w:val="00512E58"/>
    <w:pPr>
      <w:spacing w:before="100" w:beforeAutospacing="1" w:after="100" w:afterAutospacing="1"/>
      <w:outlineLvl w:val="2"/>
    </w:pPr>
    <w:rPr>
      <w:b/>
      <w:bCs/>
      <w:sz w:val="27"/>
      <w:szCs w:val="27"/>
      <w:lang w:eastAsia="lv-LV"/>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link w:val="TitleChar"/>
    <w:qFormat/>
    <w:rsid w:val="00384293"/>
    <w:pPr>
      <w:jc w:val="center"/>
    </w:pPr>
    <w:rPr>
      <w:b/>
      <w:bCs/>
      <w:sz w:val="36"/>
    </w:rPr>
  </w:style>
  <w:style w:type="character" w:customStyle="1" w:styleId="TitleChar">
    <w:name w:val="Title Char"/>
    <w:basedOn w:val="DefaultParagraphFont"/>
    <w:link w:val="Title"/>
    <w:rsid w:val="00384293"/>
    <w:rPr>
      <w:rFonts w:ascii="Times New Roman" w:eastAsia="Times New Roman" w:hAnsi="Times New Roman" w:cs="Times New Roman"/>
      <w:b/>
      <w:bCs/>
      <w:sz w:val="36"/>
      <w:szCs w:val="24"/>
    </w:rPr>
  </w:style>
  <w:style w:type="character" w:styleId="CommentReference">
    <w:name w:val="annotation reference"/>
    <w:basedOn w:val="DefaultParagraphFont"/>
    <w:uiPriority w:val="99"/>
    <w:semiHidden/>
    <w:unhideWhenUsed/>
    <w:rsid w:val="00464111"/>
    <w:rPr>
      <w:sz w:val="16"/>
      <w:szCs w:val="16"/>
    </w:rPr>
  </w:style>
  <w:style w:type="paragraph" w:styleId="CommentText">
    <w:name w:val="annotation text"/>
    <w:basedOn w:val="Normal"/>
    <w:link w:val="CommentTextChar"/>
    <w:uiPriority w:val="99"/>
    <w:semiHidden/>
    <w:unhideWhenUsed/>
    <w:rsid w:val="00464111"/>
    <w:rPr>
      <w:sz w:val="20"/>
      <w:szCs w:val="20"/>
    </w:rPr>
  </w:style>
  <w:style w:type="character" w:customStyle="1" w:styleId="CommentTextChar">
    <w:name w:val="Comment Text Char"/>
    <w:basedOn w:val="DefaultParagraphFont"/>
    <w:link w:val="CommentText"/>
    <w:uiPriority w:val="99"/>
    <w:semiHidden/>
    <w:rsid w:val="00464111"/>
    <w:rPr>
      <w:rFonts w:ascii="Times New Roman" w:eastAsia="Times New Roman" w:hAnsi="Times New Roman" w:cs="Times New Roman"/>
      <w:sz w:val="20"/>
      <w:szCs w:val="20"/>
    </w:rPr>
  </w:style>
  <w:style w:type="paragraph" w:styleId="CommentSubject">
    <w:name w:val="annotation subject"/>
    <w:basedOn w:val="CommentText"/>
    <w:next w:val="CommentText"/>
    <w:link w:val="CommentSubjectChar"/>
    <w:uiPriority w:val="99"/>
    <w:semiHidden/>
    <w:unhideWhenUsed/>
    <w:rsid w:val="00464111"/>
    <w:rPr>
      <w:b/>
      <w:bCs/>
    </w:rPr>
  </w:style>
  <w:style w:type="character" w:customStyle="1" w:styleId="CommentSubjectChar">
    <w:name w:val="Comment Subject Char"/>
    <w:basedOn w:val="CommentTextChar"/>
    <w:link w:val="CommentSubject"/>
    <w:uiPriority w:val="99"/>
    <w:semiHidden/>
    <w:rsid w:val="00464111"/>
    <w:rPr>
      <w:rFonts w:ascii="Times New Roman" w:eastAsia="Times New Roman" w:hAnsi="Times New Roman" w:cs="Times New Roman"/>
      <w:b/>
      <w:bCs/>
      <w:sz w:val="20"/>
      <w:szCs w:val="20"/>
    </w:rPr>
  </w:style>
  <w:style w:type="paragraph" w:styleId="BalloonText">
    <w:name w:val="Balloon Text"/>
    <w:basedOn w:val="Normal"/>
    <w:link w:val="BalloonTextChar"/>
    <w:uiPriority w:val="99"/>
    <w:semiHidden/>
    <w:unhideWhenUsed/>
    <w:rsid w:val="00464111"/>
    <w:rPr>
      <w:rFonts w:ascii="Segoe UI" w:hAnsi="Segoe UI" w:cs="Segoe UI"/>
      <w:sz w:val="18"/>
      <w:szCs w:val="18"/>
    </w:rPr>
  </w:style>
  <w:style w:type="character" w:customStyle="1" w:styleId="BalloonTextChar">
    <w:name w:val="Balloon Text Char"/>
    <w:basedOn w:val="DefaultParagraphFont"/>
    <w:link w:val="BalloonText"/>
    <w:uiPriority w:val="99"/>
    <w:semiHidden/>
    <w:rsid w:val="00464111"/>
    <w:rPr>
      <w:rFonts w:ascii="Segoe UI" w:eastAsia="Times New Roman" w:hAnsi="Segoe UI" w:cs="Segoe UI"/>
      <w:sz w:val="18"/>
      <w:szCs w:val="18"/>
    </w:rPr>
  </w:style>
  <w:style w:type="paragraph" w:styleId="ListParagraph">
    <w:name w:val="List Paragraph"/>
    <w:basedOn w:val="Normal"/>
    <w:link w:val="ListParagraphChar"/>
    <w:qFormat/>
    <w:rsid w:val="007438E4"/>
    <w:pPr>
      <w:spacing w:after="200" w:line="276" w:lineRule="auto"/>
      <w:ind w:left="720"/>
      <w:contextualSpacing/>
    </w:pPr>
    <w:rPr>
      <w:rFonts w:eastAsiaTheme="minorHAnsi" w:cstheme="minorBidi"/>
      <w:noProof/>
      <w:szCs w:val="22"/>
    </w:rPr>
  </w:style>
  <w:style w:type="paragraph" w:styleId="Header">
    <w:name w:val="header"/>
    <w:basedOn w:val="Normal"/>
    <w:link w:val="HeaderChar"/>
    <w:unhideWhenUsed/>
    <w:rsid w:val="00062857"/>
    <w:pPr>
      <w:tabs>
        <w:tab w:val="center" w:pos="4153"/>
        <w:tab w:val="right" w:pos="8306"/>
      </w:tabs>
    </w:pPr>
  </w:style>
  <w:style w:type="character" w:customStyle="1" w:styleId="HeaderChar">
    <w:name w:val="Header Char"/>
    <w:basedOn w:val="DefaultParagraphFont"/>
    <w:link w:val="Header"/>
    <w:rsid w:val="00062857"/>
    <w:rPr>
      <w:rFonts w:ascii="Times New Roman" w:eastAsia="Times New Roman" w:hAnsi="Times New Roman" w:cs="Times New Roman"/>
      <w:sz w:val="24"/>
      <w:szCs w:val="24"/>
    </w:rPr>
  </w:style>
  <w:style w:type="paragraph" w:styleId="Footer">
    <w:name w:val="footer"/>
    <w:basedOn w:val="Normal"/>
    <w:link w:val="FooterChar"/>
    <w:uiPriority w:val="99"/>
    <w:unhideWhenUsed/>
    <w:rsid w:val="00062857"/>
    <w:pPr>
      <w:tabs>
        <w:tab w:val="center" w:pos="4153"/>
        <w:tab w:val="right" w:pos="8306"/>
      </w:tabs>
    </w:pPr>
  </w:style>
  <w:style w:type="character" w:customStyle="1" w:styleId="FooterChar">
    <w:name w:val="Footer Char"/>
    <w:basedOn w:val="DefaultParagraphFont"/>
    <w:link w:val="Footer"/>
    <w:uiPriority w:val="99"/>
    <w:rsid w:val="00062857"/>
    <w:rPr>
      <w:rFonts w:ascii="Times New Roman" w:eastAsia="Times New Roman" w:hAnsi="Times New Roman" w:cs="Times New Roman"/>
      <w:sz w:val="24"/>
      <w:szCs w:val="24"/>
    </w:rPr>
  </w:style>
  <w:style w:type="character" w:customStyle="1" w:styleId="Heading3Char">
    <w:name w:val="Heading 3 Char"/>
    <w:basedOn w:val="DefaultParagraphFont"/>
    <w:link w:val="Heading3"/>
    <w:uiPriority w:val="9"/>
    <w:rsid w:val="00512E58"/>
    <w:rPr>
      <w:rFonts w:ascii="Times New Roman" w:eastAsia="Times New Roman" w:hAnsi="Times New Roman" w:cs="Times New Roman"/>
      <w:b/>
      <w:bCs/>
      <w:sz w:val="27"/>
      <w:szCs w:val="27"/>
      <w:lang w:eastAsia="lv-LV"/>
    </w:rPr>
  </w:style>
  <w:style w:type="paragraph" w:styleId="NormalWeb">
    <w:name w:val="Normal (Web)"/>
    <w:basedOn w:val="Normal"/>
    <w:uiPriority w:val="99"/>
    <w:semiHidden/>
    <w:unhideWhenUsed/>
    <w:rsid w:val="00154413"/>
    <w:pPr>
      <w:spacing w:before="100" w:beforeAutospacing="1" w:after="100" w:afterAutospacing="1"/>
    </w:pPr>
    <w:rPr>
      <w:lang w:eastAsia="lv-LV"/>
    </w:rPr>
  </w:style>
  <w:style w:type="paragraph" w:customStyle="1" w:styleId="Normaltabula">
    <w:name w:val="Normal tabula"/>
    <w:basedOn w:val="Normal"/>
    <w:link w:val="NormaltabulaChar"/>
    <w:qFormat/>
    <w:rsid w:val="00874E16"/>
    <w:rPr>
      <w:rFonts w:eastAsiaTheme="minorHAnsi" w:cstheme="minorBidi"/>
      <w:sz w:val="20"/>
      <w:szCs w:val="22"/>
      <w:lang w:eastAsia="lv-LV"/>
    </w:rPr>
  </w:style>
  <w:style w:type="character" w:customStyle="1" w:styleId="NormaltabulaChar">
    <w:name w:val="Normal tabula Char"/>
    <w:basedOn w:val="DefaultParagraphFont"/>
    <w:link w:val="Normaltabula"/>
    <w:rsid w:val="00874E16"/>
    <w:rPr>
      <w:rFonts w:ascii="Times New Roman" w:hAnsi="Times New Roman"/>
      <w:sz w:val="20"/>
      <w:lang w:eastAsia="lv-LV"/>
    </w:rPr>
  </w:style>
  <w:style w:type="paragraph" w:styleId="Revision">
    <w:name w:val="Revision"/>
    <w:hidden/>
    <w:uiPriority w:val="99"/>
    <w:semiHidden/>
    <w:rsid w:val="006618C9"/>
    <w:pPr>
      <w:spacing w:after="0" w:line="240" w:lineRule="auto"/>
    </w:pPr>
    <w:rPr>
      <w:rFonts w:ascii="Times New Roman" w:eastAsia="Times New Roman" w:hAnsi="Times New Roman" w:cs="Times New Roman"/>
      <w:sz w:val="24"/>
      <w:szCs w:val="24"/>
    </w:rPr>
  </w:style>
  <w:style w:type="paragraph" w:styleId="EndnoteText">
    <w:name w:val="endnote text"/>
    <w:basedOn w:val="Normal"/>
    <w:link w:val="EndnoteTextChar"/>
    <w:uiPriority w:val="99"/>
    <w:semiHidden/>
    <w:unhideWhenUsed/>
    <w:rsid w:val="009C7654"/>
    <w:rPr>
      <w:rFonts w:asciiTheme="minorHAnsi" w:eastAsiaTheme="minorHAnsi" w:hAnsiTheme="minorHAnsi" w:cstheme="minorBidi"/>
      <w:sz w:val="20"/>
      <w:szCs w:val="20"/>
    </w:rPr>
  </w:style>
  <w:style w:type="character" w:customStyle="1" w:styleId="EndnoteTextChar">
    <w:name w:val="Endnote Text Char"/>
    <w:basedOn w:val="DefaultParagraphFont"/>
    <w:link w:val="EndnoteText"/>
    <w:uiPriority w:val="99"/>
    <w:semiHidden/>
    <w:rsid w:val="009C7654"/>
    <w:rPr>
      <w:sz w:val="20"/>
      <w:szCs w:val="20"/>
    </w:rPr>
  </w:style>
  <w:style w:type="character" w:styleId="EndnoteReference">
    <w:name w:val="endnote reference"/>
    <w:basedOn w:val="DefaultParagraphFont"/>
    <w:uiPriority w:val="99"/>
    <w:semiHidden/>
    <w:unhideWhenUsed/>
    <w:rsid w:val="009C7654"/>
    <w:rPr>
      <w:vertAlign w:val="superscript"/>
    </w:rPr>
  </w:style>
  <w:style w:type="paragraph" w:styleId="FootnoteText">
    <w:name w:val="footnote text"/>
    <w:basedOn w:val="Normal"/>
    <w:link w:val="FootnoteTextChar"/>
    <w:uiPriority w:val="99"/>
    <w:semiHidden/>
    <w:unhideWhenUsed/>
    <w:rsid w:val="00075658"/>
    <w:rPr>
      <w:sz w:val="20"/>
      <w:szCs w:val="20"/>
    </w:rPr>
  </w:style>
  <w:style w:type="character" w:customStyle="1" w:styleId="FootnoteTextChar">
    <w:name w:val="Footnote Text Char"/>
    <w:basedOn w:val="DefaultParagraphFont"/>
    <w:link w:val="FootnoteText"/>
    <w:uiPriority w:val="99"/>
    <w:semiHidden/>
    <w:rsid w:val="00075658"/>
    <w:rPr>
      <w:rFonts w:ascii="Times New Roman" w:eastAsia="Times New Roman" w:hAnsi="Times New Roman" w:cs="Times New Roman"/>
      <w:sz w:val="20"/>
      <w:szCs w:val="20"/>
    </w:rPr>
  </w:style>
  <w:style w:type="character" w:styleId="FootnoteReference">
    <w:name w:val="footnote reference"/>
    <w:basedOn w:val="DefaultParagraphFont"/>
    <w:uiPriority w:val="99"/>
    <w:unhideWhenUsed/>
    <w:rsid w:val="00075658"/>
    <w:rPr>
      <w:vertAlign w:val="superscript"/>
    </w:rPr>
  </w:style>
  <w:style w:type="character" w:customStyle="1" w:styleId="ListParagraphChar">
    <w:name w:val="List Paragraph Char"/>
    <w:link w:val="ListParagraph"/>
    <w:locked/>
    <w:rsid w:val="003F2930"/>
    <w:rPr>
      <w:rFonts w:ascii="Times New Roman" w:hAnsi="Times New Roman"/>
      <w:noProof/>
      <w:sz w:val="24"/>
    </w:rPr>
  </w:style>
  <w:style w:type="character" w:styleId="Hyperlink">
    <w:name w:val="Hyperlink"/>
    <w:uiPriority w:val="99"/>
    <w:rsid w:val="00A87D80"/>
    <w:rPr>
      <w:color w:val="0000FF"/>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068504484">
      <w:bodyDiv w:val="1"/>
      <w:marLeft w:val="0"/>
      <w:marRight w:val="0"/>
      <w:marTop w:val="0"/>
      <w:marBottom w:val="0"/>
      <w:divBdr>
        <w:top w:val="none" w:sz="0" w:space="0" w:color="auto"/>
        <w:left w:val="none" w:sz="0" w:space="0" w:color="auto"/>
        <w:bottom w:val="none" w:sz="0" w:space="0" w:color="auto"/>
        <w:right w:val="none" w:sz="0" w:space="0" w:color="auto"/>
      </w:divBdr>
    </w:div>
    <w:div w:id="1640919961">
      <w:bodyDiv w:val="1"/>
      <w:marLeft w:val="0"/>
      <w:marRight w:val="0"/>
      <w:marTop w:val="0"/>
      <w:marBottom w:val="0"/>
      <w:divBdr>
        <w:top w:val="none" w:sz="0" w:space="0" w:color="auto"/>
        <w:left w:val="none" w:sz="0" w:space="0" w:color="auto"/>
        <w:bottom w:val="none" w:sz="0" w:space="0" w:color="auto"/>
        <w:right w:val="none" w:sz="0" w:space="0" w:color="auto"/>
      </w:divBdr>
    </w:div>
    <w:div w:id="1775244425">
      <w:bodyDiv w:val="1"/>
      <w:marLeft w:val="0"/>
      <w:marRight w:val="0"/>
      <w:marTop w:val="0"/>
      <w:marBottom w:val="0"/>
      <w:divBdr>
        <w:top w:val="none" w:sz="0" w:space="0" w:color="auto"/>
        <w:left w:val="none" w:sz="0" w:space="0" w:color="auto"/>
        <w:bottom w:val="none" w:sz="0" w:space="0" w:color="auto"/>
        <w:right w:val="none" w:sz="0" w:space="0" w:color="auto"/>
      </w:divBdr>
    </w:div>
    <w:div w:id="19148558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ww.european-accreditation" TargetMode="External"/><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hyperlink" Target="http://www.european-accreditation" TargetMode="External"/><Relationship Id="rId4" Type="http://schemas.openxmlformats.org/officeDocument/2006/relationships/settings" Target="settings.xml"/><Relationship Id="rId9" Type="http://schemas.openxmlformats.org/officeDocument/2006/relationships/oleObject" Target="embeddings/Microsoft_Visio_2003-2010_Drawing.vsd"/><Relationship Id="rId14" Type="http://schemas.openxmlformats.org/officeDocument/2006/relationships/fontTable" Target="fontTable.xml"/></Relationships>
</file>

<file path=word/_rels/footnotes.xml.rels><?xml version="1.0" encoding="UTF-8" standalone="yes"?>
<Relationships xmlns="http://schemas.openxmlformats.org/package/2006/relationships"><Relationship Id="rId1" Type="http://schemas.openxmlformats.org/officeDocument/2006/relationships/hyperlink" Target="http://www.european-accreditation.org/)"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4D8044C-7B3F-4CF2-B82A-334CCD17256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Pages>
  <Words>28264</Words>
  <Characters>16112</Characters>
  <Application>Microsoft Office Word</Application>
  <DocSecurity>0</DocSecurity>
  <Lines>134</Lines>
  <Paragraphs>88</Paragraphs>
  <ScaleCrop>false</ScaleCrop>
  <Company/>
  <LinksUpToDate>false</LinksUpToDate>
  <CharactersWithSpaces>4428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cp:lastModifiedBy/>
  <cp:revision>1</cp:revision>
  <dcterms:created xsi:type="dcterms:W3CDTF">2023-08-14T06:44:00Z</dcterms:created>
  <dcterms:modified xsi:type="dcterms:W3CDTF">2023-08-14T06:44:00Z</dcterms:modified>
  <cp:category/>
  <cp:contentStatus/>
</cp:coreProperties>
</file>